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78" r:id="rId1"/>
  </p:sldMasterIdLst>
  <p:notesMasterIdLst>
    <p:notesMasterId r:id="rId27"/>
  </p:notesMasterIdLst>
  <p:sldIdLst>
    <p:sldId id="256" r:id="rId2"/>
    <p:sldId id="257" r:id="rId3"/>
    <p:sldId id="301" r:id="rId4"/>
    <p:sldId id="258" r:id="rId5"/>
    <p:sldId id="259" r:id="rId6"/>
    <p:sldId id="260" r:id="rId7"/>
    <p:sldId id="261" r:id="rId8"/>
    <p:sldId id="262" r:id="rId9"/>
    <p:sldId id="263" r:id="rId10"/>
    <p:sldId id="298" r:id="rId11"/>
    <p:sldId id="284" r:id="rId12"/>
    <p:sldId id="299" r:id="rId13"/>
    <p:sldId id="285" r:id="rId14"/>
    <p:sldId id="289" r:id="rId15"/>
    <p:sldId id="287" r:id="rId16"/>
    <p:sldId id="288" r:id="rId17"/>
    <p:sldId id="300" r:id="rId18"/>
    <p:sldId id="291" r:id="rId19"/>
    <p:sldId id="292" r:id="rId20"/>
    <p:sldId id="294" r:id="rId21"/>
    <p:sldId id="293" r:id="rId22"/>
    <p:sldId id="295" r:id="rId23"/>
    <p:sldId id="290" r:id="rId24"/>
    <p:sldId id="302" r:id="rId25"/>
    <p:sldId id="297" r:id="rId26"/>
  </p:sldIdLst>
  <p:sldSz cx="9144000" cy="5143500" type="screen16x9"/>
  <p:notesSz cx="6858000" cy="9144000"/>
  <p:embeddedFontLst>
    <p:embeddedFont>
      <p:font typeface="Josefin Sans" panose="020B0604020202020204" charset="0"/>
      <p:regular r:id="rId28"/>
      <p:bold r:id="rId29"/>
      <p:italic r:id="rId30"/>
      <p:boldItalic r:id="rId31"/>
    </p:embeddedFont>
    <p:embeddedFont>
      <p:font typeface="Lato" panose="020B0604020202020204" charset="0"/>
      <p:regular r:id="rId32"/>
      <p:bold r:id="rId33"/>
      <p:italic r:id="rId34"/>
      <p:boldItalic r:id="rId35"/>
    </p:embeddedFont>
    <p:embeddedFont>
      <p:font typeface="Lilita One" panose="020B0604020202020204" charset="0"/>
      <p:regular r:id="rId36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247" autoAdjust="0"/>
    <p:restoredTop sz="94660"/>
  </p:normalViewPr>
  <p:slideViewPr>
    <p:cSldViewPr snapToGrid="0">
      <p:cViewPr>
        <p:scale>
          <a:sx n="122" d="100"/>
          <a:sy n="122" d="100"/>
        </p:scale>
        <p:origin x="128" y="12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font" Target="fonts/font7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6.fntdata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2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5.fntdata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font" Target="fonts/font1.fntdata"/><Relationship Id="rId36" Type="http://schemas.openxmlformats.org/officeDocument/2006/relationships/font" Target="fonts/font9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4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font" Target="fonts/font3.fntdata"/><Relationship Id="rId35" Type="http://schemas.openxmlformats.org/officeDocument/2006/relationships/font" Target="fonts/font8.fntdata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4" name="Google Shape;854;g70bd74dec0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55" name="Google Shape;855;g70bd74dec0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1" name="Google Shape;1371;g884ce319fd_2_7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72" name="Google Shape;1372;g884ce319fd_2_75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5183530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" name="Google Shape;1343;g884ce319fd_2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44" name="Google Shape;1344;g884ce319fd_2_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698500" lvl="0" indent="-3048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2D3B45"/>
              </a:buClr>
              <a:buSzPts val="1200"/>
              <a:buFont typeface="Lato"/>
              <a:buAutoNum type="arabicPeriod"/>
            </a:pPr>
            <a:endParaRPr sz="1200" dirty="0">
              <a:solidFill>
                <a:srgbClr val="2D3B45"/>
              </a:solidFill>
              <a:highlight>
                <a:schemeClr val="lt1"/>
              </a:highlight>
              <a:latin typeface="Lato"/>
              <a:ea typeface="Lato"/>
              <a:cs typeface="Lato"/>
              <a:sym typeface="Lato"/>
            </a:endParaRPr>
          </a:p>
        </p:txBody>
      </p:sp>
    </p:spTree>
    <p:extLst>
      <p:ext uri="{BB962C8B-B14F-4D97-AF65-F5344CB8AC3E}">
        <p14:creationId xmlns:p14="http://schemas.microsoft.com/office/powerpoint/2010/main" val="19696434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1" name="Google Shape;1371;g884ce319fd_2_7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72" name="Google Shape;1372;g884ce319fd_2_75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1669416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" name="Google Shape;1343;g884ce319fd_2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44" name="Google Shape;1344;g884ce319fd_2_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698500" lvl="0" indent="-3048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2D3B45"/>
              </a:buClr>
              <a:buSzPts val="1200"/>
              <a:buFont typeface="Lato"/>
              <a:buAutoNum type="arabicPeriod"/>
            </a:pPr>
            <a:endParaRPr sz="1200" dirty="0">
              <a:solidFill>
                <a:srgbClr val="2D3B45"/>
              </a:solidFill>
              <a:highlight>
                <a:schemeClr val="lt1"/>
              </a:highlight>
              <a:latin typeface="Lato"/>
              <a:ea typeface="Lato"/>
              <a:cs typeface="Lato"/>
              <a:sym typeface="Lato"/>
            </a:endParaRPr>
          </a:p>
        </p:txBody>
      </p:sp>
    </p:spTree>
    <p:extLst>
      <p:ext uri="{BB962C8B-B14F-4D97-AF65-F5344CB8AC3E}">
        <p14:creationId xmlns:p14="http://schemas.microsoft.com/office/powerpoint/2010/main" val="4647145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" name="Google Shape;1343;g884ce319fd_2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44" name="Google Shape;1344;g884ce319fd_2_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698500" lvl="0" indent="-3048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2D3B45"/>
              </a:buClr>
              <a:buSzPts val="1200"/>
              <a:buFont typeface="Lato"/>
              <a:buAutoNum type="arabicPeriod"/>
            </a:pPr>
            <a:endParaRPr sz="1200" dirty="0">
              <a:solidFill>
                <a:srgbClr val="2D3B45"/>
              </a:solidFill>
              <a:highlight>
                <a:schemeClr val="lt1"/>
              </a:highlight>
              <a:latin typeface="Lato"/>
              <a:ea typeface="Lato"/>
              <a:cs typeface="Lato"/>
              <a:sym typeface="Lato"/>
            </a:endParaRPr>
          </a:p>
        </p:txBody>
      </p:sp>
    </p:spTree>
    <p:extLst>
      <p:ext uri="{BB962C8B-B14F-4D97-AF65-F5344CB8AC3E}">
        <p14:creationId xmlns:p14="http://schemas.microsoft.com/office/powerpoint/2010/main" val="251240620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" name="Google Shape;1343;g884ce319fd_2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44" name="Google Shape;1344;g884ce319fd_2_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698500" lvl="0" indent="-3048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2D3B45"/>
              </a:buClr>
              <a:buSzPts val="1200"/>
              <a:buFont typeface="Lato"/>
              <a:buAutoNum type="arabicPeriod"/>
            </a:pPr>
            <a:endParaRPr sz="1200" dirty="0">
              <a:solidFill>
                <a:srgbClr val="2D3B45"/>
              </a:solidFill>
              <a:highlight>
                <a:schemeClr val="lt1"/>
              </a:highlight>
              <a:latin typeface="Lato"/>
              <a:ea typeface="Lato"/>
              <a:cs typeface="Lato"/>
              <a:sym typeface="Lato"/>
            </a:endParaRPr>
          </a:p>
        </p:txBody>
      </p:sp>
    </p:spTree>
    <p:extLst>
      <p:ext uri="{BB962C8B-B14F-4D97-AF65-F5344CB8AC3E}">
        <p14:creationId xmlns:p14="http://schemas.microsoft.com/office/powerpoint/2010/main" val="215349552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" name="Google Shape;1343;g884ce319fd_2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44" name="Google Shape;1344;g884ce319fd_2_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698500" lvl="0" indent="-3048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2D3B45"/>
              </a:buClr>
              <a:buSzPts val="1200"/>
              <a:buFont typeface="Lato"/>
              <a:buAutoNum type="arabicPeriod"/>
            </a:pPr>
            <a:endParaRPr sz="1200" dirty="0">
              <a:solidFill>
                <a:srgbClr val="2D3B45"/>
              </a:solidFill>
              <a:highlight>
                <a:schemeClr val="lt1"/>
              </a:highlight>
              <a:latin typeface="Lato"/>
              <a:ea typeface="Lato"/>
              <a:cs typeface="Lato"/>
              <a:sym typeface="Lato"/>
            </a:endParaRPr>
          </a:p>
        </p:txBody>
      </p:sp>
    </p:spTree>
    <p:extLst>
      <p:ext uri="{BB962C8B-B14F-4D97-AF65-F5344CB8AC3E}">
        <p14:creationId xmlns:p14="http://schemas.microsoft.com/office/powerpoint/2010/main" val="238554695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1" name="Google Shape;1371;g884ce319fd_2_7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72" name="Google Shape;1372;g884ce319fd_2_75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1105249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" name="Google Shape;1343;g884ce319fd_2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44" name="Google Shape;1344;g884ce319fd_2_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698500" lvl="0" indent="-3048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2D3B45"/>
              </a:buClr>
              <a:buSzPts val="1200"/>
              <a:buFont typeface="Lato"/>
              <a:buAutoNum type="arabicPeriod"/>
            </a:pPr>
            <a:endParaRPr sz="1200" dirty="0">
              <a:solidFill>
                <a:srgbClr val="2D3B45"/>
              </a:solidFill>
              <a:highlight>
                <a:schemeClr val="lt1"/>
              </a:highlight>
              <a:latin typeface="Lato"/>
              <a:ea typeface="Lato"/>
              <a:cs typeface="Lato"/>
              <a:sym typeface="Lato"/>
            </a:endParaRPr>
          </a:p>
        </p:txBody>
      </p:sp>
    </p:spTree>
    <p:extLst>
      <p:ext uri="{BB962C8B-B14F-4D97-AF65-F5344CB8AC3E}">
        <p14:creationId xmlns:p14="http://schemas.microsoft.com/office/powerpoint/2010/main" val="82603810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" name="Google Shape;1343;g884ce319fd_2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44" name="Google Shape;1344;g884ce319fd_2_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698500" lvl="0" indent="-3048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2D3B45"/>
              </a:buClr>
              <a:buSzPts val="1200"/>
              <a:buFont typeface="Lato"/>
              <a:buAutoNum type="arabicPeriod"/>
            </a:pPr>
            <a:endParaRPr sz="1200" dirty="0">
              <a:solidFill>
                <a:srgbClr val="2D3B45"/>
              </a:solidFill>
              <a:highlight>
                <a:schemeClr val="lt1"/>
              </a:highlight>
              <a:latin typeface="Lato"/>
              <a:ea typeface="Lato"/>
              <a:cs typeface="Lato"/>
              <a:sym typeface="Lato"/>
            </a:endParaRPr>
          </a:p>
        </p:txBody>
      </p:sp>
    </p:spTree>
    <p:extLst>
      <p:ext uri="{BB962C8B-B14F-4D97-AF65-F5344CB8AC3E}">
        <p14:creationId xmlns:p14="http://schemas.microsoft.com/office/powerpoint/2010/main" val="39570386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8" name="Google Shape;1138;g70bd74dec0_0_110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39" name="Google Shape;1139;g70bd74dec0_0_110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" name="Google Shape;1343;g884ce319fd_2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44" name="Google Shape;1344;g884ce319fd_2_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698500" lvl="0" indent="-3048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2D3B45"/>
              </a:buClr>
              <a:buSzPts val="1200"/>
              <a:buFont typeface="Lato"/>
              <a:buAutoNum type="arabicPeriod"/>
            </a:pPr>
            <a:endParaRPr sz="1200" dirty="0">
              <a:solidFill>
                <a:srgbClr val="2D3B45"/>
              </a:solidFill>
              <a:highlight>
                <a:schemeClr val="lt1"/>
              </a:highlight>
              <a:latin typeface="Lato"/>
              <a:ea typeface="Lato"/>
              <a:cs typeface="Lato"/>
              <a:sym typeface="Lato"/>
            </a:endParaRPr>
          </a:p>
        </p:txBody>
      </p:sp>
    </p:spTree>
    <p:extLst>
      <p:ext uri="{BB962C8B-B14F-4D97-AF65-F5344CB8AC3E}">
        <p14:creationId xmlns:p14="http://schemas.microsoft.com/office/powerpoint/2010/main" val="7516718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" name="Google Shape;1343;g884ce319fd_2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44" name="Google Shape;1344;g884ce319fd_2_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698500" lvl="0" indent="-3048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2D3B45"/>
              </a:buClr>
              <a:buSzPts val="1200"/>
              <a:buFont typeface="Lato"/>
              <a:buAutoNum type="arabicPeriod"/>
            </a:pPr>
            <a:endParaRPr sz="1200" dirty="0">
              <a:solidFill>
                <a:srgbClr val="2D3B45"/>
              </a:solidFill>
              <a:highlight>
                <a:schemeClr val="lt1"/>
              </a:highlight>
              <a:latin typeface="Lato"/>
              <a:ea typeface="Lato"/>
              <a:cs typeface="Lato"/>
              <a:sym typeface="Lato"/>
            </a:endParaRPr>
          </a:p>
        </p:txBody>
      </p:sp>
    </p:spTree>
    <p:extLst>
      <p:ext uri="{BB962C8B-B14F-4D97-AF65-F5344CB8AC3E}">
        <p14:creationId xmlns:p14="http://schemas.microsoft.com/office/powerpoint/2010/main" val="146278344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" name="Google Shape;1343;g884ce319fd_2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44" name="Google Shape;1344;g884ce319fd_2_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698500" lvl="0" indent="-3048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2D3B45"/>
              </a:buClr>
              <a:buSzPts val="1200"/>
              <a:buFont typeface="Lato"/>
              <a:buAutoNum type="arabicPeriod"/>
            </a:pPr>
            <a:endParaRPr sz="1200" dirty="0">
              <a:solidFill>
                <a:srgbClr val="2D3B45"/>
              </a:solidFill>
              <a:highlight>
                <a:schemeClr val="lt1"/>
              </a:highlight>
              <a:latin typeface="Lato"/>
              <a:ea typeface="Lato"/>
              <a:cs typeface="Lato"/>
              <a:sym typeface="Lato"/>
            </a:endParaRPr>
          </a:p>
        </p:txBody>
      </p:sp>
    </p:spTree>
    <p:extLst>
      <p:ext uri="{BB962C8B-B14F-4D97-AF65-F5344CB8AC3E}">
        <p14:creationId xmlns:p14="http://schemas.microsoft.com/office/powerpoint/2010/main" val="78938837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1" name="Google Shape;1371;g884ce319fd_2_7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72" name="Google Shape;1372;g884ce319fd_2_75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9489027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" name="Google Shape;1670;g884ce319fd_2_88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71" name="Google Shape;1671;g884ce319fd_2_88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82585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9" name="Google Shape;1209;g884ce319fd_2_6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10" name="Google Shape;1210;g884ce319fd_2_6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532034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3" name="Google Shape;1203;g884ce319fd_2_10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04" name="Google Shape;1204;g884ce319fd_2_10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9" name="Google Shape;1209;g884ce319fd_2_6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10" name="Google Shape;1210;g884ce319fd_2_6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" name="Google Shape;1343;g884ce319fd_2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44" name="Google Shape;1344;g884ce319fd_2_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698500" lvl="0" indent="-3048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2D3B45"/>
              </a:buClr>
              <a:buSzPts val="1200"/>
              <a:buFont typeface="Lato"/>
              <a:buAutoNum type="arabicPeriod"/>
            </a:pPr>
            <a:endParaRPr sz="1200" dirty="0">
              <a:solidFill>
                <a:srgbClr val="2D3B45"/>
              </a:solidFill>
              <a:highlight>
                <a:schemeClr val="lt1"/>
              </a:highlight>
              <a:latin typeface="Lato"/>
              <a:ea typeface="Lato"/>
              <a:cs typeface="Lato"/>
              <a:sym typeface="Lato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2" name="Google Shape;1352;g8835d435d7_5_1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53" name="Google Shape;1353;g8835d435d7_5_1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1" name="Google Shape;1371;g884ce319fd_2_7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72" name="Google Shape;1372;g884ce319fd_2_75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" name="Google Shape;1505;g884ce319fd_2_1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06" name="Google Shape;1506;g884ce319fd_2_13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2TyoMsr" TargetMode="External"/><Relationship Id="rId2" Type="http://schemas.openxmlformats.org/officeDocument/2006/relationships/hyperlink" Target="http://bit.ly/2Tynxth" TargetMode="External"/><Relationship Id="rId1" Type="http://schemas.openxmlformats.org/officeDocument/2006/relationships/slideMaster" Target="../slideMasters/slideMaster1.xml"/><Relationship Id="rId4" Type="http://schemas.openxmlformats.org/officeDocument/2006/relationships/hyperlink" Target="http://bit.ly/2TtBDfr" TargetMode="Externa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Google Shape;9;p2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720000" y="860400"/>
            <a:ext cx="3345000" cy="2064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720000" y="2824325"/>
            <a:ext cx="3345000" cy="707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11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7" name="Google Shape;187;p11"/>
          <p:cNvSpPr txBox="1">
            <a:spLocks noGrp="1"/>
          </p:cNvSpPr>
          <p:nvPr>
            <p:ph type="title" hasCustomPrompt="1"/>
          </p:nvPr>
        </p:nvSpPr>
        <p:spPr>
          <a:xfrm>
            <a:off x="720000" y="1106125"/>
            <a:ext cx="77040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188" name="Google Shape;188;p11"/>
          <p:cNvSpPr txBox="1">
            <a:spLocks noGrp="1"/>
          </p:cNvSpPr>
          <p:nvPr>
            <p:ph type="body" idx="1"/>
          </p:nvPr>
        </p:nvSpPr>
        <p:spPr>
          <a:xfrm>
            <a:off x="720000" y="3152225"/>
            <a:ext cx="77040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 algn="ctr" rtl="0">
              <a:spcBef>
                <a:spcPts val="0"/>
              </a:spcBef>
              <a:spcAft>
                <a:spcPts val="0"/>
              </a:spcAft>
              <a:buSzPts val="1100"/>
              <a:buChar char="●"/>
              <a:defRPr/>
            </a:lvl1pPr>
            <a:lvl2pPr marL="914400" lvl="1" indent="-298450" algn="ctr" rtl="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2pPr>
            <a:lvl3pPr marL="1371600" lvl="2" indent="-298450" algn="ctr" rtl="0"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3pPr>
            <a:lvl4pPr marL="1828800" lvl="3" indent="-298450" algn="ctr" rtl="0"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4pPr>
            <a:lvl5pPr marL="2286000" lvl="4" indent="-298450" algn="ctr" rtl="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5pPr>
            <a:lvl6pPr marL="2743200" lvl="5" indent="-298450" algn="ctr" rtl="0"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6pPr>
            <a:lvl7pPr marL="3200400" lvl="6" indent="-298450" algn="ctr" rtl="0"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7pPr>
            <a:lvl8pPr marL="3657600" lvl="7" indent="-298450" algn="ctr" rtl="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8pPr>
            <a:lvl9pPr marL="4114800" lvl="8" indent="-298450" algn="ctr" rtl="0">
              <a:spcBef>
                <a:spcPts val="1600"/>
              </a:spcBef>
              <a:spcAft>
                <a:spcPts val="1600"/>
              </a:spcAft>
              <a:buSzPts val="1100"/>
              <a:buChar char="■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bg>
      <p:bgPr>
        <a:solidFill>
          <a:srgbClr val="FFFFFF"/>
        </a:solidFill>
        <a:effectLst/>
      </p:bgPr>
    </p:bg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able of contents">
  <p:cSld name="CUSTOM_7">
    <p:spTree>
      <p:nvGrpSpPr>
        <p:cNvPr id="1" name="Shape 1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Google Shape;191;p13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2" name="Google Shape;192;p13"/>
          <p:cNvSpPr txBox="1">
            <a:spLocks noGrp="1"/>
          </p:cNvSpPr>
          <p:nvPr>
            <p:ph type="subTitle" idx="1"/>
          </p:nvPr>
        </p:nvSpPr>
        <p:spPr>
          <a:xfrm>
            <a:off x="2428325" y="1665600"/>
            <a:ext cx="2044800" cy="641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193" name="Google Shape;193;p13"/>
          <p:cNvSpPr txBox="1">
            <a:spLocks noGrp="1"/>
          </p:cNvSpPr>
          <p:nvPr>
            <p:ph type="subTitle" idx="2"/>
          </p:nvPr>
        </p:nvSpPr>
        <p:spPr>
          <a:xfrm>
            <a:off x="2428314" y="2307150"/>
            <a:ext cx="2044800" cy="180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194" name="Google Shape;194;p13"/>
          <p:cNvSpPr txBox="1">
            <a:spLocks noGrp="1"/>
          </p:cNvSpPr>
          <p:nvPr>
            <p:ph type="subTitle" idx="3"/>
          </p:nvPr>
        </p:nvSpPr>
        <p:spPr>
          <a:xfrm>
            <a:off x="2428325" y="2696549"/>
            <a:ext cx="2044800" cy="641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195" name="Google Shape;195;p13"/>
          <p:cNvSpPr txBox="1">
            <a:spLocks noGrp="1"/>
          </p:cNvSpPr>
          <p:nvPr>
            <p:ph type="subTitle" idx="4"/>
          </p:nvPr>
        </p:nvSpPr>
        <p:spPr>
          <a:xfrm>
            <a:off x="2428314" y="3338140"/>
            <a:ext cx="2044800" cy="180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196" name="Google Shape;196;p13"/>
          <p:cNvSpPr txBox="1">
            <a:spLocks noGrp="1"/>
          </p:cNvSpPr>
          <p:nvPr>
            <p:ph type="subTitle" idx="5"/>
          </p:nvPr>
        </p:nvSpPr>
        <p:spPr>
          <a:xfrm>
            <a:off x="2428321" y="3727550"/>
            <a:ext cx="2044800" cy="647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197" name="Google Shape;197;p13"/>
          <p:cNvSpPr txBox="1">
            <a:spLocks noGrp="1"/>
          </p:cNvSpPr>
          <p:nvPr>
            <p:ph type="subTitle" idx="6"/>
          </p:nvPr>
        </p:nvSpPr>
        <p:spPr>
          <a:xfrm>
            <a:off x="2428314" y="4369150"/>
            <a:ext cx="2044800" cy="180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198" name="Google Shape;198;p13"/>
          <p:cNvSpPr txBox="1">
            <a:spLocks noGrp="1"/>
          </p:cNvSpPr>
          <p:nvPr>
            <p:ph type="subTitle" idx="7"/>
          </p:nvPr>
        </p:nvSpPr>
        <p:spPr>
          <a:xfrm>
            <a:off x="4670975" y="1665600"/>
            <a:ext cx="2044800" cy="641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199" name="Google Shape;199;p13"/>
          <p:cNvSpPr txBox="1">
            <a:spLocks noGrp="1"/>
          </p:cNvSpPr>
          <p:nvPr>
            <p:ph type="subTitle" idx="8"/>
          </p:nvPr>
        </p:nvSpPr>
        <p:spPr>
          <a:xfrm>
            <a:off x="4670964" y="2307150"/>
            <a:ext cx="2044800" cy="180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200" name="Google Shape;200;p13"/>
          <p:cNvSpPr txBox="1">
            <a:spLocks noGrp="1"/>
          </p:cNvSpPr>
          <p:nvPr>
            <p:ph type="subTitle" idx="9"/>
          </p:nvPr>
        </p:nvSpPr>
        <p:spPr>
          <a:xfrm>
            <a:off x="4670975" y="2696549"/>
            <a:ext cx="2044800" cy="641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201" name="Google Shape;201;p13"/>
          <p:cNvSpPr txBox="1">
            <a:spLocks noGrp="1"/>
          </p:cNvSpPr>
          <p:nvPr>
            <p:ph type="subTitle" idx="13"/>
          </p:nvPr>
        </p:nvSpPr>
        <p:spPr>
          <a:xfrm>
            <a:off x="4670964" y="3338140"/>
            <a:ext cx="2044800" cy="180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202" name="Google Shape;202;p13"/>
          <p:cNvSpPr txBox="1">
            <a:spLocks noGrp="1"/>
          </p:cNvSpPr>
          <p:nvPr>
            <p:ph type="subTitle" idx="14"/>
          </p:nvPr>
        </p:nvSpPr>
        <p:spPr>
          <a:xfrm>
            <a:off x="4670971" y="3727550"/>
            <a:ext cx="2044800" cy="647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203" name="Google Shape;203;p13"/>
          <p:cNvSpPr txBox="1">
            <a:spLocks noGrp="1"/>
          </p:cNvSpPr>
          <p:nvPr>
            <p:ph type="subTitle" idx="15"/>
          </p:nvPr>
        </p:nvSpPr>
        <p:spPr>
          <a:xfrm>
            <a:off x="4670964" y="4369150"/>
            <a:ext cx="2044800" cy="180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204" name="Google Shape;204;p13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7704000" cy="32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05" name="Google Shape;205;p13"/>
          <p:cNvSpPr txBox="1">
            <a:spLocks noGrp="1"/>
          </p:cNvSpPr>
          <p:nvPr>
            <p:ph type="title" idx="16" hasCustomPrompt="1"/>
          </p:nvPr>
        </p:nvSpPr>
        <p:spPr>
          <a:xfrm>
            <a:off x="1768450" y="1665600"/>
            <a:ext cx="660000" cy="821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100"/>
              <a:buFont typeface="Josefin Sans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206" name="Google Shape;206;p13"/>
          <p:cNvSpPr txBox="1">
            <a:spLocks noGrp="1"/>
          </p:cNvSpPr>
          <p:nvPr>
            <p:ph type="title" idx="17" hasCustomPrompt="1"/>
          </p:nvPr>
        </p:nvSpPr>
        <p:spPr>
          <a:xfrm>
            <a:off x="1768325" y="2696550"/>
            <a:ext cx="660000" cy="821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100"/>
              <a:buFont typeface="Josefin Sans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207" name="Google Shape;207;p13"/>
          <p:cNvSpPr txBox="1">
            <a:spLocks noGrp="1"/>
          </p:cNvSpPr>
          <p:nvPr>
            <p:ph type="title" idx="18" hasCustomPrompt="1"/>
          </p:nvPr>
        </p:nvSpPr>
        <p:spPr>
          <a:xfrm>
            <a:off x="1768425" y="3727550"/>
            <a:ext cx="660000" cy="821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100"/>
              <a:buFont typeface="Josefin Sans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208" name="Google Shape;208;p13"/>
          <p:cNvSpPr txBox="1">
            <a:spLocks noGrp="1"/>
          </p:cNvSpPr>
          <p:nvPr>
            <p:ph type="title" idx="19" hasCustomPrompt="1"/>
          </p:nvPr>
        </p:nvSpPr>
        <p:spPr>
          <a:xfrm flipH="1">
            <a:off x="6715925" y="1665475"/>
            <a:ext cx="660000" cy="821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100"/>
              <a:buFont typeface="Josefin Sans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209" name="Google Shape;209;p13"/>
          <p:cNvSpPr txBox="1">
            <a:spLocks noGrp="1"/>
          </p:cNvSpPr>
          <p:nvPr>
            <p:ph type="title" idx="20" hasCustomPrompt="1"/>
          </p:nvPr>
        </p:nvSpPr>
        <p:spPr>
          <a:xfrm flipH="1">
            <a:off x="6715775" y="2696560"/>
            <a:ext cx="660000" cy="821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100"/>
              <a:buFont typeface="Josefin Sans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210" name="Google Shape;210;p13"/>
          <p:cNvSpPr txBox="1">
            <a:spLocks noGrp="1"/>
          </p:cNvSpPr>
          <p:nvPr>
            <p:ph type="title" idx="21" hasCustomPrompt="1"/>
          </p:nvPr>
        </p:nvSpPr>
        <p:spPr>
          <a:xfrm flipH="1">
            <a:off x="6715775" y="3727550"/>
            <a:ext cx="660000" cy="821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100"/>
              <a:buFont typeface="Josefin Sans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subtitle + text">
  <p:cSld name="CUSTOM_6"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p14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13" name="Google Shape;213;p14"/>
          <p:cNvGrpSpPr/>
          <p:nvPr/>
        </p:nvGrpSpPr>
        <p:grpSpPr>
          <a:xfrm>
            <a:off x="-118816" y="1154546"/>
            <a:ext cx="919967" cy="1399508"/>
            <a:chOff x="-147716" y="1154546"/>
            <a:chExt cx="919967" cy="1399508"/>
          </a:xfrm>
        </p:grpSpPr>
        <p:sp>
          <p:nvSpPr>
            <p:cNvPr id="214" name="Google Shape;214;p14"/>
            <p:cNvSpPr/>
            <p:nvPr/>
          </p:nvSpPr>
          <p:spPr>
            <a:xfrm>
              <a:off x="-147716" y="1154546"/>
              <a:ext cx="919967" cy="1399508"/>
            </a:xfrm>
            <a:custGeom>
              <a:avLst/>
              <a:gdLst/>
              <a:ahLst/>
              <a:cxnLst/>
              <a:rect l="l" t="t" r="r" b="b"/>
              <a:pathLst>
                <a:path w="28222" h="42933" extrusionOk="0">
                  <a:moveTo>
                    <a:pt x="0" y="0"/>
                  </a:moveTo>
                  <a:lnTo>
                    <a:pt x="0" y="42932"/>
                  </a:lnTo>
                  <a:lnTo>
                    <a:pt x="28222" y="42932"/>
                  </a:lnTo>
                  <a:lnTo>
                    <a:pt x="28222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5" name="Google Shape;215;p14"/>
            <p:cNvSpPr/>
            <p:nvPr/>
          </p:nvSpPr>
          <p:spPr>
            <a:xfrm>
              <a:off x="-110228" y="1203833"/>
              <a:ext cx="841211" cy="1301455"/>
            </a:xfrm>
            <a:custGeom>
              <a:avLst/>
              <a:gdLst/>
              <a:ahLst/>
              <a:cxnLst/>
              <a:rect l="l" t="t" r="r" b="b"/>
              <a:pathLst>
                <a:path w="25806" h="39925" extrusionOk="0">
                  <a:moveTo>
                    <a:pt x="1" y="0"/>
                  </a:moveTo>
                  <a:lnTo>
                    <a:pt x="1" y="39925"/>
                  </a:lnTo>
                  <a:lnTo>
                    <a:pt x="25806" y="39925"/>
                  </a:lnTo>
                  <a:lnTo>
                    <a:pt x="25806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6" name="Google Shape;216;p14"/>
            <p:cNvSpPr/>
            <p:nvPr/>
          </p:nvSpPr>
          <p:spPr>
            <a:xfrm>
              <a:off x="196775" y="1642628"/>
              <a:ext cx="231507" cy="424387"/>
            </a:xfrm>
            <a:custGeom>
              <a:avLst/>
              <a:gdLst/>
              <a:ahLst/>
              <a:cxnLst/>
              <a:rect l="l" t="t" r="r" b="b"/>
              <a:pathLst>
                <a:path w="7102" h="13019" extrusionOk="0">
                  <a:moveTo>
                    <a:pt x="1" y="1"/>
                  </a:moveTo>
                  <a:lnTo>
                    <a:pt x="1" y="13018"/>
                  </a:lnTo>
                  <a:lnTo>
                    <a:pt x="7101" y="13018"/>
                  </a:lnTo>
                  <a:lnTo>
                    <a:pt x="710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17" name="Google Shape;217;p14"/>
          <p:cNvGrpSpPr/>
          <p:nvPr/>
        </p:nvGrpSpPr>
        <p:grpSpPr>
          <a:xfrm>
            <a:off x="7102066" y="3464861"/>
            <a:ext cx="1313777" cy="1210378"/>
            <a:chOff x="7102066" y="3464861"/>
            <a:chExt cx="1313777" cy="1210378"/>
          </a:xfrm>
        </p:grpSpPr>
        <p:sp>
          <p:nvSpPr>
            <p:cNvPr id="218" name="Google Shape;218;p14"/>
            <p:cNvSpPr/>
            <p:nvPr/>
          </p:nvSpPr>
          <p:spPr>
            <a:xfrm>
              <a:off x="7102066" y="4393923"/>
              <a:ext cx="70769" cy="281316"/>
            </a:xfrm>
            <a:custGeom>
              <a:avLst/>
              <a:gdLst/>
              <a:ahLst/>
              <a:cxnLst/>
              <a:rect l="l" t="t" r="r" b="b"/>
              <a:pathLst>
                <a:path w="2171" h="8630" extrusionOk="0">
                  <a:moveTo>
                    <a:pt x="0" y="0"/>
                  </a:moveTo>
                  <a:lnTo>
                    <a:pt x="0" y="8630"/>
                  </a:lnTo>
                  <a:lnTo>
                    <a:pt x="2170" y="8630"/>
                  </a:lnTo>
                  <a:lnTo>
                    <a:pt x="217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9" name="Google Shape;219;p14"/>
            <p:cNvSpPr/>
            <p:nvPr/>
          </p:nvSpPr>
          <p:spPr>
            <a:xfrm>
              <a:off x="7995238" y="4393923"/>
              <a:ext cx="70737" cy="281316"/>
            </a:xfrm>
            <a:custGeom>
              <a:avLst/>
              <a:gdLst/>
              <a:ahLst/>
              <a:cxnLst/>
              <a:rect l="l" t="t" r="r" b="b"/>
              <a:pathLst>
                <a:path w="2170" h="8630" extrusionOk="0">
                  <a:moveTo>
                    <a:pt x="0" y="0"/>
                  </a:moveTo>
                  <a:lnTo>
                    <a:pt x="0" y="8630"/>
                  </a:lnTo>
                  <a:lnTo>
                    <a:pt x="2170" y="8630"/>
                  </a:lnTo>
                  <a:lnTo>
                    <a:pt x="217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0" name="Google Shape;220;p14"/>
            <p:cNvSpPr/>
            <p:nvPr/>
          </p:nvSpPr>
          <p:spPr>
            <a:xfrm>
              <a:off x="7573035" y="4393923"/>
              <a:ext cx="70737" cy="281316"/>
            </a:xfrm>
            <a:custGeom>
              <a:avLst/>
              <a:gdLst/>
              <a:ahLst/>
              <a:cxnLst/>
              <a:rect l="l" t="t" r="r" b="b"/>
              <a:pathLst>
                <a:path w="2170" h="8630" extrusionOk="0">
                  <a:moveTo>
                    <a:pt x="0" y="0"/>
                  </a:moveTo>
                  <a:lnTo>
                    <a:pt x="0" y="8630"/>
                  </a:lnTo>
                  <a:lnTo>
                    <a:pt x="2170" y="8630"/>
                  </a:lnTo>
                  <a:lnTo>
                    <a:pt x="2170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1" name="Google Shape;221;p14"/>
            <p:cNvSpPr/>
            <p:nvPr/>
          </p:nvSpPr>
          <p:spPr>
            <a:xfrm>
              <a:off x="8332231" y="4393923"/>
              <a:ext cx="70769" cy="281316"/>
            </a:xfrm>
            <a:custGeom>
              <a:avLst/>
              <a:gdLst/>
              <a:ahLst/>
              <a:cxnLst/>
              <a:rect l="l" t="t" r="r" b="b"/>
              <a:pathLst>
                <a:path w="2171" h="8630" extrusionOk="0">
                  <a:moveTo>
                    <a:pt x="1" y="0"/>
                  </a:moveTo>
                  <a:lnTo>
                    <a:pt x="1" y="8630"/>
                  </a:lnTo>
                  <a:lnTo>
                    <a:pt x="2170" y="8630"/>
                  </a:lnTo>
                  <a:lnTo>
                    <a:pt x="2170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2" name="Google Shape;222;p14"/>
            <p:cNvSpPr/>
            <p:nvPr/>
          </p:nvSpPr>
          <p:spPr>
            <a:xfrm>
              <a:off x="7102066" y="3745069"/>
              <a:ext cx="965538" cy="648886"/>
            </a:xfrm>
            <a:custGeom>
              <a:avLst/>
              <a:gdLst/>
              <a:ahLst/>
              <a:cxnLst/>
              <a:rect l="l" t="t" r="r" b="b"/>
              <a:pathLst>
                <a:path w="29620" h="19906" extrusionOk="0">
                  <a:moveTo>
                    <a:pt x="0" y="1"/>
                  </a:moveTo>
                  <a:lnTo>
                    <a:pt x="0" y="19905"/>
                  </a:lnTo>
                  <a:lnTo>
                    <a:pt x="29619" y="19905"/>
                  </a:lnTo>
                  <a:lnTo>
                    <a:pt x="29619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3" name="Google Shape;223;p14"/>
            <p:cNvSpPr/>
            <p:nvPr/>
          </p:nvSpPr>
          <p:spPr>
            <a:xfrm>
              <a:off x="8067572" y="3745069"/>
              <a:ext cx="348272" cy="648886"/>
            </a:xfrm>
            <a:custGeom>
              <a:avLst/>
              <a:gdLst/>
              <a:ahLst/>
              <a:cxnLst/>
              <a:rect l="l" t="t" r="r" b="b"/>
              <a:pathLst>
                <a:path w="10684" h="19906" extrusionOk="0">
                  <a:moveTo>
                    <a:pt x="0" y="1"/>
                  </a:moveTo>
                  <a:lnTo>
                    <a:pt x="0" y="19905"/>
                  </a:lnTo>
                  <a:lnTo>
                    <a:pt x="10684" y="19905"/>
                  </a:lnTo>
                  <a:lnTo>
                    <a:pt x="10684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4" name="Google Shape;224;p14"/>
            <p:cNvSpPr/>
            <p:nvPr/>
          </p:nvSpPr>
          <p:spPr>
            <a:xfrm>
              <a:off x="7196371" y="3860269"/>
              <a:ext cx="781753" cy="211688"/>
            </a:xfrm>
            <a:custGeom>
              <a:avLst/>
              <a:gdLst/>
              <a:ahLst/>
              <a:cxnLst/>
              <a:rect l="l" t="t" r="r" b="b"/>
              <a:pathLst>
                <a:path w="23982" h="6494" extrusionOk="0">
                  <a:moveTo>
                    <a:pt x="82" y="1"/>
                  </a:moveTo>
                  <a:cubicBezTo>
                    <a:pt x="76" y="11"/>
                    <a:pt x="75" y="14"/>
                    <a:pt x="77" y="14"/>
                  </a:cubicBezTo>
                  <a:cubicBezTo>
                    <a:pt x="78" y="14"/>
                    <a:pt x="78" y="14"/>
                    <a:pt x="79" y="13"/>
                  </a:cubicBezTo>
                  <a:lnTo>
                    <a:pt x="79" y="13"/>
                  </a:lnTo>
                  <a:cubicBezTo>
                    <a:pt x="67" y="24"/>
                    <a:pt x="43" y="44"/>
                    <a:pt x="0" y="83"/>
                  </a:cubicBezTo>
                  <a:lnTo>
                    <a:pt x="0" y="1710"/>
                  </a:lnTo>
                  <a:lnTo>
                    <a:pt x="0" y="3304"/>
                  </a:lnTo>
                  <a:cubicBezTo>
                    <a:pt x="17" y="4356"/>
                    <a:pt x="17" y="5408"/>
                    <a:pt x="17" y="6411"/>
                  </a:cubicBezTo>
                  <a:lnTo>
                    <a:pt x="17" y="6493"/>
                  </a:lnTo>
                  <a:lnTo>
                    <a:pt x="82" y="6493"/>
                  </a:lnTo>
                  <a:lnTo>
                    <a:pt x="17144" y="6460"/>
                  </a:lnTo>
                  <a:cubicBezTo>
                    <a:pt x="19264" y="6444"/>
                    <a:pt x="20957" y="6444"/>
                    <a:pt x="22140" y="6444"/>
                  </a:cubicBezTo>
                  <a:cubicBezTo>
                    <a:pt x="22716" y="6427"/>
                    <a:pt x="23159" y="6427"/>
                    <a:pt x="23472" y="6427"/>
                  </a:cubicBezTo>
                  <a:lnTo>
                    <a:pt x="23817" y="6427"/>
                  </a:lnTo>
                  <a:cubicBezTo>
                    <a:pt x="23850" y="6427"/>
                    <a:pt x="23883" y="6427"/>
                    <a:pt x="23932" y="6411"/>
                  </a:cubicBezTo>
                  <a:lnTo>
                    <a:pt x="23455" y="6411"/>
                  </a:lnTo>
                  <a:lnTo>
                    <a:pt x="22107" y="6394"/>
                  </a:lnTo>
                  <a:cubicBezTo>
                    <a:pt x="20924" y="6394"/>
                    <a:pt x="19215" y="6378"/>
                    <a:pt x="17094" y="6378"/>
                  </a:cubicBezTo>
                  <a:lnTo>
                    <a:pt x="165" y="6345"/>
                  </a:lnTo>
                  <a:lnTo>
                    <a:pt x="165" y="6345"/>
                  </a:lnTo>
                  <a:cubicBezTo>
                    <a:pt x="165" y="5347"/>
                    <a:pt x="165" y="4334"/>
                    <a:pt x="165" y="3304"/>
                  </a:cubicBezTo>
                  <a:lnTo>
                    <a:pt x="165" y="1710"/>
                  </a:lnTo>
                  <a:lnTo>
                    <a:pt x="165" y="165"/>
                  </a:lnTo>
                  <a:lnTo>
                    <a:pt x="165" y="165"/>
                  </a:lnTo>
                  <a:cubicBezTo>
                    <a:pt x="9849" y="149"/>
                    <a:pt x="18455" y="148"/>
                    <a:pt x="23883" y="132"/>
                  </a:cubicBezTo>
                  <a:lnTo>
                    <a:pt x="23883" y="132"/>
                  </a:lnTo>
                  <a:cubicBezTo>
                    <a:pt x="23883" y="2098"/>
                    <a:pt x="23899" y="3659"/>
                    <a:pt x="23899" y="4734"/>
                  </a:cubicBezTo>
                  <a:cubicBezTo>
                    <a:pt x="23915" y="5277"/>
                    <a:pt x="23915" y="5688"/>
                    <a:pt x="23915" y="5983"/>
                  </a:cubicBezTo>
                  <a:cubicBezTo>
                    <a:pt x="23915" y="6115"/>
                    <a:pt x="23915" y="6230"/>
                    <a:pt x="23915" y="6312"/>
                  </a:cubicBezTo>
                  <a:cubicBezTo>
                    <a:pt x="23915" y="6345"/>
                    <a:pt x="23915" y="6378"/>
                    <a:pt x="23932" y="6411"/>
                  </a:cubicBezTo>
                  <a:cubicBezTo>
                    <a:pt x="23932" y="6378"/>
                    <a:pt x="23932" y="6345"/>
                    <a:pt x="23932" y="6312"/>
                  </a:cubicBezTo>
                  <a:cubicBezTo>
                    <a:pt x="23932" y="6246"/>
                    <a:pt x="23932" y="6131"/>
                    <a:pt x="23932" y="6000"/>
                  </a:cubicBezTo>
                  <a:cubicBezTo>
                    <a:pt x="23932" y="5720"/>
                    <a:pt x="23948" y="5310"/>
                    <a:pt x="23948" y="4767"/>
                  </a:cubicBezTo>
                  <a:cubicBezTo>
                    <a:pt x="23948" y="3682"/>
                    <a:pt x="23965" y="2088"/>
                    <a:pt x="23981" y="83"/>
                  </a:cubicBezTo>
                  <a:lnTo>
                    <a:pt x="23981" y="33"/>
                  </a:lnTo>
                  <a:lnTo>
                    <a:pt x="23932" y="33"/>
                  </a:lnTo>
                  <a:lnTo>
                    <a:pt x="82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5" name="Google Shape;225;p14"/>
            <p:cNvSpPr/>
            <p:nvPr/>
          </p:nvSpPr>
          <p:spPr>
            <a:xfrm>
              <a:off x="7542491" y="3932081"/>
              <a:ext cx="79310" cy="68390"/>
            </a:xfrm>
            <a:custGeom>
              <a:avLst/>
              <a:gdLst/>
              <a:ahLst/>
              <a:cxnLst/>
              <a:rect l="l" t="t" r="r" b="b"/>
              <a:pathLst>
                <a:path w="2433" h="2098" extrusionOk="0">
                  <a:moveTo>
                    <a:pt x="1381" y="0"/>
                  </a:moveTo>
                  <a:cubicBezTo>
                    <a:pt x="461" y="0"/>
                    <a:pt x="0" y="1134"/>
                    <a:pt x="658" y="1792"/>
                  </a:cubicBezTo>
                  <a:cubicBezTo>
                    <a:pt x="869" y="2003"/>
                    <a:pt x="1128" y="2097"/>
                    <a:pt x="1382" y="2097"/>
                  </a:cubicBezTo>
                  <a:cubicBezTo>
                    <a:pt x="1918" y="2097"/>
                    <a:pt x="2433" y="1677"/>
                    <a:pt x="2433" y="1052"/>
                  </a:cubicBezTo>
                  <a:cubicBezTo>
                    <a:pt x="2433" y="477"/>
                    <a:pt x="1973" y="0"/>
                    <a:pt x="1381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6" name="Google Shape;226;p14"/>
            <p:cNvSpPr/>
            <p:nvPr/>
          </p:nvSpPr>
          <p:spPr>
            <a:xfrm>
              <a:off x="7199044" y="3497557"/>
              <a:ext cx="221304" cy="244872"/>
            </a:xfrm>
            <a:custGeom>
              <a:avLst/>
              <a:gdLst/>
              <a:ahLst/>
              <a:cxnLst/>
              <a:rect l="l" t="t" r="r" b="b"/>
              <a:pathLst>
                <a:path w="6789" h="7512" extrusionOk="0">
                  <a:moveTo>
                    <a:pt x="1463" y="0"/>
                  </a:moveTo>
                  <a:lnTo>
                    <a:pt x="2630" y="1677"/>
                  </a:lnTo>
                  <a:cubicBezTo>
                    <a:pt x="2630" y="1677"/>
                    <a:pt x="0" y="2400"/>
                    <a:pt x="0" y="4734"/>
                  </a:cubicBezTo>
                  <a:cubicBezTo>
                    <a:pt x="0" y="7068"/>
                    <a:pt x="1611" y="7512"/>
                    <a:pt x="3354" y="7512"/>
                  </a:cubicBezTo>
                  <a:cubicBezTo>
                    <a:pt x="5112" y="7512"/>
                    <a:pt x="6789" y="7002"/>
                    <a:pt x="6723" y="4668"/>
                  </a:cubicBezTo>
                  <a:cubicBezTo>
                    <a:pt x="6641" y="2334"/>
                    <a:pt x="4455" y="1463"/>
                    <a:pt x="4455" y="1463"/>
                  </a:cubicBezTo>
                  <a:lnTo>
                    <a:pt x="5556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7" name="Google Shape;227;p14"/>
            <p:cNvSpPr/>
            <p:nvPr/>
          </p:nvSpPr>
          <p:spPr>
            <a:xfrm>
              <a:off x="7652866" y="3598283"/>
              <a:ext cx="668705" cy="139322"/>
            </a:xfrm>
            <a:custGeom>
              <a:avLst/>
              <a:gdLst/>
              <a:ahLst/>
              <a:cxnLst/>
              <a:rect l="l" t="t" r="r" b="b"/>
              <a:pathLst>
                <a:path w="20514" h="4274" extrusionOk="0">
                  <a:moveTo>
                    <a:pt x="2137" y="0"/>
                  </a:moveTo>
                  <a:cubicBezTo>
                    <a:pt x="954" y="0"/>
                    <a:pt x="0" y="953"/>
                    <a:pt x="0" y="2137"/>
                  </a:cubicBezTo>
                  <a:cubicBezTo>
                    <a:pt x="0" y="3320"/>
                    <a:pt x="954" y="4274"/>
                    <a:pt x="2137" y="4274"/>
                  </a:cubicBezTo>
                  <a:lnTo>
                    <a:pt x="20513" y="4274"/>
                  </a:lnTo>
                  <a:lnTo>
                    <a:pt x="20513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8" name="Google Shape;228;p14"/>
            <p:cNvSpPr/>
            <p:nvPr/>
          </p:nvSpPr>
          <p:spPr>
            <a:xfrm>
              <a:off x="8083642" y="3627751"/>
              <a:ext cx="237929" cy="80940"/>
            </a:xfrm>
            <a:custGeom>
              <a:avLst/>
              <a:gdLst/>
              <a:ahLst/>
              <a:cxnLst/>
              <a:rect l="l" t="t" r="r" b="b"/>
              <a:pathLst>
                <a:path w="7299" h="2483" extrusionOk="0">
                  <a:moveTo>
                    <a:pt x="559" y="0"/>
                  </a:moveTo>
                  <a:cubicBezTo>
                    <a:pt x="247" y="0"/>
                    <a:pt x="0" y="247"/>
                    <a:pt x="0" y="559"/>
                  </a:cubicBezTo>
                  <a:lnTo>
                    <a:pt x="0" y="1923"/>
                  </a:lnTo>
                  <a:cubicBezTo>
                    <a:pt x="0" y="2235"/>
                    <a:pt x="247" y="2482"/>
                    <a:pt x="559" y="2482"/>
                  </a:cubicBezTo>
                  <a:lnTo>
                    <a:pt x="7298" y="2482"/>
                  </a:lnTo>
                  <a:lnTo>
                    <a:pt x="7298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9" name="Google Shape;229;p14"/>
            <p:cNvSpPr/>
            <p:nvPr/>
          </p:nvSpPr>
          <p:spPr>
            <a:xfrm>
              <a:off x="7652866" y="3464861"/>
              <a:ext cx="668705" cy="138800"/>
            </a:xfrm>
            <a:custGeom>
              <a:avLst/>
              <a:gdLst/>
              <a:ahLst/>
              <a:cxnLst/>
              <a:rect l="l" t="t" r="r" b="b"/>
              <a:pathLst>
                <a:path w="20514" h="4258" extrusionOk="0">
                  <a:moveTo>
                    <a:pt x="2137" y="0"/>
                  </a:moveTo>
                  <a:cubicBezTo>
                    <a:pt x="954" y="0"/>
                    <a:pt x="0" y="954"/>
                    <a:pt x="0" y="2137"/>
                  </a:cubicBezTo>
                  <a:cubicBezTo>
                    <a:pt x="0" y="3304"/>
                    <a:pt x="954" y="4257"/>
                    <a:pt x="2137" y="4257"/>
                  </a:cubicBezTo>
                  <a:lnTo>
                    <a:pt x="20513" y="4257"/>
                  </a:lnTo>
                  <a:lnTo>
                    <a:pt x="20513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0" name="Google Shape;230;p14"/>
            <p:cNvSpPr/>
            <p:nvPr/>
          </p:nvSpPr>
          <p:spPr>
            <a:xfrm>
              <a:off x="8083642" y="3493775"/>
              <a:ext cx="237929" cy="80940"/>
            </a:xfrm>
            <a:custGeom>
              <a:avLst/>
              <a:gdLst/>
              <a:ahLst/>
              <a:cxnLst/>
              <a:rect l="l" t="t" r="r" b="b"/>
              <a:pathLst>
                <a:path w="7299" h="2483" extrusionOk="0">
                  <a:moveTo>
                    <a:pt x="559" y="1"/>
                  </a:moveTo>
                  <a:cubicBezTo>
                    <a:pt x="247" y="1"/>
                    <a:pt x="0" y="248"/>
                    <a:pt x="0" y="560"/>
                  </a:cubicBezTo>
                  <a:lnTo>
                    <a:pt x="0" y="1924"/>
                  </a:lnTo>
                  <a:cubicBezTo>
                    <a:pt x="0" y="2236"/>
                    <a:pt x="247" y="2483"/>
                    <a:pt x="559" y="2483"/>
                  </a:cubicBezTo>
                  <a:lnTo>
                    <a:pt x="7298" y="2483"/>
                  </a:lnTo>
                  <a:lnTo>
                    <a:pt x="7298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31" name="Google Shape;231;p14"/>
          <p:cNvSpPr txBox="1">
            <a:spLocks noGrp="1"/>
          </p:cNvSpPr>
          <p:nvPr>
            <p:ph type="title"/>
          </p:nvPr>
        </p:nvSpPr>
        <p:spPr>
          <a:xfrm>
            <a:off x="4941425" y="1361775"/>
            <a:ext cx="3361800" cy="4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 sz="2700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32" name="Google Shape;232;p14"/>
          <p:cNvSpPr txBox="1">
            <a:spLocks noGrp="1"/>
          </p:cNvSpPr>
          <p:nvPr>
            <p:ph type="subTitle" idx="1"/>
          </p:nvPr>
        </p:nvSpPr>
        <p:spPr>
          <a:xfrm>
            <a:off x="2571750" y="2437675"/>
            <a:ext cx="2000400" cy="391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233" name="Google Shape;233;p14"/>
          <p:cNvSpPr txBox="1">
            <a:spLocks noGrp="1"/>
          </p:cNvSpPr>
          <p:nvPr>
            <p:ph type="subTitle" idx="2"/>
          </p:nvPr>
        </p:nvSpPr>
        <p:spPr>
          <a:xfrm>
            <a:off x="4941425" y="1953692"/>
            <a:ext cx="3353700" cy="117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 sz="12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Four columns">
  <p:cSld name="CUSTOM">
    <p:spTree>
      <p:nvGrpSpPr>
        <p:cNvPr id="1" name="Shape 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" name="Google Shape;235;p15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6" name="Google Shape;236;p15"/>
          <p:cNvSpPr txBox="1">
            <a:spLocks noGrp="1"/>
          </p:cNvSpPr>
          <p:nvPr>
            <p:ph type="subTitle" idx="1"/>
          </p:nvPr>
        </p:nvSpPr>
        <p:spPr>
          <a:xfrm>
            <a:off x="2030400" y="1767600"/>
            <a:ext cx="1695600" cy="32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237" name="Google Shape;237;p15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7704000" cy="32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38" name="Google Shape;238;p15"/>
          <p:cNvSpPr txBox="1">
            <a:spLocks noGrp="1"/>
          </p:cNvSpPr>
          <p:nvPr>
            <p:ph type="subTitle" idx="2"/>
          </p:nvPr>
        </p:nvSpPr>
        <p:spPr>
          <a:xfrm>
            <a:off x="2030400" y="2088000"/>
            <a:ext cx="1695600" cy="849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239" name="Google Shape;239;p15"/>
          <p:cNvSpPr txBox="1">
            <a:spLocks noGrp="1"/>
          </p:cNvSpPr>
          <p:nvPr>
            <p:ph type="subTitle" idx="3"/>
          </p:nvPr>
        </p:nvSpPr>
        <p:spPr>
          <a:xfrm>
            <a:off x="5443200" y="1767600"/>
            <a:ext cx="1695600" cy="32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240" name="Google Shape;240;p15"/>
          <p:cNvSpPr txBox="1">
            <a:spLocks noGrp="1"/>
          </p:cNvSpPr>
          <p:nvPr>
            <p:ph type="subTitle" idx="4"/>
          </p:nvPr>
        </p:nvSpPr>
        <p:spPr>
          <a:xfrm>
            <a:off x="5443200" y="2087950"/>
            <a:ext cx="1695600" cy="849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241" name="Google Shape;241;p15"/>
          <p:cNvSpPr txBox="1">
            <a:spLocks noGrp="1"/>
          </p:cNvSpPr>
          <p:nvPr>
            <p:ph type="subTitle" idx="5"/>
          </p:nvPr>
        </p:nvSpPr>
        <p:spPr>
          <a:xfrm>
            <a:off x="2030400" y="2937550"/>
            <a:ext cx="1695600" cy="32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242" name="Google Shape;242;p15"/>
          <p:cNvSpPr txBox="1">
            <a:spLocks noGrp="1"/>
          </p:cNvSpPr>
          <p:nvPr>
            <p:ph type="subTitle" idx="6"/>
          </p:nvPr>
        </p:nvSpPr>
        <p:spPr>
          <a:xfrm>
            <a:off x="2030400" y="3257900"/>
            <a:ext cx="1695600" cy="849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243" name="Google Shape;243;p15"/>
          <p:cNvSpPr txBox="1">
            <a:spLocks noGrp="1"/>
          </p:cNvSpPr>
          <p:nvPr>
            <p:ph type="subTitle" idx="7"/>
          </p:nvPr>
        </p:nvSpPr>
        <p:spPr>
          <a:xfrm>
            <a:off x="5443200" y="2937550"/>
            <a:ext cx="1695600" cy="32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244" name="Google Shape;244;p15"/>
          <p:cNvSpPr txBox="1">
            <a:spLocks noGrp="1"/>
          </p:cNvSpPr>
          <p:nvPr>
            <p:ph type="subTitle" idx="8"/>
          </p:nvPr>
        </p:nvSpPr>
        <p:spPr>
          <a:xfrm>
            <a:off x="5443200" y="3257900"/>
            <a:ext cx="1695600" cy="849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grpSp>
        <p:nvGrpSpPr>
          <p:cNvPr id="245" name="Google Shape;245;p15"/>
          <p:cNvGrpSpPr/>
          <p:nvPr/>
        </p:nvGrpSpPr>
        <p:grpSpPr>
          <a:xfrm>
            <a:off x="564214" y="3332756"/>
            <a:ext cx="571419" cy="1339946"/>
            <a:chOff x="564214" y="3344581"/>
            <a:chExt cx="571419" cy="1339946"/>
          </a:xfrm>
        </p:grpSpPr>
        <p:sp>
          <p:nvSpPr>
            <p:cNvPr id="246" name="Google Shape;246;p15"/>
            <p:cNvSpPr/>
            <p:nvPr/>
          </p:nvSpPr>
          <p:spPr>
            <a:xfrm>
              <a:off x="732894" y="3344581"/>
              <a:ext cx="402740" cy="986499"/>
            </a:xfrm>
            <a:custGeom>
              <a:avLst/>
              <a:gdLst/>
              <a:ahLst/>
              <a:cxnLst/>
              <a:rect l="l" t="t" r="r" b="b"/>
              <a:pathLst>
                <a:path w="12566" h="30780" extrusionOk="0">
                  <a:moveTo>
                    <a:pt x="4613" y="1"/>
                  </a:moveTo>
                  <a:cubicBezTo>
                    <a:pt x="4455" y="1"/>
                    <a:pt x="4293" y="7"/>
                    <a:pt x="4128" y="20"/>
                  </a:cubicBezTo>
                  <a:cubicBezTo>
                    <a:pt x="2357" y="304"/>
                    <a:pt x="1555" y="2493"/>
                    <a:pt x="1705" y="4297"/>
                  </a:cubicBezTo>
                  <a:cubicBezTo>
                    <a:pt x="1872" y="6085"/>
                    <a:pt x="2607" y="7856"/>
                    <a:pt x="2407" y="9644"/>
                  </a:cubicBezTo>
                  <a:cubicBezTo>
                    <a:pt x="2156" y="11916"/>
                    <a:pt x="435" y="13837"/>
                    <a:pt x="235" y="16127"/>
                  </a:cubicBezTo>
                  <a:cubicBezTo>
                    <a:pt x="1" y="18817"/>
                    <a:pt x="1906" y="21206"/>
                    <a:pt x="2474" y="23846"/>
                  </a:cubicBezTo>
                  <a:cubicBezTo>
                    <a:pt x="2741" y="25116"/>
                    <a:pt x="2708" y="26486"/>
                    <a:pt x="3192" y="27705"/>
                  </a:cubicBezTo>
                  <a:cubicBezTo>
                    <a:pt x="3901" y="29536"/>
                    <a:pt x="5835" y="30779"/>
                    <a:pt x="7774" y="30779"/>
                  </a:cubicBezTo>
                  <a:cubicBezTo>
                    <a:pt x="8030" y="30779"/>
                    <a:pt x="8286" y="30758"/>
                    <a:pt x="8539" y="30713"/>
                  </a:cubicBezTo>
                  <a:cubicBezTo>
                    <a:pt x="10728" y="30312"/>
                    <a:pt x="12482" y="28257"/>
                    <a:pt x="12532" y="26035"/>
                  </a:cubicBezTo>
                  <a:cubicBezTo>
                    <a:pt x="12566" y="23979"/>
                    <a:pt x="11296" y="22025"/>
                    <a:pt x="11446" y="19969"/>
                  </a:cubicBezTo>
                  <a:cubicBezTo>
                    <a:pt x="11563" y="18449"/>
                    <a:pt x="12449" y="16995"/>
                    <a:pt x="12265" y="15492"/>
                  </a:cubicBezTo>
                  <a:cubicBezTo>
                    <a:pt x="12031" y="13687"/>
                    <a:pt x="10360" y="12401"/>
                    <a:pt x="9775" y="10680"/>
                  </a:cubicBezTo>
                  <a:cubicBezTo>
                    <a:pt x="9190" y="8959"/>
                    <a:pt x="9742" y="7071"/>
                    <a:pt x="9541" y="5266"/>
                  </a:cubicBezTo>
                  <a:cubicBezTo>
                    <a:pt x="9192" y="2189"/>
                    <a:pt x="7564" y="1"/>
                    <a:pt x="4613" y="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7" name="Google Shape;247;p15"/>
            <p:cNvSpPr/>
            <p:nvPr/>
          </p:nvSpPr>
          <p:spPr>
            <a:xfrm>
              <a:off x="564214" y="3848022"/>
              <a:ext cx="348127" cy="484436"/>
            </a:xfrm>
            <a:custGeom>
              <a:avLst/>
              <a:gdLst/>
              <a:ahLst/>
              <a:cxnLst/>
              <a:rect l="l" t="t" r="r" b="b"/>
              <a:pathLst>
                <a:path w="10862" h="15115" extrusionOk="0">
                  <a:moveTo>
                    <a:pt x="301" y="1"/>
                  </a:moveTo>
                  <a:cubicBezTo>
                    <a:pt x="1" y="3008"/>
                    <a:pt x="1321" y="6534"/>
                    <a:pt x="2874" y="9124"/>
                  </a:cubicBezTo>
                  <a:cubicBezTo>
                    <a:pt x="4428" y="11747"/>
                    <a:pt x="6784" y="13785"/>
                    <a:pt x="9591" y="14971"/>
                  </a:cubicBezTo>
                  <a:cubicBezTo>
                    <a:pt x="9775" y="15049"/>
                    <a:pt x="9981" y="15115"/>
                    <a:pt x="10174" y="15115"/>
                  </a:cubicBezTo>
                  <a:cubicBezTo>
                    <a:pt x="10314" y="15115"/>
                    <a:pt x="10448" y="15080"/>
                    <a:pt x="10560" y="14988"/>
                  </a:cubicBezTo>
                  <a:cubicBezTo>
                    <a:pt x="10778" y="14821"/>
                    <a:pt x="10811" y="14504"/>
                    <a:pt x="10811" y="14220"/>
                  </a:cubicBezTo>
                  <a:cubicBezTo>
                    <a:pt x="10861" y="7670"/>
                    <a:pt x="6567" y="1889"/>
                    <a:pt x="301" y="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8" name="Google Shape;248;p15"/>
            <p:cNvSpPr/>
            <p:nvPr/>
          </p:nvSpPr>
          <p:spPr>
            <a:xfrm>
              <a:off x="564214" y="3848022"/>
              <a:ext cx="348127" cy="484436"/>
            </a:xfrm>
            <a:custGeom>
              <a:avLst/>
              <a:gdLst/>
              <a:ahLst/>
              <a:cxnLst/>
              <a:rect l="l" t="t" r="r" b="b"/>
              <a:pathLst>
                <a:path w="10862" h="15115" extrusionOk="0">
                  <a:moveTo>
                    <a:pt x="301" y="1"/>
                  </a:moveTo>
                  <a:cubicBezTo>
                    <a:pt x="1" y="3008"/>
                    <a:pt x="1321" y="6534"/>
                    <a:pt x="2874" y="9124"/>
                  </a:cubicBezTo>
                  <a:cubicBezTo>
                    <a:pt x="4428" y="11747"/>
                    <a:pt x="6784" y="13785"/>
                    <a:pt x="9591" y="14971"/>
                  </a:cubicBezTo>
                  <a:cubicBezTo>
                    <a:pt x="9775" y="15049"/>
                    <a:pt x="9981" y="15115"/>
                    <a:pt x="10174" y="15115"/>
                  </a:cubicBezTo>
                  <a:cubicBezTo>
                    <a:pt x="10314" y="15115"/>
                    <a:pt x="10448" y="15080"/>
                    <a:pt x="10560" y="14988"/>
                  </a:cubicBezTo>
                  <a:cubicBezTo>
                    <a:pt x="10778" y="14821"/>
                    <a:pt x="10811" y="14504"/>
                    <a:pt x="10811" y="14220"/>
                  </a:cubicBezTo>
                  <a:cubicBezTo>
                    <a:pt x="10861" y="7670"/>
                    <a:pt x="6567" y="1889"/>
                    <a:pt x="301" y="1"/>
                  </a:cubicBezTo>
                  <a:close/>
                </a:path>
              </a:pathLst>
            </a:custGeom>
            <a:solidFill>
              <a:srgbClr val="FFFFFF">
                <a:alpha val="2723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9" name="Google Shape;249;p15"/>
            <p:cNvSpPr/>
            <p:nvPr/>
          </p:nvSpPr>
          <p:spPr>
            <a:xfrm>
              <a:off x="696485" y="4021541"/>
              <a:ext cx="296719" cy="507159"/>
            </a:xfrm>
            <a:custGeom>
              <a:avLst/>
              <a:gdLst/>
              <a:ahLst/>
              <a:cxnLst/>
              <a:rect l="l" t="t" r="r" b="b"/>
              <a:pathLst>
                <a:path w="9258" h="15824" extrusionOk="0">
                  <a:moveTo>
                    <a:pt x="1" y="0"/>
                  </a:moveTo>
                  <a:lnTo>
                    <a:pt x="1" y="0"/>
                  </a:lnTo>
                  <a:cubicBezTo>
                    <a:pt x="34" y="67"/>
                    <a:pt x="67" y="117"/>
                    <a:pt x="118" y="167"/>
                  </a:cubicBezTo>
                  <a:lnTo>
                    <a:pt x="435" y="585"/>
                  </a:lnTo>
                  <a:cubicBezTo>
                    <a:pt x="719" y="953"/>
                    <a:pt x="1120" y="1487"/>
                    <a:pt x="1621" y="2172"/>
                  </a:cubicBezTo>
                  <a:cubicBezTo>
                    <a:pt x="2891" y="3910"/>
                    <a:pt x="4077" y="5731"/>
                    <a:pt x="5180" y="7603"/>
                  </a:cubicBezTo>
                  <a:cubicBezTo>
                    <a:pt x="6266" y="9474"/>
                    <a:pt x="7269" y="11395"/>
                    <a:pt x="8171" y="13367"/>
                  </a:cubicBezTo>
                  <a:cubicBezTo>
                    <a:pt x="8505" y="14119"/>
                    <a:pt x="8773" y="14737"/>
                    <a:pt x="8956" y="15171"/>
                  </a:cubicBezTo>
                  <a:cubicBezTo>
                    <a:pt x="9040" y="15372"/>
                    <a:pt x="9107" y="15539"/>
                    <a:pt x="9174" y="15656"/>
                  </a:cubicBezTo>
                  <a:cubicBezTo>
                    <a:pt x="9190" y="15723"/>
                    <a:pt x="9224" y="15773"/>
                    <a:pt x="9257" y="15823"/>
                  </a:cubicBezTo>
                  <a:cubicBezTo>
                    <a:pt x="9240" y="15773"/>
                    <a:pt x="9224" y="15706"/>
                    <a:pt x="9207" y="15656"/>
                  </a:cubicBezTo>
                  <a:cubicBezTo>
                    <a:pt x="9157" y="15522"/>
                    <a:pt x="9090" y="15355"/>
                    <a:pt x="9023" y="15138"/>
                  </a:cubicBezTo>
                  <a:cubicBezTo>
                    <a:pt x="8856" y="14704"/>
                    <a:pt x="8605" y="14085"/>
                    <a:pt x="8271" y="13317"/>
                  </a:cubicBezTo>
                  <a:cubicBezTo>
                    <a:pt x="7402" y="11329"/>
                    <a:pt x="6417" y="9390"/>
                    <a:pt x="5331" y="7502"/>
                  </a:cubicBezTo>
                  <a:cubicBezTo>
                    <a:pt x="4228" y="5631"/>
                    <a:pt x="3025" y="3827"/>
                    <a:pt x="1705" y="2089"/>
                  </a:cubicBezTo>
                  <a:cubicBezTo>
                    <a:pt x="1204" y="1437"/>
                    <a:pt x="786" y="903"/>
                    <a:pt x="485" y="552"/>
                  </a:cubicBezTo>
                  <a:lnTo>
                    <a:pt x="134" y="134"/>
                  </a:lnTo>
                  <a:cubicBezTo>
                    <a:pt x="101" y="84"/>
                    <a:pt x="51" y="50"/>
                    <a:pt x="1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0" name="Google Shape;250;p15"/>
            <p:cNvSpPr/>
            <p:nvPr/>
          </p:nvSpPr>
          <p:spPr>
            <a:xfrm>
              <a:off x="931027" y="3611333"/>
              <a:ext cx="64292" cy="909867"/>
            </a:xfrm>
            <a:custGeom>
              <a:avLst/>
              <a:gdLst/>
              <a:ahLst/>
              <a:cxnLst/>
              <a:rect l="l" t="t" r="r" b="b"/>
              <a:pathLst>
                <a:path w="2006" h="28389" extrusionOk="0">
                  <a:moveTo>
                    <a:pt x="1" y="1"/>
                  </a:moveTo>
                  <a:cubicBezTo>
                    <a:pt x="1" y="101"/>
                    <a:pt x="1" y="201"/>
                    <a:pt x="1" y="301"/>
                  </a:cubicBezTo>
                  <a:cubicBezTo>
                    <a:pt x="18" y="502"/>
                    <a:pt x="18" y="769"/>
                    <a:pt x="34" y="1120"/>
                  </a:cubicBezTo>
                  <a:cubicBezTo>
                    <a:pt x="68" y="1855"/>
                    <a:pt x="118" y="2891"/>
                    <a:pt x="168" y="4178"/>
                  </a:cubicBezTo>
                  <a:cubicBezTo>
                    <a:pt x="302" y="6734"/>
                    <a:pt x="519" y="10293"/>
                    <a:pt x="786" y="14220"/>
                  </a:cubicBezTo>
                  <a:cubicBezTo>
                    <a:pt x="1070" y="18129"/>
                    <a:pt x="1354" y="21671"/>
                    <a:pt x="1588" y="24245"/>
                  </a:cubicBezTo>
                  <a:cubicBezTo>
                    <a:pt x="1705" y="25514"/>
                    <a:pt x="1805" y="26550"/>
                    <a:pt x="1872" y="27269"/>
                  </a:cubicBezTo>
                  <a:cubicBezTo>
                    <a:pt x="1906" y="27620"/>
                    <a:pt x="1939" y="27904"/>
                    <a:pt x="1956" y="28104"/>
                  </a:cubicBezTo>
                  <a:cubicBezTo>
                    <a:pt x="1973" y="28204"/>
                    <a:pt x="1989" y="28288"/>
                    <a:pt x="2006" y="28388"/>
                  </a:cubicBezTo>
                  <a:cubicBezTo>
                    <a:pt x="2006" y="28288"/>
                    <a:pt x="2006" y="28188"/>
                    <a:pt x="1989" y="28104"/>
                  </a:cubicBezTo>
                  <a:cubicBezTo>
                    <a:pt x="1973" y="27887"/>
                    <a:pt x="1956" y="27620"/>
                    <a:pt x="1939" y="27269"/>
                  </a:cubicBezTo>
                  <a:cubicBezTo>
                    <a:pt x="1889" y="26534"/>
                    <a:pt x="1805" y="25498"/>
                    <a:pt x="1705" y="24228"/>
                  </a:cubicBezTo>
                  <a:cubicBezTo>
                    <a:pt x="1505" y="21671"/>
                    <a:pt x="1237" y="18113"/>
                    <a:pt x="953" y="14203"/>
                  </a:cubicBezTo>
                  <a:cubicBezTo>
                    <a:pt x="686" y="10276"/>
                    <a:pt x="452" y="6734"/>
                    <a:pt x="302" y="4161"/>
                  </a:cubicBezTo>
                  <a:cubicBezTo>
                    <a:pt x="218" y="2891"/>
                    <a:pt x="151" y="1855"/>
                    <a:pt x="101" y="1120"/>
                  </a:cubicBezTo>
                  <a:cubicBezTo>
                    <a:pt x="68" y="769"/>
                    <a:pt x="51" y="502"/>
                    <a:pt x="34" y="301"/>
                  </a:cubicBezTo>
                  <a:cubicBezTo>
                    <a:pt x="34" y="201"/>
                    <a:pt x="18" y="101"/>
                    <a:pt x="1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1" name="Google Shape;251;p15"/>
            <p:cNvSpPr/>
            <p:nvPr/>
          </p:nvSpPr>
          <p:spPr>
            <a:xfrm>
              <a:off x="842697" y="4391558"/>
              <a:ext cx="240984" cy="292969"/>
            </a:xfrm>
            <a:custGeom>
              <a:avLst/>
              <a:gdLst/>
              <a:ahLst/>
              <a:cxnLst/>
              <a:rect l="l" t="t" r="r" b="b"/>
              <a:pathLst>
                <a:path w="7519" h="9141" extrusionOk="0">
                  <a:moveTo>
                    <a:pt x="0" y="1"/>
                  </a:moveTo>
                  <a:lnTo>
                    <a:pt x="301" y="5715"/>
                  </a:lnTo>
                  <a:cubicBezTo>
                    <a:pt x="401" y="7636"/>
                    <a:pt x="1988" y="9140"/>
                    <a:pt x="3910" y="9140"/>
                  </a:cubicBezTo>
                  <a:cubicBezTo>
                    <a:pt x="5898" y="9140"/>
                    <a:pt x="7519" y="7520"/>
                    <a:pt x="7519" y="5531"/>
                  </a:cubicBezTo>
                  <a:lnTo>
                    <a:pt x="7519" y="1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52" name="Google Shape;252;p15"/>
          <p:cNvGrpSpPr/>
          <p:nvPr/>
        </p:nvGrpSpPr>
        <p:grpSpPr>
          <a:xfrm>
            <a:off x="7805912" y="4279127"/>
            <a:ext cx="1022844" cy="394696"/>
            <a:chOff x="7805912" y="4279127"/>
            <a:chExt cx="1022844" cy="394696"/>
          </a:xfrm>
        </p:grpSpPr>
        <p:sp>
          <p:nvSpPr>
            <p:cNvPr id="253" name="Google Shape;253;p15"/>
            <p:cNvSpPr/>
            <p:nvPr/>
          </p:nvSpPr>
          <p:spPr>
            <a:xfrm>
              <a:off x="7846071" y="4365341"/>
              <a:ext cx="949481" cy="308481"/>
            </a:xfrm>
            <a:custGeom>
              <a:avLst/>
              <a:gdLst/>
              <a:ahLst/>
              <a:cxnLst/>
              <a:rect l="l" t="t" r="r" b="b"/>
              <a:pathLst>
                <a:path w="29625" h="9625" extrusionOk="0">
                  <a:moveTo>
                    <a:pt x="1" y="0"/>
                  </a:moveTo>
                  <a:lnTo>
                    <a:pt x="1" y="9624"/>
                  </a:lnTo>
                  <a:lnTo>
                    <a:pt x="29625" y="9624"/>
                  </a:lnTo>
                  <a:lnTo>
                    <a:pt x="29625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4" name="Google Shape;254;p15"/>
            <p:cNvSpPr/>
            <p:nvPr/>
          </p:nvSpPr>
          <p:spPr>
            <a:xfrm>
              <a:off x="7805912" y="4279127"/>
              <a:ext cx="1022844" cy="86247"/>
            </a:xfrm>
            <a:custGeom>
              <a:avLst/>
              <a:gdLst/>
              <a:ahLst/>
              <a:cxnLst/>
              <a:rect l="l" t="t" r="r" b="b"/>
              <a:pathLst>
                <a:path w="31914" h="2691" extrusionOk="0">
                  <a:moveTo>
                    <a:pt x="1" y="0"/>
                  </a:moveTo>
                  <a:lnTo>
                    <a:pt x="1" y="2690"/>
                  </a:lnTo>
                  <a:lnTo>
                    <a:pt x="31914" y="2690"/>
                  </a:lnTo>
                  <a:lnTo>
                    <a:pt x="31914" y="0"/>
                  </a:ln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5" name="Google Shape;255;p15"/>
            <p:cNvSpPr/>
            <p:nvPr/>
          </p:nvSpPr>
          <p:spPr>
            <a:xfrm>
              <a:off x="8297527" y="4279127"/>
              <a:ext cx="531229" cy="394696"/>
            </a:xfrm>
            <a:custGeom>
              <a:avLst/>
              <a:gdLst/>
              <a:ahLst/>
              <a:cxnLst/>
              <a:rect l="l" t="t" r="r" b="b"/>
              <a:pathLst>
                <a:path w="16575" h="12315" extrusionOk="0">
                  <a:moveTo>
                    <a:pt x="0" y="0"/>
                  </a:moveTo>
                  <a:lnTo>
                    <a:pt x="0" y="2439"/>
                  </a:lnTo>
                  <a:lnTo>
                    <a:pt x="618" y="12314"/>
                  </a:lnTo>
                  <a:lnTo>
                    <a:pt x="15539" y="12314"/>
                  </a:lnTo>
                  <a:lnTo>
                    <a:pt x="15539" y="2690"/>
                  </a:lnTo>
                  <a:lnTo>
                    <a:pt x="16575" y="2690"/>
                  </a:lnTo>
                  <a:lnTo>
                    <a:pt x="16575" y="0"/>
                  </a:ln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6" name="Google Shape;256;p15"/>
            <p:cNvSpPr/>
            <p:nvPr/>
          </p:nvSpPr>
          <p:spPr>
            <a:xfrm>
              <a:off x="7978886" y="4415115"/>
              <a:ext cx="192268" cy="46088"/>
            </a:xfrm>
            <a:custGeom>
              <a:avLst/>
              <a:gdLst/>
              <a:ahLst/>
              <a:cxnLst/>
              <a:rect l="l" t="t" r="r" b="b"/>
              <a:pathLst>
                <a:path w="5999" h="1438" extrusionOk="0">
                  <a:moveTo>
                    <a:pt x="0" y="1"/>
                  </a:moveTo>
                  <a:lnTo>
                    <a:pt x="0" y="1438"/>
                  </a:lnTo>
                  <a:lnTo>
                    <a:pt x="5999" y="1438"/>
                  </a:lnTo>
                  <a:lnTo>
                    <a:pt x="5999" y="1"/>
                  </a:ln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7" name="Google Shape;257;p15"/>
            <p:cNvSpPr/>
            <p:nvPr/>
          </p:nvSpPr>
          <p:spPr>
            <a:xfrm>
              <a:off x="7953726" y="4519566"/>
              <a:ext cx="247426" cy="98009"/>
            </a:xfrm>
            <a:custGeom>
              <a:avLst/>
              <a:gdLst/>
              <a:ahLst/>
              <a:cxnLst/>
              <a:rect l="l" t="t" r="r" b="b"/>
              <a:pathLst>
                <a:path w="7720" h="3058" extrusionOk="0">
                  <a:moveTo>
                    <a:pt x="0" y="0"/>
                  </a:moveTo>
                  <a:lnTo>
                    <a:pt x="0" y="3058"/>
                  </a:lnTo>
                  <a:lnTo>
                    <a:pt x="7720" y="3058"/>
                  </a:lnTo>
                  <a:lnTo>
                    <a:pt x="7720" y="0"/>
                  </a:ln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58" name="Google Shape;258;p15"/>
          <p:cNvGrpSpPr/>
          <p:nvPr/>
        </p:nvGrpSpPr>
        <p:grpSpPr>
          <a:xfrm>
            <a:off x="8043992" y="3722915"/>
            <a:ext cx="509851" cy="559625"/>
            <a:chOff x="1203067" y="4113653"/>
            <a:chExt cx="509851" cy="559625"/>
          </a:xfrm>
        </p:grpSpPr>
        <p:sp>
          <p:nvSpPr>
            <p:cNvPr id="259" name="Google Shape;259;p15"/>
            <p:cNvSpPr/>
            <p:nvPr/>
          </p:nvSpPr>
          <p:spPr>
            <a:xfrm>
              <a:off x="1251270" y="4223424"/>
              <a:ext cx="419342" cy="149962"/>
            </a:xfrm>
            <a:custGeom>
              <a:avLst/>
              <a:gdLst/>
              <a:ahLst/>
              <a:cxnLst/>
              <a:rect l="l" t="t" r="r" b="b"/>
              <a:pathLst>
                <a:path w="13084" h="4679" extrusionOk="0">
                  <a:moveTo>
                    <a:pt x="1" y="0"/>
                  </a:moveTo>
                  <a:lnTo>
                    <a:pt x="51" y="3626"/>
                  </a:lnTo>
                  <a:lnTo>
                    <a:pt x="13083" y="4679"/>
                  </a:lnTo>
                  <a:lnTo>
                    <a:pt x="12682" y="1103"/>
                  </a:lnTo>
                  <a:lnTo>
                    <a:pt x="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0" name="Google Shape;260;p15"/>
            <p:cNvSpPr/>
            <p:nvPr/>
          </p:nvSpPr>
          <p:spPr>
            <a:xfrm>
              <a:off x="1338574" y="4276435"/>
              <a:ext cx="255983" cy="42338"/>
            </a:xfrm>
            <a:custGeom>
              <a:avLst/>
              <a:gdLst/>
              <a:ahLst/>
              <a:cxnLst/>
              <a:rect l="l" t="t" r="r" b="b"/>
              <a:pathLst>
                <a:path w="7987" h="1321" extrusionOk="0">
                  <a:moveTo>
                    <a:pt x="50" y="0"/>
                  </a:moveTo>
                  <a:lnTo>
                    <a:pt x="0" y="652"/>
                  </a:lnTo>
                  <a:lnTo>
                    <a:pt x="7937" y="1320"/>
                  </a:lnTo>
                  <a:lnTo>
                    <a:pt x="7987" y="669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1" name="Google Shape;261;p15"/>
            <p:cNvSpPr/>
            <p:nvPr/>
          </p:nvSpPr>
          <p:spPr>
            <a:xfrm>
              <a:off x="1204157" y="4113653"/>
              <a:ext cx="416650" cy="142462"/>
            </a:xfrm>
            <a:custGeom>
              <a:avLst/>
              <a:gdLst/>
              <a:ahLst/>
              <a:cxnLst/>
              <a:rect l="l" t="t" r="r" b="b"/>
              <a:pathLst>
                <a:path w="13000" h="4445" extrusionOk="0">
                  <a:moveTo>
                    <a:pt x="0" y="0"/>
                  </a:moveTo>
                  <a:lnTo>
                    <a:pt x="0" y="3609"/>
                  </a:lnTo>
                  <a:lnTo>
                    <a:pt x="13000" y="4445"/>
                  </a:lnTo>
                  <a:lnTo>
                    <a:pt x="13000" y="4445"/>
                  </a:lnTo>
                  <a:lnTo>
                    <a:pt x="12665" y="12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2" name="Google Shape;262;p15"/>
            <p:cNvSpPr/>
            <p:nvPr/>
          </p:nvSpPr>
          <p:spPr>
            <a:xfrm>
              <a:off x="1204157" y="4129165"/>
              <a:ext cx="395753" cy="107688"/>
            </a:xfrm>
            <a:custGeom>
              <a:avLst/>
              <a:gdLst/>
              <a:ahLst/>
              <a:cxnLst/>
              <a:rect l="l" t="t" r="r" b="b"/>
              <a:pathLst>
                <a:path w="12348" h="3360" extrusionOk="0">
                  <a:moveTo>
                    <a:pt x="0" y="1"/>
                  </a:moveTo>
                  <a:lnTo>
                    <a:pt x="0" y="2440"/>
                  </a:lnTo>
                  <a:lnTo>
                    <a:pt x="12348" y="3359"/>
                  </a:lnTo>
                  <a:lnTo>
                    <a:pt x="12131" y="1103"/>
                  </a:lnTo>
                  <a:lnTo>
                    <a:pt x="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3" name="Google Shape;263;p15"/>
            <p:cNvSpPr/>
            <p:nvPr/>
          </p:nvSpPr>
          <p:spPr>
            <a:xfrm>
              <a:off x="1207362" y="4157689"/>
              <a:ext cx="362582" cy="37210"/>
            </a:xfrm>
            <a:custGeom>
              <a:avLst/>
              <a:gdLst/>
              <a:ahLst/>
              <a:cxnLst/>
              <a:rect l="l" t="t" r="r" b="b"/>
              <a:pathLst>
                <a:path w="11313" h="1161" extrusionOk="0">
                  <a:moveTo>
                    <a:pt x="226" y="0"/>
                  </a:moveTo>
                  <a:cubicBezTo>
                    <a:pt x="151" y="0"/>
                    <a:pt x="76" y="5"/>
                    <a:pt x="1" y="13"/>
                  </a:cubicBezTo>
                  <a:cubicBezTo>
                    <a:pt x="134" y="46"/>
                    <a:pt x="285" y="80"/>
                    <a:pt x="435" y="80"/>
                  </a:cubicBezTo>
                  <a:lnTo>
                    <a:pt x="1655" y="230"/>
                  </a:lnTo>
                  <a:cubicBezTo>
                    <a:pt x="2674" y="347"/>
                    <a:pt x="4077" y="514"/>
                    <a:pt x="5648" y="665"/>
                  </a:cubicBezTo>
                  <a:cubicBezTo>
                    <a:pt x="7202" y="832"/>
                    <a:pt x="8622" y="949"/>
                    <a:pt x="9641" y="1049"/>
                  </a:cubicBezTo>
                  <a:lnTo>
                    <a:pt x="10861" y="1132"/>
                  </a:lnTo>
                  <a:cubicBezTo>
                    <a:pt x="10949" y="1152"/>
                    <a:pt x="11037" y="1160"/>
                    <a:pt x="11125" y="1160"/>
                  </a:cubicBezTo>
                  <a:cubicBezTo>
                    <a:pt x="11188" y="1160"/>
                    <a:pt x="11250" y="1156"/>
                    <a:pt x="11312" y="1149"/>
                  </a:cubicBezTo>
                  <a:cubicBezTo>
                    <a:pt x="11162" y="1116"/>
                    <a:pt x="11011" y="1082"/>
                    <a:pt x="10861" y="1066"/>
                  </a:cubicBezTo>
                  <a:lnTo>
                    <a:pt x="9658" y="932"/>
                  </a:lnTo>
                  <a:cubicBezTo>
                    <a:pt x="8639" y="798"/>
                    <a:pt x="7219" y="648"/>
                    <a:pt x="5665" y="497"/>
                  </a:cubicBezTo>
                  <a:cubicBezTo>
                    <a:pt x="4094" y="330"/>
                    <a:pt x="2691" y="197"/>
                    <a:pt x="1655" y="113"/>
                  </a:cubicBezTo>
                  <a:lnTo>
                    <a:pt x="452" y="13"/>
                  </a:lnTo>
                  <a:cubicBezTo>
                    <a:pt x="376" y="5"/>
                    <a:pt x="301" y="0"/>
                    <a:pt x="226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4" name="Google Shape;264;p15"/>
            <p:cNvSpPr/>
            <p:nvPr/>
          </p:nvSpPr>
          <p:spPr>
            <a:xfrm>
              <a:off x="1203067" y="4178586"/>
              <a:ext cx="365787" cy="26121"/>
            </a:xfrm>
            <a:custGeom>
              <a:avLst/>
              <a:gdLst/>
              <a:ahLst/>
              <a:cxnLst/>
              <a:rect l="l" t="t" r="r" b="b"/>
              <a:pathLst>
                <a:path w="11413" h="815" extrusionOk="0">
                  <a:moveTo>
                    <a:pt x="226" y="0"/>
                  </a:moveTo>
                  <a:cubicBezTo>
                    <a:pt x="151" y="0"/>
                    <a:pt x="76" y="4"/>
                    <a:pt x="1" y="13"/>
                  </a:cubicBezTo>
                  <a:cubicBezTo>
                    <a:pt x="135" y="46"/>
                    <a:pt x="285" y="63"/>
                    <a:pt x="435" y="79"/>
                  </a:cubicBezTo>
                  <a:lnTo>
                    <a:pt x="1655" y="196"/>
                  </a:lnTo>
                  <a:cubicBezTo>
                    <a:pt x="2691" y="280"/>
                    <a:pt x="4128" y="380"/>
                    <a:pt x="5698" y="497"/>
                  </a:cubicBezTo>
                  <a:cubicBezTo>
                    <a:pt x="7269" y="597"/>
                    <a:pt x="8706" y="698"/>
                    <a:pt x="9742" y="748"/>
                  </a:cubicBezTo>
                  <a:lnTo>
                    <a:pt x="10962" y="815"/>
                  </a:lnTo>
                  <a:lnTo>
                    <a:pt x="11413" y="815"/>
                  </a:lnTo>
                  <a:cubicBezTo>
                    <a:pt x="11262" y="764"/>
                    <a:pt x="11112" y="748"/>
                    <a:pt x="10962" y="748"/>
                  </a:cubicBezTo>
                  <a:lnTo>
                    <a:pt x="9742" y="631"/>
                  </a:lnTo>
                  <a:cubicBezTo>
                    <a:pt x="8706" y="547"/>
                    <a:pt x="7286" y="430"/>
                    <a:pt x="5715" y="330"/>
                  </a:cubicBezTo>
                  <a:cubicBezTo>
                    <a:pt x="4128" y="213"/>
                    <a:pt x="2708" y="130"/>
                    <a:pt x="1672" y="63"/>
                  </a:cubicBezTo>
                  <a:lnTo>
                    <a:pt x="452" y="13"/>
                  </a:lnTo>
                  <a:cubicBezTo>
                    <a:pt x="377" y="4"/>
                    <a:pt x="302" y="0"/>
                    <a:pt x="226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5" name="Google Shape;265;p15"/>
            <p:cNvSpPr/>
            <p:nvPr/>
          </p:nvSpPr>
          <p:spPr>
            <a:xfrm>
              <a:off x="1256110" y="4330535"/>
              <a:ext cx="418252" cy="138168"/>
            </a:xfrm>
            <a:custGeom>
              <a:avLst/>
              <a:gdLst/>
              <a:ahLst/>
              <a:cxnLst/>
              <a:rect l="l" t="t" r="r" b="b"/>
              <a:pathLst>
                <a:path w="13050" h="4311" extrusionOk="0">
                  <a:moveTo>
                    <a:pt x="0" y="0"/>
                  </a:moveTo>
                  <a:lnTo>
                    <a:pt x="33" y="3626"/>
                  </a:lnTo>
                  <a:lnTo>
                    <a:pt x="13049" y="4311"/>
                  </a:lnTo>
                  <a:lnTo>
                    <a:pt x="12682" y="10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6" name="Google Shape;266;p15"/>
            <p:cNvSpPr/>
            <p:nvPr/>
          </p:nvSpPr>
          <p:spPr>
            <a:xfrm>
              <a:off x="1296268" y="4334798"/>
              <a:ext cx="7532" cy="114098"/>
            </a:xfrm>
            <a:custGeom>
              <a:avLst/>
              <a:gdLst/>
              <a:ahLst/>
              <a:cxnLst/>
              <a:rect l="l" t="t" r="r" b="b"/>
              <a:pathLst>
                <a:path w="235" h="3560" extrusionOk="0">
                  <a:moveTo>
                    <a:pt x="52" y="0"/>
                  </a:moveTo>
                  <a:cubicBezTo>
                    <a:pt x="51" y="0"/>
                    <a:pt x="51" y="1"/>
                    <a:pt x="50" y="1"/>
                  </a:cubicBezTo>
                  <a:cubicBezTo>
                    <a:pt x="0" y="1"/>
                    <a:pt x="0" y="803"/>
                    <a:pt x="34" y="1788"/>
                  </a:cubicBezTo>
                  <a:cubicBezTo>
                    <a:pt x="67" y="2764"/>
                    <a:pt x="132" y="3560"/>
                    <a:pt x="182" y="3560"/>
                  </a:cubicBezTo>
                  <a:cubicBezTo>
                    <a:pt x="183" y="3560"/>
                    <a:pt x="183" y="3560"/>
                    <a:pt x="184" y="3560"/>
                  </a:cubicBezTo>
                  <a:cubicBezTo>
                    <a:pt x="234" y="3560"/>
                    <a:pt x="234" y="2758"/>
                    <a:pt x="201" y="1772"/>
                  </a:cubicBezTo>
                  <a:cubicBezTo>
                    <a:pt x="168" y="796"/>
                    <a:pt x="102" y="0"/>
                    <a:pt x="52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7" name="Google Shape;267;p15"/>
            <p:cNvSpPr/>
            <p:nvPr/>
          </p:nvSpPr>
          <p:spPr>
            <a:xfrm>
              <a:off x="1315530" y="4335887"/>
              <a:ext cx="6474" cy="114066"/>
            </a:xfrm>
            <a:custGeom>
              <a:avLst/>
              <a:gdLst/>
              <a:ahLst/>
              <a:cxnLst/>
              <a:rect l="l" t="t" r="r" b="b"/>
              <a:pathLst>
                <a:path w="202" h="3559" extrusionOk="0">
                  <a:moveTo>
                    <a:pt x="68" y="0"/>
                  </a:moveTo>
                  <a:cubicBezTo>
                    <a:pt x="17" y="0"/>
                    <a:pt x="1" y="802"/>
                    <a:pt x="17" y="1788"/>
                  </a:cubicBezTo>
                  <a:cubicBezTo>
                    <a:pt x="34" y="2774"/>
                    <a:pt x="84" y="3559"/>
                    <a:pt x="134" y="3559"/>
                  </a:cubicBezTo>
                  <a:cubicBezTo>
                    <a:pt x="184" y="3559"/>
                    <a:pt x="201" y="2757"/>
                    <a:pt x="184" y="1771"/>
                  </a:cubicBezTo>
                  <a:cubicBezTo>
                    <a:pt x="168" y="802"/>
                    <a:pt x="101" y="0"/>
                    <a:pt x="68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8" name="Google Shape;268;p15"/>
            <p:cNvSpPr/>
            <p:nvPr/>
          </p:nvSpPr>
          <p:spPr>
            <a:xfrm>
              <a:off x="1354631" y="4386751"/>
              <a:ext cx="226017" cy="18781"/>
            </a:xfrm>
            <a:custGeom>
              <a:avLst/>
              <a:gdLst/>
              <a:ahLst/>
              <a:cxnLst/>
              <a:rect l="l" t="t" r="r" b="b"/>
              <a:pathLst>
                <a:path w="7052" h="586" extrusionOk="0">
                  <a:moveTo>
                    <a:pt x="0" y="0"/>
                  </a:moveTo>
                  <a:lnTo>
                    <a:pt x="0" y="0"/>
                  </a:lnTo>
                  <a:cubicBezTo>
                    <a:pt x="1810" y="206"/>
                    <a:pt x="3890" y="333"/>
                    <a:pt x="5815" y="483"/>
                  </a:cubicBezTo>
                  <a:lnTo>
                    <a:pt x="5815" y="483"/>
                  </a:lnTo>
                  <a:lnTo>
                    <a:pt x="0" y="0"/>
                  </a:lnTo>
                  <a:close/>
                  <a:moveTo>
                    <a:pt x="5815" y="483"/>
                  </a:moveTo>
                  <a:lnTo>
                    <a:pt x="7051" y="585"/>
                  </a:lnTo>
                  <a:cubicBezTo>
                    <a:pt x="6650" y="549"/>
                    <a:pt x="6236" y="515"/>
                    <a:pt x="5815" y="48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9" name="Google Shape;269;p15"/>
            <p:cNvSpPr/>
            <p:nvPr/>
          </p:nvSpPr>
          <p:spPr>
            <a:xfrm>
              <a:off x="1354631" y="4386751"/>
              <a:ext cx="226017" cy="19134"/>
            </a:xfrm>
            <a:custGeom>
              <a:avLst/>
              <a:gdLst/>
              <a:ahLst/>
              <a:cxnLst/>
              <a:rect l="l" t="t" r="r" b="b"/>
              <a:pathLst>
                <a:path w="7052" h="597" extrusionOk="0">
                  <a:moveTo>
                    <a:pt x="0" y="0"/>
                  </a:moveTo>
                  <a:cubicBezTo>
                    <a:pt x="335" y="101"/>
                    <a:pt x="669" y="151"/>
                    <a:pt x="1020" y="167"/>
                  </a:cubicBezTo>
                  <a:cubicBezTo>
                    <a:pt x="1655" y="251"/>
                    <a:pt x="2540" y="335"/>
                    <a:pt x="3526" y="401"/>
                  </a:cubicBezTo>
                  <a:cubicBezTo>
                    <a:pt x="4495" y="468"/>
                    <a:pt x="5381" y="535"/>
                    <a:pt x="6015" y="568"/>
                  </a:cubicBezTo>
                  <a:cubicBezTo>
                    <a:pt x="6221" y="588"/>
                    <a:pt x="6427" y="596"/>
                    <a:pt x="6629" y="596"/>
                  </a:cubicBezTo>
                  <a:cubicBezTo>
                    <a:pt x="6772" y="596"/>
                    <a:pt x="6913" y="592"/>
                    <a:pt x="7051" y="585"/>
                  </a:cubicBezTo>
                  <a:cubicBezTo>
                    <a:pt x="6717" y="518"/>
                    <a:pt x="6366" y="468"/>
                    <a:pt x="6032" y="452"/>
                  </a:cubicBezTo>
                  <a:cubicBezTo>
                    <a:pt x="5397" y="385"/>
                    <a:pt x="4512" y="301"/>
                    <a:pt x="3526" y="234"/>
                  </a:cubicBezTo>
                  <a:lnTo>
                    <a:pt x="1036" y="51"/>
                  </a:lnTo>
                  <a:cubicBezTo>
                    <a:pt x="685" y="17"/>
                    <a:pt x="351" y="0"/>
                    <a:pt x="0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0" name="Google Shape;270;p15"/>
            <p:cNvSpPr/>
            <p:nvPr/>
          </p:nvSpPr>
          <p:spPr>
            <a:xfrm>
              <a:off x="1603628" y="4361591"/>
              <a:ext cx="8621" cy="103906"/>
            </a:xfrm>
            <a:custGeom>
              <a:avLst/>
              <a:gdLst/>
              <a:ahLst/>
              <a:cxnLst/>
              <a:rect l="l" t="t" r="r" b="b"/>
              <a:pathLst>
                <a:path w="269" h="3242" extrusionOk="0">
                  <a:moveTo>
                    <a:pt x="51" y="0"/>
                  </a:moveTo>
                  <a:cubicBezTo>
                    <a:pt x="1" y="0"/>
                    <a:pt x="1" y="719"/>
                    <a:pt x="51" y="1621"/>
                  </a:cubicBezTo>
                  <a:cubicBezTo>
                    <a:pt x="101" y="2523"/>
                    <a:pt x="168" y="3242"/>
                    <a:pt x="218" y="3242"/>
                  </a:cubicBezTo>
                  <a:cubicBezTo>
                    <a:pt x="268" y="3242"/>
                    <a:pt x="268" y="2506"/>
                    <a:pt x="218" y="1621"/>
                  </a:cubicBezTo>
                  <a:cubicBezTo>
                    <a:pt x="185" y="719"/>
                    <a:pt x="101" y="0"/>
                    <a:pt x="51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1" name="Google Shape;271;p15"/>
            <p:cNvSpPr/>
            <p:nvPr/>
          </p:nvSpPr>
          <p:spPr>
            <a:xfrm>
              <a:off x="1623980" y="4362649"/>
              <a:ext cx="12884" cy="103906"/>
            </a:xfrm>
            <a:custGeom>
              <a:avLst/>
              <a:gdLst/>
              <a:ahLst/>
              <a:cxnLst/>
              <a:rect l="l" t="t" r="r" b="b"/>
              <a:pathLst>
                <a:path w="402" h="3242" extrusionOk="0">
                  <a:moveTo>
                    <a:pt x="34" y="1"/>
                  </a:moveTo>
                  <a:cubicBezTo>
                    <a:pt x="1" y="1"/>
                    <a:pt x="34" y="736"/>
                    <a:pt x="118" y="1638"/>
                  </a:cubicBezTo>
                  <a:cubicBezTo>
                    <a:pt x="201" y="2523"/>
                    <a:pt x="318" y="3242"/>
                    <a:pt x="368" y="3242"/>
                  </a:cubicBezTo>
                  <a:cubicBezTo>
                    <a:pt x="402" y="3242"/>
                    <a:pt x="368" y="2507"/>
                    <a:pt x="285" y="1621"/>
                  </a:cubicBezTo>
                  <a:cubicBezTo>
                    <a:pt x="201" y="719"/>
                    <a:pt x="84" y="1"/>
                    <a:pt x="34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2" name="Google Shape;272;p15"/>
            <p:cNvSpPr/>
            <p:nvPr/>
          </p:nvSpPr>
          <p:spPr>
            <a:xfrm>
              <a:off x="1414597" y="4413000"/>
              <a:ext cx="115188" cy="5897"/>
            </a:xfrm>
            <a:custGeom>
              <a:avLst/>
              <a:gdLst/>
              <a:ahLst/>
              <a:cxnLst/>
              <a:rect l="l" t="t" r="r" b="b"/>
              <a:pathLst>
                <a:path w="3594" h="184" extrusionOk="0">
                  <a:moveTo>
                    <a:pt x="1" y="0"/>
                  </a:moveTo>
                  <a:lnTo>
                    <a:pt x="1" y="0"/>
                  </a:lnTo>
                  <a:cubicBezTo>
                    <a:pt x="1404" y="100"/>
                    <a:pt x="2474" y="167"/>
                    <a:pt x="3593" y="184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3" name="Google Shape;273;p15"/>
            <p:cNvSpPr/>
            <p:nvPr/>
          </p:nvSpPr>
          <p:spPr>
            <a:xfrm>
              <a:off x="1414597" y="4411846"/>
              <a:ext cx="115188" cy="8269"/>
            </a:xfrm>
            <a:custGeom>
              <a:avLst/>
              <a:gdLst/>
              <a:ahLst/>
              <a:cxnLst/>
              <a:rect l="l" t="t" r="r" b="b"/>
              <a:pathLst>
                <a:path w="3594" h="258" extrusionOk="0">
                  <a:moveTo>
                    <a:pt x="471" y="0"/>
                  </a:moveTo>
                  <a:cubicBezTo>
                    <a:pt x="185" y="0"/>
                    <a:pt x="9" y="13"/>
                    <a:pt x="1" y="36"/>
                  </a:cubicBezTo>
                  <a:cubicBezTo>
                    <a:pt x="1" y="86"/>
                    <a:pt x="803" y="170"/>
                    <a:pt x="1789" y="220"/>
                  </a:cubicBezTo>
                  <a:cubicBezTo>
                    <a:pt x="2281" y="245"/>
                    <a:pt x="2728" y="257"/>
                    <a:pt x="3054" y="257"/>
                  </a:cubicBezTo>
                  <a:cubicBezTo>
                    <a:pt x="3380" y="257"/>
                    <a:pt x="3585" y="245"/>
                    <a:pt x="3593" y="220"/>
                  </a:cubicBezTo>
                  <a:cubicBezTo>
                    <a:pt x="3593" y="186"/>
                    <a:pt x="2791" y="103"/>
                    <a:pt x="1805" y="53"/>
                  </a:cubicBezTo>
                  <a:cubicBezTo>
                    <a:pt x="1277" y="17"/>
                    <a:pt x="801" y="0"/>
                    <a:pt x="471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4" name="Google Shape;274;p15"/>
            <p:cNvSpPr/>
            <p:nvPr/>
          </p:nvSpPr>
          <p:spPr>
            <a:xfrm>
              <a:off x="1276974" y="4557577"/>
              <a:ext cx="425239" cy="115700"/>
            </a:xfrm>
            <a:custGeom>
              <a:avLst/>
              <a:gdLst/>
              <a:ahLst/>
              <a:cxnLst/>
              <a:rect l="l" t="t" r="r" b="b"/>
              <a:pathLst>
                <a:path w="13268" h="3610" extrusionOk="0">
                  <a:moveTo>
                    <a:pt x="1" y="0"/>
                  </a:moveTo>
                  <a:lnTo>
                    <a:pt x="235" y="3609"/>
                  </a:lnTo>
                  <a:lnTo>
                    <a:pt x="13267" y="3609"/>
                  </a:lnTo>
                  <a:lnTo>
                    <a:pt x="12733" y="40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5" name="Google Shape;275;p15"/>
            <p:cNvSpPr/>
            <p:nvPr/>
          </p:nvSpPr>
          <p:spPr>
            <a:xfrm>
              <a:off x="1293576" y="4573634"/>
              <a:ext cx="404343" cy="85189"/>
            </a:xfrm>
            <a:custGeom>
              <a:avLst/>
              <a:gdLst/>
              <a:ahLst/>
              <a:cxnLst/>
              <a:rect l="l" t="t" r="r" b="b"/>
              <a:pathLst>
                <a:path w="12616" h="2658" extrusionOk="0">
                  <a:moveTo>
                    <a:pt x="1" y="1"/>
                  </a:moveTo>
                  <a:lnTo>
                    <a:pt x="235" y="2657"/>
                  </a:lnTo>
                  <a:lnTo>
                    <a:pt x="12616" y="2473"/>
                  </a:lnTo>
                  <a:lnTo>
                    <a:pt x="12265" y="23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6" name="Google Shape;276;p15"/>
            <p:cNvSpPr/>
            <p:nvPr/>
          </p:nvSpPr>
          <p:spPr>
            <a:xfrm>
              <a:off x="1291974" y="4444056"/>
              <a:ext cx="420945" cy="129610"/>
            </a:xfrm>
            <a:custGeom>
              <a:avLst/>
              <a:gdLst/>
              <a:ahLst/>
              <a:cxnLst/>
              <a:rect l="l" t="t" r="r" b="b"/>
              <a:pathLst>
                <a:path w="13134" h="4044" extrusionOk="0">
                  <a:moveTo>
                    <a:pt x="0" y="0"/>
                  </a:moveTo>
                  <a:lnTo>
                    <a:pt x="117" y="3609"/>
                  </a:lnTo>
                  <a:lnTo>
                    <a:pt x="13133" y="4044"/>
                  </a:lnTo>
                  <a:lnTo>
                    <a:pt x="12716" y="8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7" name="Google Shape;277;p15"/>
            <p:cNvSpPr/>
            <p:nvPr/>
          </p:nvSpPr>
          <p:spPr>
            <a:xfrm>
              <a:off x="1380880" y="4494375"/>
              <a:ext cx="255983" cy="37531"/>
            </a:xfrm>
            <a:custGeom>
              <a:avLst/>
              <a:gdLst/>
              <a:ahLst/>
              <a:cxnLst/>
              <a:rect l="l" t="t" r="r" b="b"/>
              <a:pathLst>
                <a:path w="7987" h="1171" extrusionOk="0">
                  <a:moveTo>
                    <a:pt x="34" y="1"/>
                  </a:moveTo>
                  <a:lnTo>
                    <a:pt x="0" y="652"/>
                  </a:lnTo>
                  <a:lnTo>
                    <a:pt x="7937" y="1170"/>
                  </a:lnTo>
                  <a:lnTo>
                    <a:pt x="7987" y="519"/>
                  </a:lnTo>
                  <a:lnTo>
                    <a:pt x="34" y="1"/>
                  </a:ln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8" name="Google Shape;278;p15"/>
            <p:cNvSpPr/>
            <p:nvPr/>
          </p:nvSpPr>
          <p:spPr>
            <a:xfrm>
              <a:off x="1294666" y="4608441"/>
              <a:ext cx="396298" cy="5929"/>
            </a:xfrm>
            <a:custGeom>
              <a:avLst/>
              <a:gdLst/>
              <a:ahLst/>
              <a:cxnLst/>
              <a:rect l="l" t="t" r="r" b="b"/>
              <a:pathLst>
                <a:path w="12365" h="185" extrusionOk="0">
                  <a:moveTo>
                    <a:pt x="6182" y="1"/>
                  </a:moveTo>
                  <a:cubicBezTo>
                    <a:pt x="4461" y="17"/>
                    <a:pt x="2924" y="34"/>
                    <a:pt x="1805" y="51"/>
                  </a:cubicBezTo>
                  <a:lnTo>
                    <a:pt x="485" y="84"/>
                  </a:lnTo>
                  <a:cubicBezTo>
                    <a:pt x="318" y="84"/>
                    <a:pt x="150" y="84"/>
                    <a:pt x="0" y="118"/>
                  </a:cubicBezTo>
                  <a:cubicBezTo>
                    <a:pt x="150" y="151"/>
                    <a:pt x="318" y="151"/>
                    <a:pt x="485" y="151"/>
                  </a:cubicBezTo>
                  <a:lnTo>
                    <a:pt x="1805" y="168"/>
                  </a:lnTo>
                  <a:cubicBezTo>
                    <a:pt x="2924" y="184"/>
                    <a:pt x="4478" y="184"/>
                    <a:pt x="6182" y="184"/>
                  </a:cubicBezTo>
                  <a:cubicBezTo>
                    <a:pt x="7886" y="168"/>
                    <a:pt x="9424" y="151"/>
                    <a:pt x="10543" y="134"/>
                  </a:cubicBezTo>
                  <a:lnTo>
                    <a:pt x="11880" y="101"/>
                  </a:lnTo>
                  <a:cubicBezTo>
                    <a:pt x="12030" y="101"/>
                    <a:pt x="12197" y="101"/>
                    <a:pt x="12364" y="67"/>
                  </a:cubicBezTo>
                  <a:cubicBezTo>
                    <a:pt x="12197" y="51"/>
                    <a:pt x="12030" y="34"/>
                    <a:pt x="11880" y="34"/>
                  </a:cubicBezTo>
                  <a:lnTo>
                    <a:pt x="10543" y="17"/>
                  </a:lnTo>
                  <a:cubicBezTo>
                    <a:pt x="9424" y="1"/>
                    <a:pt x="7886" y="1"/>
                    <a:pt x="6182" y="1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9" name="Google Shape;279;p15"/>
            <p:cNvSpPr/>
            <p:nvPr/>
          </p:nvSpPr>
          <p:spPr>
            <a:xfrm>
              <a:off x="1296268" y="4626645"/>
              <a:ext cx="399503" cy="7532"/>
            </a:xfrm>
            <a:custGeom>
              <a:avLst/>
              <a:gdLst/>
              <a:ahLst/>
              <a:cxnLst/>
              <a:rect l="l" t="t" r="r" b="b"/>
              <a:pathLst>
                <a:path w="12465" h="235" extrusionOk="0">
                  <a:moveTo>
                    <a:pt x="501" y="1"/>
                  </a:moveTo>
                  <a:cubicBezTo>
                    <a:pt x="334" y="1"/>
                    <a:pt x="167" y="1"/>
                    <a:pt x="0" y="34"/>
                  </a:cubicBezTo>
                  <a:cubicBezTo>
                    <a:pt x="167" y="68"/>
                    <a:pt x="334" y="68"/>
                    <a:pt x="501" y="68"/>
                  </a:cubicBezTo>
                  <a:lnTo>
                    <a:pt x="1821" y="118"/>
                  </a:lnTo>
                  <a:cubicBezTo>
                    <a:pt x="2958" y="151"/>
                    <a:pt x="4511" y="185"/>
                    <a:pt x="6232" y="201"/>
                  </a:cubicBezTo>
                  <a:cubicBezTo>
                    <a:pt x="7953" y="235"/>
                    <a:pt x="9507" y="235"/>
                    <a:pt x="10627" y="235"/>
                  </a:cubicBezTo>
                  <a:lnTo>
                    <a:pt x="11964" y="235"/>
                  </a:lnTo>
                  <a:cubicBezTo>
                    <a:pt x="12131" y="235"/>
                    <a:pt x="12298" y="235"/>
                    <a:pt x="12465" y="201"/>
                  </a:cubicBezTo>
                  <a:cubicBezTo>
                    <a:pt x="12298" y="168"/>
                    <a:pt x="12131" y="168"/>
                    <a:pt x="11964" y="168"/>
                  </a:cubicBezTo>
                  <a:lnTo>
                    <a:pt x="10627" y="118"/>
                  </a:lnTo>
                  <a:cubicBezTo>
                    <a:pt x="9507" y="84"/>
                    <a:pt x="7953" y="51"/>
                    <a:pt x="6232" y="34"/>
                  </a:cubicBezTo>
                  <a:cubicBezTo>
                    <a:pt x="4511" y="1"/>
                    <a:pt x="2958" y="1"/>
                    <a:pt x="1821" y="1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80" name="Google Shape;280;p15"/>
          <p:cNvGrpSpPr/>
          <p:nvPr/>
        </p:nvGrpSpPr>
        <p:grpSpPr>
          <a:xfrm>
            <a:off x="1203067" y="4113653"/>
            <a:ext cx="509851" cy="559625"/>
            <a:chOff x="1203067" y="4113653"/>
            <a:chExt cx="509851" cy="559625"/>
          </a:xfrm>
        </p:grpSpPr>
        <p:sp>
          <p:nvSpPr>
            <p:cNvPr id="281" name="Google Shape;281;p15"/>
            <p:cNvSpPr/>
            <p:nvPr/>
          </p:nvSpPr>
          <p:spPr>
            <a:xfrm>
              <a:off x="1251270" y="4223424"/>
              <a:ext cx="419342" cy="149962"/>
            </a:xfrm>
            <a:custGeom>
              <a:avLst/>
              <a:gdLst/>
              <a:ahLst/>
              <a:cxnLst/>
              <a:rect l="l" t="t" r="r" b="b"/>
              <a:pathLst>
                <a:path w="13084" h="4679" extrusionOk="0">
                  <a:moveTo>
                    <a:pt x="1" y="0"/>
                  </a:moveTo>
                  <a:lnTo>
                    <a:pt x="51" y="3626"/>
                  </a:lnTo>
                  <a:lnTo>
                    <a:pt x="13083" y="4679"/>
                  </a:lnTo>
                  <a:lnTo>
                    <a:pt x="12682" y="1103"/>
                  </a:lnTo>
                  <a:lnTo>
                    <a:pt x="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2" name="Google Shape;282;p15"/>
            <p:cNvSpPr/>
            <p:nvPr/>
          </p:nvSpPr>
          <p:spPr>
            <a:xfrm>
              <a:off x="1338574" y="4276435"/>
              <a:ext cx="255983" cy="42338"/>
            </a:xfrm>
            <a:custGeom>
              <a:avLst/>
              <a:gdLst/>
              <a:ahLst/>
              <a:cxnLst/>
              <a:rect l="l" t="t" r="r" b="b"/>
              <a:pathLst>
                <a:path w="7987" h="1321" extrusionOk="0">
                  <a:moveTo>
                    <a:pt x="50" y="0"/>
                  </a:moveTo>
                  <a:lnTo>
                    <a:pt x="0" y="652"/>
                  </a:lnTo>
                  <a:lnTo>
                    <a:pt x="7937" y="1320"/>
                  </a:lnTo>
                  <a:lnTo>
                    <a:pt x="7987" y="669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3" name="Google Shape;283;p15"/>
            <p:cNvSpPr/>
            <p:nvPr/>
          </p:nvSpPr>
          <p:spPr>
            <a:xfrm>
              <a:off x="1204157" y="4113653"/>
              <a:ext cx="416650" cy="142462"/>
            </a:xfrm>
            <a:custGeom>
              <a:avLst/>
              <a:gdLst/>
              <a:ahLst/>
              <a:cxnLst/>
              <a:rect l="l" t="t" r="r" b="b"/>
              <a:pathLst>
                <a:path w="13000" h="4445" extrusionOk="0">
                  <a:moveTo>
                    <a:pt x="0" y="0"/>
                  </a:moveTo>
                  <a:lnTo>
                    <a:pt x="0" y="3609"/>
                  </a:lnTo>
                  <a:lnTo>
                    <a:pt x="13000" y="4445"/>
                  </a:lnTo>
                  <a:lnTo>
                    <a:pt x="13000" y="4445"/>
                  </a:lnTo>
                  <a:lnTo>
                    <a:pt x="12665" y="12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4" name="Google Shape;284;p15"/>
            <p:cNvSpPr/>
            <p:nvPr/>
          </p:nvSpPr>
          <p:spPr>
            <a:xfrm>
              <a:off x="1204157" y="4129165"/>
              <a:ext cx="395753" cy="107688"/>
            </a:xfrm>
            <a:custGeom>
              <a:avLst/>
              <a:gdLst/>
              <a:ahLst/>
              <a:cxnLst/>
              <a:rect l="l" t="t" r="r" b="b"/>
              <a:pathLst>
                <a:path w="12348" h="3360" extrusionOk="0">
                  <a:moveTo>
                    <a:pt x="0" y="1"/>
                  </a:moveTo>
                  <a:lnTo>
                    <a:pt x="0" y="2440"/>
                  </a:lnTo>
                  <a:lnTo>
                    <a:pt x="12348" y="3359"/>
                  </a:lnTo>
                  <a:lnTo>
                    <a:pt x="12131" y="1103"/>
                  </a:lnTo>
                  <a:lnTo>
                    <a:pt x="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5" name="Google Shape;285;p15"/>
            <p:cNvSpPr/>
            <p:nvPr/>
          </p:nvSpPr>
          <p:spPr>
            <a:xfrm>
              <a:off x="1207362" y="4157689"/>
              <a:ext cx="362582" cy="37210"/>
            </a:xfrm>
            <a:custGeom>
              <a:avLst/>
              <a:gdLst/>
              <a:ahLst/>
              <a:cxnLst/>
              <a:rect l="l" t="t" r="r" b="b"/>
              <a:pathLst>
                <a:path w="11313" h="1161" extrusionOk="0">
                  <a:moveTo>
                    <a:pt x="226" y="0"/>
                  </a:moveTo>
                  <a:cubicBezTo>
                    <a:pt x="151" y="0"/>
                    <a:pt x="76" y="5"/>
                    <a:pt x="1" y="13"/>
                  </a:cubicBezTo>
                  <a:cubicBezTo>
                    <a:pt x="134" y="46"/>
                    <a:pt x="285" y="80"/>
                    <a:pt x="435" y="80"/>
                  </a:cubicBezTo>
                  <a:lnTo>
                    <a:pt x="1655" y="230"/>
                  </a:lnTo>
                  <a:cubicBezTo>
                    <a:pt x="2674" y="347"/>
                    <a:pt x="4077" y="514"/>
                    <a:pt x="5648" y="665"/>
                  </a:cubicBezTo>
                  <a:cubicBezTo>
                    <a:pt x="7202" y="832"/>
                    <a:pt x="8622" y="949"/>
                    <a:pt x="9641" y="1049"/>
                  </a:cubicBezTo>
                  <a:lnTo>
                    <a:pt x="10861" y="1132"/>
                  </a:lnTo>
                  <a:cubicBezTo>
                    <a:pt x="10949" y="1152"/>
                    <a:pt x="11037" y="1160"/>
                    <a:pt x="11125" y="1160"/>
                  </a:cubicBezTo>
                  <a:cubicBezTo>
                    <a:pt x="11188" y="1160"/>
                    <a:pt x="11250" y="1156"/>
                    <a:pt x="11312" y="1149"/>
                  </a:cubicBezTo>
                  <a:cubicBezTo>
                    <a:pt x="11162" y="1116"/>
                    <a:pt x="11011" y="1082"/>
                    <a:pt x="10861" y="1066"/>
                  </a:cubicBezTo>
                  <a:lnTo>
                    <a:pt x="9658" y="932"/>
                  </a:lnTo>
                  <a:cubicBezTo>
                    <a:pt x="8639" y="798"/>
                    <a:pt x="7219" y="648"/>
                    <a:pt x="5665" y="497"/>
                  </a:cubicBezTo>
                  <a:cubicBezTo>
                    <a:pt x="4094" y="330"/>
                    <a:pt x="2691" y="197"/>
                    <a:pt x="1655" y="113"/>
                  </a:cubicBezTo>
                  <a:lnTo>
                    <a:pt x="452" y="13"/>
                  </a:lnTo>
                  <a:cubicBezTo>
                    <a:pt x="376" y="5"/>
                    <a:pt x="301" y="0"/>
                    <a:pt x="226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6" name="Google Shape;286;p15"/>
            <p:cNvSpPr/>
            <p:nvPr/>
          </p:nvSpPr>
          <p:spPr>
            <a:xfrm>
              <a:off x="1203067" y="4178586"/>
              <a:ext cx="365787" cy="26121"/>
            </a:xfrm>
            <a:custGeom>
              <a:avLst/>
              <a:gdLst/>
              <a:ahLst/>
              <a:cxnLst/>
              <a:rect l="l" t="t" r="r" b="b"/>
              <a:pathLst>
                <a:path w="11413" h="815" extrusionOk="0">
                  <a:moveTo>
                    <a:pt x="226" y="0"/>
                  </a:moveTo>
                  <a:cubicBezTo>
                    <a:pt x="151" y="0"/>
                    <a:pt x="76" y="4"/>
                    <a:pt x="1" y="13"/>
                  </a:cubicBezTo>
                  <a:cubicBezTo>
                    <a:pt x="135" y="46"/>
                    <a:pt x="285" y="63"/>
                    <a:pt x="435" y="79"/>
                  </a:cubicBezTo>
                  <a:lnTo>
                    <a:pt x="1655" y="196"/>
                  </a:lnTo>
                  <a:cubicBezTo>
                    <a:pt x="2691" y="280"/>
                    <a:pt x="4128" y="380"/>
                    <a:pt x="5698" y="497"/>
                  </a:cubicBezTo>
                  <a:cubicBezTo>
                    <a:pt x="7269" y="597"/>
                    <a:pt x="8706" y="698"/>
                    <a:pt x="9742" y="748"/>
                  </a:cubicBezTo>
                  <a:lnTo>
                    <a:pt x="10962" y="815"/>
                  </a:lnTo>
                  <a:lnTo>
                    <a:pt x="11413" y="815"/>
                  </a:lnTo>
                  <a:cubicBezTo>
                    <a:pt x="11262" y="764"/>
                    <a:pt x="11112" y="748"/>
                    <a:pt x="10962" y="748"/>
                  </a:cubicBezTo>
                  <a:lnTo>
                    <a:pt x="9742" y="631"/>
                  </a:lnTo>
                  <a:cubicBezTo>
                    <a:pt x="8706" y="547"/>
                    <a:pt x="7286" y="430"/>
                    <a:pt x="5715" y="330"/>
                  </a:cubicBezTo>
                  <a:cubicBezTo>
                    <a:pt x="4128" y="213"/>
                    <a:pt x="2708" y="130"/>
                    <a:pt x="1672" y="63"/>
                  </a:cubicBezTo>
                  <a:lnTo>
                    <a:pt x="452" y="13"/>
                  </a:lnTo>
                  <a:cubicBezTo>
                    <a:pt x="377" y="4"/>
                    <a:pt x="302" y="0"/>
                    <a:pt x="226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7" name="Google Shape;287;p15"/>
            <p:cNvSpPr/>
            <p:nvPr/>
          </p:nvSpPr>
          <p:spPr>
            <a:xfrm>
              <a:off x="1256110" y="4330535"/>
              <a:ext cx="418252" cy="138168"/>
            </a:xfrm>
            <a:custGeom>
              <a:avLst/>
              <a:gdLst/>
              <a:ahLst/>
              <a:cxnLst/>
              <a:rect l="l" t="t" r="r" b="b"/>
              <a:pathLst>
                <a:path w="13050" h="4311" extrusionOk="0">
                  <a:moveTo>
                    <a:pt x="0" y="0"/>
                  </a:moveTo>
                  <a:lnTo>
                    <a:pt x="33" y="3626"/>
                  </a:lnTo>
                  <a:lnTo>
                    <a:pt x="13049" y="4311"/>
                  </a:lnTo>
                  <a:lnTo>
                    <a:pt x="12682" y="10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8" name="Google Shape;288;p15"/>
            <p:cNvSpPr/>
            <p:nvPr/>
          </p:nvSpPr>
          <p:spPr>
            <a:xfrm>
              <a:off x="1296268" y="4334798"/>
              <a:ext cx="7532" cy="114098"/>
            </a:xfrm>
            <a:custGeom>
              <a:avLst/>
              <a:gdLst/>
              <a:ahLst/>
              <a:cxnLst/>
              <a:rect l="l" t="t" r="r" b="b"/>
              <a:pathLst>
                <a:path w="235" h="3560" extrusionOk="0">
                  <a:moveTo>
                    <a:pt x="52" y="0"/>
                  </a:moveTo>
                  <a:cubicBezTo>
                    <a:pt x="51" y="0"/>
                    <a:pt x="51" y="1"/>
                    <a:pt x="50" y="1"/>
                  </a:cubicBezTo>
                  <a:cubicBezTo>
                    <a:pt x="0" y="1"/>
                    <a:pt x="0" y="803"/>
                    <a:pt x="34" y="1788"/>
                  </a:cubicBezTo>
                  <a:cubicBezTo>
                    <a:pt x="67" y="2764"/>
                    <a:pt x="132" y="3560"/>
                    <a:pt x="182" y="3560"/>
                  </a:cubicBezTo>
                  <a:cubicBezTo>
                    <a:pt x="183" y="3560"/>
                    <a:pt x="183" y="3560"/>
                    <a:pt x="184" y="3560"/>
                  </a:cubicBezTo>
                  <a:cubicBezTo>
                    <a:pt x="234" y="3560"/>
                    <a:pt x="234" y="2758"/>
                    <a:pt x="201" y="1772"/>
                  </a:cubicBezTo>
                  <a:cubicBezTo>
                    <a:pt x="168" y="796"/>
                    <a:pt x="102" y="0"/>
                    <a:pt x="52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9" name="Google Shape;289;p15"/>
            <p:cNvSpPr/>
            <p:nvPr/>
          </p:nvSpPr>
          <p:spPr>
            <a:xfrm>
              <a:off x="1315530" y="4335887"/>
              <a:ext cx="6474" cy="114066"/>
            </a:xfrm>
            <a:custGeom>
              <a:avLst/>
              <a:gdLst/>
              <a:ahLst/>
              <a:cxnLst/>
              <a:rect l="l" t="t" r="r" b="b"/>
              <a:pathLst>
                <a:path w="202" h="3559" extrusionOk="0">
                  <a:moveTo>
                    <a:pt x="68" y="0"/>
                  </a:moveTo>
                  <a:cubicBezTo>
                    <a:pt x="17" y="0"/>
                    <a:pt x="1" y="802"/>
                    <a:pt x="17" y="1788"/>
                  </a:cubicBezTo>
                  <a:cubicBezTo>
                    <a:pt x="34" y="2774"/>
                    <a:pt x="84" y="3559"/>
                    <a:pt x="134" y="3559"/>
                  </a:cubicBezTo>
                  <a:cubicBezTo>
                    <a:pt x="184" y="3559"/>
                    <a:pt x="201" y="2757"/>
                    <a:pt x="184" y="1771"/>
                  </a:cubicBezTo>
                  <a:cubicBezTo>
                    <a:pt x="168" y="802"/>
                    <a:pt x="101" y="0"/>
                    <a:pt x="68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" name="Google Shape;290;p15"/>
            <p:cNvSpPr/>
            <p:nvPr/>
          </p:nvSpPr>
          <p:spPr>
            <a:xfrm>
              <a:off x="1354631" y="4386751"/>
              <a:ext cx="226017" cy="18781"/>
            </a:xfrm>
            <a:custGeom>
              <a:avLst/>
              <a:gdLst/>
              <a:ahLst/>
              <a:cxnLst/>
              <a:rect l="l" t="t" r="r" b="b"/>
              <a:pathLst>
                <a:path w="7052" h="586" extrusionOk="0">
                  <a:moveTo>
                    <a:pt x="0" y="0"/>
                  </a:moveTo>
                  <a:lnTo>
                    <a:pt x="0" y="0"/>
                  </a:lnTo>
                  <a:cubicBezTo>
                    <a:pt x="1810" y="206"/>
                    <a:pt x="3890" y="333"/>
                    <a:pt x="5815" y="483"/>
                  </a:cubicBezTo>
                  <a:lnTo>
                    <a:pt x="5815" y="483"/>
                  </a:lnTo>
                  <a:lnTo>
                    <a:pt x="0" y="0"/>
                  </a:lnTo>
                  <a:close/>
                  <a:moveTo>
                    <a:pt x="5815" y="483"/>
                  </a:moveTo>
                  <a:lnTo>
                    <a:pt x="7051" y="585"/>
                  </a:lnTo>
                  <a:cubicBezTo>
                    <a:pt x="6650" y="549"/>
                    <a:pt x="6236" y="515"/>
                    <a:pt x="5815" y="48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1" name="Google Shape;291;p15"/>
            <p:cNvSpPr/>
            <p:nvPr/>
          </p:nvSpPr>
          <p:spPr>
            <a:xfrm>
              <a:off x="1354631" y="4386751"/>
              <a:ext cx="226017" cy="19134"/>
            </a:xfrm>
            <a:custGeom>
              <a:avLst/>
              <a:gdLst/>
              <a:ahLst/>
              <a:cxnLst/>
              <a:rect l="l" t="t" r="r" b="b"/>
              <a:pathLst>
                <a:path w="7052" h="597" extrusionOk="0">
                  <a:moveTo>
                    <a:pt x="0" y="0"/>
                  </a:moveTo>
                  <a:cubicBezTo>
                    <a:pt x="335" y="101"/>
                    <a:pt x="669" y="151"/>
                    <a:pt x="1020" y="167"/>
                  </a:cubicBezTo>
                  <a:cubicBezTo>
                    <a:pt x="1655" y="251"/>
                    <a:pt x="2540" y="335"/>
                    <a:pt x="3526" y="401"/>
                  </a:cubicBezTo>
                  <a:cubicBezTo>
                    <a:pt x="4495" y="468"/>
                    <a:pt x="5381" y="535"/>
                    <a:pt x="6015" y="568"/>
                  </a:cubicBezTo>
                  <a:cubicBezTo>
                    <a:pt x="6221" y="588"/>
                    <a:pt x="6427" y="596"/>
                    <a:pt x="6629" y="596"/>
                  </a:cubicBezTo>
                  <a:cubicBezTo>
                    <a:pt x="6772" y="596"/>
                    <a:pt x="6913" y="592"/>
                    <a:pt x="7051" y="585"/>
                  </a:cubicBezTo>
                  <a:cubicBezTo>
                    <a:pt x="6717" y="518"/>
                    <a:pt x="6366" y="468"/>
                    <a:pt x="6032" y="452"/>
                  </a:cubicBezTo>
                  <a:cubicBezTo>
                    <a:pt x="5397" y="385"/>
                    <a:pt x="4512" y="301"/>
                    <a:pt x="3526" y="234"/>
                  </a:cubicBezTo>
                  <a:lnTo>
                    <a:pt x="1036" y="51"/>
                  </a:lnTo>
                  <a:cubicBezTo>
                    <a:pt x="685" y="17"/>
                    <a:pt x="351" y="0"/>
                    <a:pt x="0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2" name="Google Shape;292;p15"/>
            <p:cNvSpPr/>
            <p:nvPr/>
          </p:nvSpPr>
          <p:spPr>
            <a:xfrm>
              <a:off x="1603628" y="4361591"/>
              <a:ext cx="8621" cy="103906"/>
            </a:xfrm>
            <a:custGeom>
              <a:avLst/>
              <a:gdLst/>
              <a:ahLst/>
              <a:cxnLst/>
              <a:rect l="l" t="t" r="r" b="b"/>
              <a:pathLst>
                <a:path w="269" h="3242" extrusionOk="0">
                  <a:moveTo>
                    <a:pt x="51" y="0"/>
                  </a:moveTo>
                  <a:cubicBezTo>
                    <a:pt x="1" y="0"/>
                    <a:pt x="1" y="719"/>
                    <a:pt x="51" y="1621"/>
                  </a:cubicBezTo>
                  <a:cubicBezTo>
                    <a:pt x="101" y="2523"/>
                    <a:pt x="168" y="3242"/>
                    <a:pt x="218" y="3242"/>
                  </a:cubicBezTo>
                  <a:cubicBezTo>
                    <a:pt x="268" y="3242"/>
                    <a:pt x="268" y="2506"/>
                    <a:pt x="218" y="1621"/>
                  </a:cubicBezTo>
                  <a:cubicBezTo>
                    <a:pt x="185" y="719"/>
                    <a:pt x="101" y="0"/>
                    <a:pt x="51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3" name="Google Shape;293;p15"/>
            <p:cNvSpPr/>
            <p:nvPr/>
          </p:nvSpPr>
          <p:spPr>
            <a:xfrm>
              <a:off x="1623980" y="4362649"/>
              <a:ext cx="12884" cy="103906"/>
            </a:xfrm>
            <a:custGeom>
              <a:avLst/>
              <a:gdLst/>
              <a:ahLst/>
              <a:cxnLst/>
              <a:rect l="l" t="t" r="r" b="b"/>
              <a:pathLst>
                <a:path w="402" h="3242" extrusionOk="0">
                  <a:moveTo>
                    <a:pt x="34" y="1"/>
                  </a:moveTo>
                  <a:cubicBezTo>
                    <a:pt x="1" y="1"/>
                    <a:pt x="34" y="736"/>
                    <a:pt x="118" y="1638"/>
                  </a:cubicBezTo>
                  <a:cubicBezTo>
                    <a:pt x="201" y="2523"/>
                    <a:pt x="318" y="3242"/>
                    <a:pt x="368" y="3242"/>
                  </a:cubicBezTo>
                  <a:cubicBezTo>
                    <a:pt x="402" y="3242"/>
                    <a:pt x="368" y="2507"/>
                    <a:pt x="285" y="1621"/>
                  </a:cubicBezTo>
                  <a:cubicBezTo>
                    <a:pt x="201" y="719"/>
                    <a:pt x="84" y="1"/>
                    <a:pt x="34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4" name="Google Shape;294;p15"/>
            <p:cNvSpPr/>
            <p:nvPr/>
          </p:nvSpPr>
          <p:spPr>
            <a:xfrm>
              <a:off x="1414597" y="4413000"/>
              <a:ext cx="115188" cy="5897"/>
            </a:xfrm>
            <a:custGeom>
              <a:avLst/>
              <a:gdLst/>
              <a:ahLst/>
              <a:cxnLst/>
              <a:rect l="l" t="t" r="r" b="b"/>
              <a:pathLst>
                <a:path w="3594" h="184" extrusionOk="0">
                  <a:moveTo>
                    <a:pt x="1" y="0"/>
                  </a:moveTo>
                  <a:lnTo>
                    <a:pt x="1" y="0"/>
                  </a:lnTo>
                  <a:cubicBezTo>
                    <a:pt x="1404" y="100"/>
                    <a:pt x="2474" y="167"/>
                    <a:pt x="3593" y="184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5" name="Google Shape;295;p15"/>
            <p:cNvSpPr/>
            <p:nvPr/>
          </p:nvSpPr>
          <p:spPr>
            <a:xfrm>
              <a:off x="1414597" y="4411846"/>
              <a:ext cx="115188" cy="8269"/>
            </a:xfrm>
            <a:custGeom>
              <a:avLst/>
              <a:gdLst/>
              <a:ahLst/>
              <a:cxnLst/>
              <a:rect l="l" t="t" r="r" b="b"/>
              <a:pathLst>
                <a:path w="3594" h="258" extrusionOk="0">
                  <a:moveTo>
                    <a:pt x="471" y="0"/>
                  </a:moveTo>
                  <a:cubicBezTo>
                    <a:pt x="185" y="0"/>
                    <a:pt x="9" y="13"/>
                    <a:pt x="1" y="36"/>
                  </a:cubicBezTo>
                  <a:cubicBezTo>
                    <a:pt x="1" y="86"/>
                    <a:pt x="803" y="170"/>
                    <a:pt x="1789" y="220"/>
                  </a:cubicBezTo>
                  <a:cubicBezTo>
                    <a:pt x="2281" y="245"/>
                    <a:pt x="2728" y="257"/>
                    <a:pt x="3054" y="257"/>
                  </a:cubicBezTo>
                  <a:cubicBezTo>
                    <a:pt x="3380" y="257"/>
                    <a:pt x="3585" y="245"/>
                    <a:pt x="3593" y="220"/>
                  </a:cubicBezTo>
                  <a:cubicBezTo>
                    <a:pt x="3593" y="186"/>
                    <a:pt x="2791" y="103"/>
                    <a:pt x="1805" y="53"/>
                  </a:cubicBezTo>
                  <a:cubicBezTo>
                    <a:pt x="1277" y="17"/>
                    <a:pt x="801" y="0"/>
                    <a:pt x="471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6" name="Google Shape;296;p15"/>
            <p:cNvSpPr/>
            <p:nvPr/>
          </p:nvSpPr>
          <p:spPr>
            <a:xfrm>
              <a:off x="1276974" y="4557577"/>
              <a:ext cx="425239" cy="115700"/>
            </a:xfrm>
            <a:custGeom>
              <a:avLst/>
              <a:gdLst/>
              <a:ahLst/>
              <a:cxnLst/>
              <a:rect l="l" t="t" r="r" b="b"/>
              <a:pathLst>
                <a:path w="13268" h="3610" extrusionOk="0">
                  <a:moveTo>
                    <a:pt x="1" y="0"/>
                  </a:moveTo>
                  <a:lnTo>
                    <a:pt x="235" y="3609"/>
                  </a:lnTo>
                  <a:lnTo>
                    <a:pt x="13267" y="3609"/>
                  </a:lnTo>
                  <a:lnTo>
                    <a:pt x="12733" y="40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7" name="Google Shape;297;p15"/>
            <p:cNvSpPr/>
            <p:nvPr/>
          </p:nvSpPr>
          <p:spPr>
            <a:xfrm>
              <a:off x="1293576" y="4573634"/>
              <a:ext cx="404343" cy="85189"/>
            </a:xfrm>
            <a:custGeom>
              <a:avLst/>
              <a:gdLst/>
              <a:ahLst/>
              <a:cxnLst/>
              <a:rect l="l" t="t" r="r" b="b"/>
              <a:pathLst>
                <a:path w="12616" h="2658" extrusionOk="0">
                  <a:moveTo>
                    <a:pt x="1" y="1"/>
                  </a:moveTo>
                  <a:lnTo>
                    <a:pt x="235" y="2657"/>
                  </a:lnTo>
                  <a:lnTo>
                    <a:pt x="12616" y="2473"/>
                  </a:lnTo>
                  <a:lnTo>
                    <a:pt x="12265" y="23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8" name="Google Shape;298;p15"/>
            <p:cNvSpPr/>
            <p:nvPr/>
          </p:nvSpPr>
          <p:spPr>
            <a:xfrm>
              <a:off x="1291974" y="4444056"/>
              <a:ext cx="420945" cy="129610"/>
            </a:xfrm>
            <a:custGeom>
              <a:avLst/>
              <a:gdLst/>
              <a:ahLst/>
              <a:cxnLst/>
              <a:rect l="l" t="t" r="r" b="b"/>
              <a:pathLst>
                <a:path w="13134" h="4044" extrusionOk="0">
                  <a:moveTo>
                    <a:pt x="0" y="0"/>
                  </a:moveTo>
                  <a:lnTo>
                    <a:pt x="117" y="3609"/>
                  </a:lnTo>
                  <a:lnTo>
                    <a:pt x="13133" y="4044"/>
                  </a:lnTo>
                  <a:lnTo>
                    <a:pt x="12716" y="8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9" name="Google Shape;299;p15"/>
            <p:cNvSpPr/>
            <p:nvPr/>
          </p:nvSpPr>
          <p:spPr>
            <a:xfrm>
              <a:off x="1380880" y="4494375"/>
              <a:ext cx="255983" cy="37531"/>
            </a:xfrm>
            <a:custGeom>
              <a:avLst/>
              <a:gdLst/>
              <a:ahLst/>
              <a:cxnLst/>
              <a:rect l="l" t="t" r="r" b="b"/>
              <a:pathLst>
                <a:path w="7987" h="1171" extrusionOk="0">
                  <a:moveTo>
                    <a:pt x="34" y="1"/>
                  </a:moveTo>
                  <a:lnTo>
                    <a:pt x="0" y="652"/>
                  </a:lnTo>
                  <a:lnTo>
                    <a:pt x="7937" y="1170"/>
                  </a:lnTo>
                  <a:lnTo>
                    <a:pt x="7987" y="519"/>
                  </a:lnTo>
                  <a:lnTo>
                    <a:pt x="34" y="1"/>
                  </a:ln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0" name="Google Shape;300;p15"/>
            <p:cNvSpPr/>
            <p:nvPr/>
          </p:nvSpPr>
          <p:spPr>
            <a:xfrm>
              <a:off x="1294666" y="4608441"/>
              <a:ext cx="396298" cy="5929"/>
            </a:xfrm>
            <a:custGeom>
              <a:avLst/>
              <a:gdLst/>
              <a:ahLst/>
              <a:cxnLst/>
              <a:rect l="l" t="t" r="r" b="b"/>
              <a:pathLst>
                <a:path w="12365" h="185" extrusionOk="0">
                  <a:moveTo>
                    <a:pt x="6182" y="1"/>
                  </a:moveTo>
                  <a:cubicBezTo>
                    <a:pt x="4461" y="17"/>
                    <a:pt x="2924" y="34"/>
                    <a:pt x="1805" y="51"/>
                  </a:cubicBezTo>
                  <a:lnTo>
                    <a:pt x="485" y="84"/>
                  </a:lnTo>
                  <a:cubicBezTo>
                    <a:pt x="318" y="84"/>
                    <a:pt x="150" y="84"/>
                    <a:pt x="0" y="118"/>
                  </a:cubicBezTo>
                  <a:cubicBezTo>
                    <a:pt x="150" y="151"/>
                    <a:pt x="318" y="151"/>
                    <a:pt x="485" y="151"/>
                  </a:cubicBezTo>
                  <a:lnTo>
                    <a:pt x="1805" y="168"/>
                  </a:lnTo>
                  <a:cubicBezTo>
                    <a:pt x="2924" y="184"/>
                    <a:pt x="4478" y="184"/>
                    <a:pt x="6182" y="184"/>
                  </a:cubicBezTo>
                  <a:cubicBezTo>
                    <a:pt x="7886" y="168"/>
                    <a:pt x="9424" y="151"/>
                    <a:pt x="10543" y="134"/>
                  </a:cubicBezTo>
                  <a:lnTo>
                    <a:pt x="11880" y="101"/>
                  </a:lnTo>
                  <a:cubicBezTo>
                    <a:pt x="12030" y="101"/>
                    <a:pt x="12197" y="101"/>
                    <a:pt x="12364" y="67"/>
                  </a:cubicBezTo>
                  <a:cubicBezTo>
                    <a:pt x="12197" y="51"/>
                    <a:pt x="12030" y="34"/>
                    <a:pt x="11880" y="34"/>
                  </a:cubicBezTo>
                  <a:lnTo>
                    <a:pt x="10543" y="17"/>
                  </a:lnTo>
                  <a:cubicBezTo>
                    <a:pt x="9424" y="1"/>
                    <a:pt x="7886" y="1"/>
                    <a:pt x="6182" y="1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1" name="Google Shape;301;p15"/>
            <p:cNvSpPr/>
            <p:nvPr/>
          </p:nvSpPr>
          <p:spPr>
            <a:xfrm>
              <a:off x="1296268" y="4626645"/>
              <a:ext cx="399503" cy="7532"/>
            </a:xfrm>
            <a:custGeom>
              <a:avLst/>
              <a:gdLst/>
              <a:ahLst/>
              <a:cxnLst/>
              <a:rect l="l" t="t" r="r" b="b"/>
              <a:pathLst>
                <a:path w="12465" h="235" extrusionOk="0">
                  <a:moveTo>
                    <a:pt x="501" y="1"/>
                  </a:moveTo>
                  <a:cubicBezTo>
                    <a:pt x="334" y="1"/>
                    <a:pt x="167" y="1"/>
                    <a:pt x="0" y="34"/>
                  </a:cubicBezTo>
                  <a:cubicBezTo>
                    <a:pt x="167" y="68"/>
                    <a:pt x="334" y="68"/>
                    <a:pt x="501" y="68"/>
                  </a:cubicBezTo>
                  <a:lnTo>
                    <a:pt x="1821" y="118"/>
                  </a:lnTo>
                  <a:cubicBezTo>
                    <a:pt x="2958" y="151"/>
                    <a:pt x="4511" y="185"/>
                    <a:pt x="6232" y="201"/>
                  </a:cubicBezTo>
                  <a:cubicBezTo>
                    <a:pt x="7953" y="235"/>
                    <a:pt x="9507" y="235"/>
                    <a:pt x="10627" y="235"/>
                  </a:cubicBezTo>
                  <a:lnTo>
                    <a:pt x="11964" y="235"/>
                  </a:lnTo>
                  <a:cubicBezTo>
                    <a:pt x="12131" y="235"/>
                    <a:pt x="12298" y="235"/>
                    <a:pt x="12465" y="201"/>
                  </a:cubicBezTo>
                  <a:cubicBezTo>
                    <a:pt x="12298" y="168"/>
                    <a:pt x="12131" y="168"/>
                    <a:pt x="11964" y="168"/>
                  </a:cubicBezTo>
                  <a:lnTo>
                    <a:pt x="10627" y="118"/>
                  </a:lnTo>
                  <a:cubicBezTo>
                    <a:pt x="9507" y="84"/>
                    <a:pt x="7953" y="51"/>
                    <a:pt x="6232" y="34"/>
                  </a:cubicBezTo>
                  <a:cubicBezTo>
                    <a:pt x="4511" y="1"/>
                    <a:pt x="2958" y="1"/>
                    <a:pt x="1821" y="1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Quote">
  <p:cSld name="CUSTOM_9">
    <p:spTree>
      <p:nvGrpSpPr>
        <p:cNvPr id="1" name="Shape 3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" name="Google Shape;303;p16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04" name="Google Shape;304;p16"/>
          <p:cNvSpPr txBox="1">
            <a:spLocks noGrp="1"/>
          </p:cNvSpPr>
          <p:nvPr>
            <p:ph type="title"/>
          </p:nvPr>
        </p:nvSpPr>
        <p:spPr>
          <a:xfrm>
            <a:off x="3726000" y="2667600"/>
            <a:ext cx="3380400" cy="885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2800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305" name="Google Shape;305;p16"/>
          <p:cNvSpPr txBox="1">
            <a:spLocks noGrp="1"/>
          </p:cNvSpPr>
          <p:nvPr>
            <p:ph type="subTitle" idx="1"/>
          </p:nvPr>
        </p:nvSpPr>
        <p:spPr>
          <a:xfrm>
            <a:off x="3726100" y="1712900"/>
            <a:ext cx="3380400" cy="945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grpSp>
        <p:nvGrpSpPr>
          <p:cNvPr id="306" name="Google Shape;306;p16"/>
          <p:cNvGrpSpPr/>
          <p:nvPr/>
        </p:nvGrpSpPr>
        <p:grpSpPr>
          <a:xfrm>
            <a:off x="1980709" y="594611"/>
            <a:ext cx="656880" cy="622850"/>
            <a:chOff x="1980709" y="594611"/>
            <a:chExt cx="656880" cy="622850"/>
          </a:xfrm>
        </p:grpSpPr>
        <p:sp>
          <p:nvSpPr>
            <p:cNvPr id="307" name="Google Shape;307;p16"/>
            <p:cNvSpPr/>
            <p:nvPr/>
          </p:nvSpPr>
          <p:spPr>
            <a:xfrm>
              <a:off x="1980709" y="594611"/>
              <a:ext cx="656880" cy="622850"/>
            </a:xfrm>
            <a:custGeom>
              <a:avLst/>
              <a:gdLst/>
              <a:ahLst/>
              <a:cxnLst/>
              <a:rect l="l" t="t" r="r" b="b"/>
              <a:pathLst>
                <a:path w="19670" h="18651" extrusionOk="0">
                  <a:moveTo>
                    <a:pt x="9650" y="1"/>
                  </a:moveTo>
                  <a:cubicBezTo>
                    <a:pt x="8645" y="1"/>
                    <a:pt x="7630" y="164"/>
                    <a:pt x="6643" y="500"/>
                  </a:cubicBezTo>
                  <a:cubicBezTo>
                    <a:pt x="3081" y="1703"/>
                    <a:pt x="594" y="4960"/>
                    <a:pt x="337" y="8714"/>
                  </a:cubicBezTo>
                  <a:cubicBezTo>
                    <a:pt x="1" y="13848"/>
                    <a:pt x="3899" y="18292"/>
                    <a:pt x="9033" y="18629"/>
                  </a:cubicBezTo>
                  <a:cubicBezTo>
                    <a:pt x="9245" y="18644"/>
                    <a:pt x="9456" y="18651"/>
                    <a:pt x="9666" y="18651"/>
                  </a:cubicBezTo>
                  <a:cubicBezTo>
                    <a:pt x="13194" y="18651"/>
                    <a:pt x="16427" y="16642"/>
                    <a:pt x="18001" y="13447"/>
                  </a:cubicBezTo>
                  <a:cubicBezTo>
                    <a:pt x="19670" y="10078"/>
                    <a:pt x="19140" y="6019"/>
                    <a:pt x="16654" y="3179"/>
                  </a:cubicBezTo>
                  <a:cubicBezTo>
                    <a:pt x="14853" y="1123"/>
                    <a:pt x="12287" y="1"/>
                    <a:pt x="9650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8" name="Google Shape;308;p16"/>
            <p:cNvSpPr/>
            <p:nvPr/>
          </p:nvSpPr>
          <p:spPr>
            <a:xfrm>
              <a:off x="2298429" y="732365"/>
              <a:ext cx="145769" cy="185943"/>
            </a:xfrm>
            <a:custGeom>
              <a:avLst/>
              <a:gdLst/>
              <a:ahLst/>
              <a:cxnLst/>
              <a:rect l="l" t="t" r="r" b="b"/>
              <a:pathLst>
                <a:path w="4365" h="5568" extrusionOk="0">
                  <a:moveTo>
                    <a:pt x="81" y="1"/>
                  </a:moveTo>
                  <a:cubicBezTo>
                    <a:pt x="48" y="113"/>
                    <a:pt x="48" y="242"/>
                    <a:pt x="48" y="386"/>
                  </a:cubicBezTo>
                  <a:cubicBezTo>
                    <a:pt x="48" y="659"/>
                    <a:pt x="32" y="1012"/>
                    <a:pt x="16" y="1429"/>
                  </a:cubicBezTo>
                  <a:cubicBezTo>
                    <a:pt x="16" y="2311"/>
                    <a:pt x="0" y="3530"/>
                    <a:pt x="0" y="4878"/>
                  </a:cubicBezTo>
                  <a:lnTo>
                    <a:pt x="0" y="5488"/>
                  </a:lnTo>
                  <a:lnTo>
                    <a:pt x="0" y="5568"/>
                  </a:lnTo>
                  <a:lnTo>
                    <a:pt x="81" y="5568"/>
                  </a:lnTo>
                  <a:cubicBezTo>
                    <a:pt x="1284" y="5568"/>
                    <a:pt x="2359" y="5552"/>
                    <a:pt x="3129" y="5536"/>
                  </a:cubicBezTo>
                  <a:lnTo>
                    <a:pt x="4043" y="5520"/>
                  </a:lnTo>
                  <a:cubicBezTo>
                    <a:pt x="4139" y="5520"/>
                    <a:pt x="4252" y="5520"/>
                    <a:pt x="4364" y="5488"/>
                  </a:cubicBezTo>
                  <a:cubicBezTo>
                    <a:pt x="4252" y="5472"/>
                    <a:pt x="4156" y="5456"/>
                    <a:pt x="4043" y="5456"/>
                  </a:cubicBezTo>
                  <a:lnTo>
                    <a:pt x="3129" y="5440"/>
                  </a:lnTo>
                  <a:cubicBezTo>
                    <a:pt x="2376" y="5424"/>
                    <a:pt x="1332" y="5408"/>
                    <a:pt x="161" y="5408"/>
                  </a:cubicBezTo>
                  <a:lnTo>
                    <a:pt x="161" y="5408"/>
                  </a:lnTo>
                  <a:lnTo>
                    <a:pt x="161" y="4878"/>
                  </a:lnTo>
                  <a:cubicBezTo>
                    <a:pt x="161" y="3530"/>
                    <a:pt x="145" y="2311"/>
                    <a:pt x="145" y="1429"/>
                  </a:cubicBezTo>
                  <a:cubicBezTo>
                    <a:pt x="129" y="1012"/>
                    <a:pt x="113" y="659"/>
                    <a:pt x="113" y="386"/>
                  </a:cubicBezTo>
                  <a:cubicBezTo>
                    <a:pt x="113" y="242"/>
                    <a:pt x="113" y="113"/>
                    <a:pt x="81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9" name="Google Shape;309;p16"/>
            <p:cNvSpPr/>
            <p:nvPr/>
          </p:nvSpPr>
          <p:spPr>
            <a:xfrm>
              <a:off x="2299497" y="646106"/>
              <a:ext cx="5377" cy="52029"/>
            </a:xfrm>
            <a:custGeom>
              <a:avLst/>
              <a:gdLst/>
              <a:ahLst/>
              <a:cxnLst/>
              <a:rect l="l" t="t" r="r" b="b"/>
              <a:pathLst>
                <a:path w="161" h="1558" extrusionOk="0">
                  <a:moveTo>
                    <a:pt x="81" y="1"/>
                  </a:moveTo>
                  <a:cubicBezTo>
                    <a:pt x="32" y="1"/>
                    <a:pt x="0" y="338"/>
                    <a:pt x="0" y="771"/>
                  </a:cubicBezTo>
                  <a:cubicBezTo>
                    <a:pt x="0" y="1204"/>
                    <a:pt x="32" y="1557"/>
                    <a:pt x="81" y="1557"/>
                  </a:cubicBezTo>
                  <a:cubicBezTo>
                    <a:pt x="113" y="1557"/>
                    <a:pt x="161" y="1204"/>
                    <a:pt x="161" y="771"/>
                  </a:cubicBezTo>
                  <a:cubicBezTo>
                    <a:pt x="161" y="338"/>
                    <a:pt x="129" y="1"/>
                    <a:pt x="81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0" name="Google Shape;310;p16"/>
            <p:cNvSpPr/>
            <p:nvPr/>
          </p:nvSpPr>
          <p:spPr>
            <a:xfrm>
              <a:off x="2406662" y="687816"/>
              <a:ext cx="38605" cy="36668"/>
            </a:xfrm>
            <a:custGeom>
              <a:avLst/>
              <a:gdLst/>
              <a:ahLst/>
              <a:cxnLst/>
              <a:rect l="l" t="t" r="r" b="b"/>
              <a:pathLst>
                <a:path w="1156" h="1098" extrusionOk="0">
                  <a:moveTo>
                    <a:pt x="1114" y="0"/>
                  </a:moveTo>
                  <a:cubicBezTo>
                    <a:pt x="1056" y="0"/>
                    <a:pt x="799" y="214"/>
                    <a:pt x="513" y="485"/>
                  </a:cubicBezTo>
                  <a:cubicBezTo>
                    <a:pt x="209" y="789"/>
                    <a:pt x="0" y="1062"/>
                    <a:pt x="32" y="1094"/>
                  </a:cubicBezTo>
                  <a:cubicBezTo>
                    <a:pt x="33" y="1096"/>
                    <a:pt x="35" y="1097"/>
                    <a:pt x="38" y="1097"/>
                  </a:cubicBezTo>
                  <a:cubicBezTo>
                    <a:pt x="83" y="1097"/>
                    <a:pt x="340" y="883"/>
                    <a:pt x="626" y="613"/>
                  </a:cubicBezTo>
                  <a:cubicBezTo>
                    <a:pt x="931" y="308"/>
                    <a:pt x="1155" y="35"/>
                    <a:pt x="1123" y="3"/>
                  </a:cubicBezTo>
                  <a:cubicBezTo>
                    <a:pt x="1121" y="1"/>
                    <a:pt x="1118" y="0"/>
                    <a:pt x="1114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1" name="Google Shape;311;p16"/>
            <p:cNvSpPr/>
            <p:nvPr/>
          </p:nvSpPr>
          <p:spPr>
            <a:xfrm>
              <a:off x="2482202" y="778283"/>
              <a:ext cx="45551" cy="27117"/>
            </a:xfrm>
            <a:custGeom>
              <a:avLst/>
              <a:gdLst/>
              <a:ahLst/>
              <a:cxnLst/>
              <a:rect l="l" t="t" r="r" b="b"/>
              <a:pathLst>
                <a:path w="1364" h="812" extrusionOk="0">
                  <a:moveTo>
                    <a:pt x="1315" y="0"/>
                  </a:moveTo>
                  <a:cubicBezTo>
                    <a:pt x="1243" y="0"/>
                    <a:pt x="953" y="111"/>
                    <a:pt x="626" y="310"/>
                  </a:cubicBezTo>
                  <a:cubicBezTo>
                    <a:pt x="257" y="535"/>
                    <a:pt x="0" y="776"/>
                    <a:pt x="16" y="808"/>
                  </a:cubicBezTo>
                  <a:cubicBezTo>
                    <a:pt x="19" y="811"/>
                    <a:pt x="24" y="812"/>
                    <a:pt x="30" y="812"/>
                  </a:cubicBezTo>
                  <a:cubicBezTo>
                    <a:pt x="101" y="812"/>
                    <a:pt x="383" y="660"/>
                    <a:pt x="706" y="455"/>
                  </a:cubicBezTo>
                  <a:cubicBezTo>
                    <a:pt x="1075" y="230"/>
                    <a:pt x="1364" y="54"/>
                    <a:pt x="1332" y="6"/>
                  </a:cubicBezTo>
                  <a:cubicBezTo>
                    <a:pt x="1330" y="2"/>
                    <a:pt x="1324" y="0"/>
                    <a:pt x="1315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2" name="Google Shape;312;p16"/>
            <p:cNvSpPr/>
            <p:nvPr/>
          </p:nvSpPr>
          <p:spPr>
            <a:xfrm>
              <a:off x="2504142" y="910260"/>
              <a:ext cx="71298" cy="5377"/>
            </a:xfrm>
            <a:custGeom>
              <a:avLst/>
              <a:gdLst/>
              <a:ahLst/>
              <a:cxnLst/>
              <a:rect l="l" t="t" r="r" b="b"/>
              <a:pathLst>
                <a:path w="2135" h="161" extrusionOk="0">
                  <a:moveTo>
                    <a:pt x="1076" y="0"/>
                  </a:moveTo>
                  <a:cubicBezTo>
                    <a:pt x="482" y="0"/>
                    <a:pt x="1" y="32"/>
                    <a:pt x="1" y="80"/>
                  </a:cubicBezTo>
                  <a:cubicBezTo>
                    <a:pt x="1" y="129"/>
                    <a:pt x="482" y="161"/>
                    <a:pt x="1076" y="161"/>
                  </a:cubicBezTo>
                  <a:cubicBezTo>
                    <a:pt x="1653" y="161"/>
                    <a:pt x="2135" y="129"/>
                    <a:pt x="2135" y="80"/>
                  </a:cubicBezTo>
                  <a:cubicBezTo>
                    <a:pt x="2135" y="32"/>
                    <a:pt x="1653" y="0"/>
                    <a:pt x="1076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3" name="Google Shape;313;p16"/>
            <p:cNvSpPr/>
            <p:nvPr/>
          </p:nvSpPr>
          <p:spPr>
            <a:xfrm>
              <a:off x="2013402" y="905418"/>
              <a:ext cx="67525" cy="5410"/>
            </a:xfrm>
            <a:custGeom>
              <a:avLst/>
              <a:gdLst/>
              <a:ahLst/>
              <a:cxnLst/>
              <a:rect l="l" t="t" r="r" b="b"/>
              <a:pathLst>
                <a:path w="2022" h="162" extrusionOk="0">
                  <a:moveTo>
                    <a:pt x="1011" y="1"/>
                  </a:moveTo>
                  <a:cubicBezTo>
                    <a:pt x="449" y="1"/>
                    <a:pt x="0" y="33"/>
                    <a:pt x="0" y="81"/>
                  </a:cubicBezTo>
                  <a:cubicBezTo>
                    <a:pt x="0" y="129"/>
                    <a:pt x="449" y="161"/>
                    <a:pt x="1011" y="161"/>
                  </a:cubicBezTo>
                  <a:cubicBezTo>
                    <a:pt x="1572" y="161"/>
                    <a:pt x="2022" y="129"/>
                    <a:pt x="2022" y="81"/>
                  </a:cubicBezTo>
                  <a:cubicBezTo>
                    <a:pt x="2022" y="33"/>
                    <a:pt x="1572" y="1"/>
                    <a:pt x="1011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4" name="Google Shape;314;p16"/>
            <p:cNvSpPr/>
            <p:nvPr/>
          </p:nvSpPr>
          <p:spPr>
            <a:xfrm>
              <a:off x="2061625" y="1008208"/>
              <a:ext cx="55202" cy="43180"/>
            </a:xfrm>
            <a:custGeom>
              <a:avLst/>
              <a:gdLst/>
              <a:ahLst/>
              <a:cxnLst/>
              <a:rect l="l" t="t" r="r" b="b"/>
              <a:pathLst>
                <a:path w="1653" h="1293" extrusionOk="0">
                  <a:moveTo>
                    <a:pt x="1612" y="0"/>
                  </a:moveTo>
                  <a:cubicBezTo>
                    <a:pt x="1546" y="0"/>
                    <a:pt x="1194" y="248"/>
                    <a:pt x="770" y="581"/>
                  </a:cubicBezTo>
                  <a:cubicBezTo>
                    <a:pt x="337" y="934"/>
                    <a:pt x="0" y="1255"/>
                    <a:pt x="16" y="1287"/>
                  </a:cubicBezTo>
                  <a:cubicBezTo>
                    <a:pt x="19" y="1290"/>
                    <a:pt x="23" y="1292"/>
                    <a:pt x="30" y="1292"/>
                  </a:cubicBezTo>
                  <a:cubicBezTo>
                    <a:pt x="108" y="1292"/>
                    <a:pt x="468" y="1035"/>
                    <a:pt x="882" y="709"/>
                  </a:cubicBezTo>
                  <a:cubicBezTo>
                    <a:pt x="1316" y="356"/>
                    <a:pt x="1653" y="35"/>
                    <a:pt x="1620" y="3"/>
                  </a:cubicBezTo>
                  <a:cubicBezTo>
                    <a:pt x="1619" y="1"/>
                    <a:pt x="1616" y="0"/>
                    <a:pt x="1612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5" name="Google Shape;315;p16"/>
            <p:cNvSpPr/>
            <p:nvPr/>
          </p:nvSpPr>
          <p:spPr>
            <a:xfrm>
              <a:off x="2165016" y="1085918"/>
              <a:ext cx="38605" cy="59577"/>
            </a:xfrm>
            <a:custGeom>
              <a:avLst/>
              <a:gdLst/>
              <a:ahLst/>
              <a:cxnLst/>
              <a:rect l="l" t="t" r="r" b="b"/>
              <a:pathLst>
                <a:path w="1156" h="1784" extrusionOk="0">
                  <a:moveTo>
                    <a:pt x="1102" y="0"/>
                  </a:moveTo>
                  <a:cubicBezTo>
                    <a:pt x="1050" y="0"/>
                    <a:pt x="758" y="344"/>
                    <a:pt x="466" y="821"/>
                  </a:cubicBezTo>
                  <a:cubicBezTo>
                    <a:pt x="177" y="1318"/>
                    <a:pt x="0" y="1751"/>
                    <a:pt x="49" y="1783"/>
                  </a:cubicBezTo>
                  <a:cubicBezTo>
                    <a:pt x="49" y="1784"/>
                    <a:pt x="50" y="1784"/>
                    <a:pt x="51" y="1784"/>
                  </a:cubicBezTo>
                  <a:cubicBezTo>
                    <a:pt x="90" y="1784"/>
                    <a:pt x="327" y="1389"/>
                    <a:pt x="610" y="901"/>
                  </a:cubicBezTo>
                  <a:cubicBezTo>
                    <a:pt x="899" y="420"/>
                    <a:pt x="1156" y="19"/>
                    <a:pt x="1107" y="2"/>
                  </a:cubicBezTo>
                  <a:cubicBezTo>
                    <a:pt x="1106" y="1"/>
                    <a:pt x="1104" y="0"/>
                    <a:pt x="1102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6" name="Google Shape;316;p16"/>
            <p:cNvSpPr/>
            <p:nvPr/>
          </p:nvSpPr>
          <p:spPr>
            <a:xfrm>
              <a:off x="2299497" y="1114370"/>
              <a:ext cx="5377" cy="71298"/>
            </a:xfrm>
            <a:custGeom>
              <a:avLst/>
              <a:gdLst/>
              <a:ahLst/>
              <a:cxnLst/>
              <a:rect l="l" t="t" r="r" b="b"/>
              <a:pathLst>
                <a:path w="161" h="2135" extrusionOk="0">
                  <a:moveTo>
                    <a:pt x="81" y="1"/>
                  </a:moveTo>
                  <a:cubicBezTo>
                    <a:pt x="32" y="1"/>
                    <a:pt x="0" y="482"/>
                    <a:pt x="0" y="1076"/>
                  </a:cubicBezTo>
                  <a:cubicBezTo>
                    <a:pt x="0" y="1653"/>
                    <a:pt x="32" y="2135"/>
                    <a:pt x="81" y="2135"/>
                  </a:cubicBezTo>
                  <a:cubicBezTo>
                    <a:pt x="113" y="2135"/>
                    <a:pt x="161" y="1653"/>
                    <a:pt x="161" y="1076"/>
                  </a:cubicBezTo>
                  <a:cubicBezTo>
                    <a:pt x="161" y="482"/>
                    <a:pt x="113" y="1"/>
                    <a:pt x="81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7" name="Google Shape;317;p16"/>
            <p:cNvSpPr/>
            <p:nvPr/>
          </p:nvSpPr>
          <p:spPr>
            <a:xfrm>
              <a:off x="2401285" y="1091328"/>
              <a:ext cx="55235" cy="46853"/>
            </a:xfrm>
            <a:custGeom>
              <a:avLst/>
              <a:gdLst/>
              <a:ahLst/>
              <a:cxnLst/>
              <a:rect l="l" t="t" r="r" b="b"/>
              <a:pathLst>
                <a:path w="1654" h="1403" extrusionOk="0">
                  <a:moveTo>
                    <a:pt x="36" y="0"/>
                  </a:moveTo>
                  <a:cubicBezTo>
                    <a:pt x="34" y="0"/>
                    <a:pt x="33" y="1"/>
                    <a:pt x="33" y="1"/>
                  </a:cubicBezTo>
                  <a:cubicBezTo>
                    <a:pt x="1" y="33"/>
                    <a:pt x="289" y="418"/>
                    <a:pt x="739" y="819"/>
                  </a:cubicBezTo>
                  <a:cubicBezTo>
                    <a:pt x="1150" y="1171"/>
                    <a:pt x="1534" y="1403"/>
                    <a:pt x="1621" y="1403"/>
                  </a:cubicBezTo>
                  <a:cubicBezTo>
                    <a:pt x="1629" y="1403"/>
                    <a:pt x="1634" y="1401"/>
                    <a:pt x="1637" y="1397"/>
                  </a:cubicBezTo>
                  <a:cubicBezTo>
                    <a:pt x="1653" y="1365"/>
                    <a:pt x="1284" y="1076"/>
                    <a:pt x="851" y="691"/>
                  </a:cubicBezTo>
                  <a:cubicBezTo>
                    <a:pt x="413" y="315"/>
                    <a:pt x="81" y="0"/>
                    <a:pt x="36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8" name="Google Shape;318;p16"/>
            <p:cNvSpPr/>
            <p:nvPr/>
          </p:nvSpPr>
          <p:spPr>
            <a:xfrm>
              <a:off x="2482736" y="1015722"/>
              <a:ext cx="46085" cy="44649"/>
            </a:xfrm>
            <a:custGeom>
              <a:avLst/>
              <a:gdLst/>
              <a:ahLst/>
              <a:cxnLst/>
              <a:rect l="l" t="t" r="r" b="b"/>
              <a:pathLst>
                <a:path w="1380" h="1337" extrusionOk="0">
                  <a:moveTo>
                    <a:pt x="40" y="0"/>
                  </a:moveTo>
                  <a:cubicBezTo>
                    <a:pt x="37" y="0"/>
                    <a:pt x="34" y="1"/>
                    <a:pt x="32" y="3"/>
                  </a:cubicBezTo>
                  <a:cubicBezTo>
                    <a:pt x="0" y="35"/>
                    <a:pt x="273" y="372"/>
                    <a:pt x="626" y="725"/>
                  </a:cubicBezTo>
                  <a:cubicBezTo>
                    <a:pt x="975" y="1074"/>
                    <a:pt x="1281" y="1337"/>
                    <a:pt x="1340" y="1337"/>
                  </a:cubicBezTo>
                  <a:cubicBezTo>
                    <a:pt x="1344" y="1337"/>
                    <a:pt x="1346" y="1336"/>
                    <a:pt x="1348" y="1334"/>
                  </a:cubicBezTo>
                  <a:cubicBezTo>
                    <a:pt x="1380" y="1302"/>
                    <a:pt x="1107" y="981"/>
                    <a:pt x="754" y="612"/>
                  </a:cubicBezTo>
                  <a:cubicBezTo>
                    <a:pt x="405" y="263"/>
                    <a:pt x="99" y="0"/>
                    <a:pt x="40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9" name="Google Shape;319;p16"/>
            <p:cNvSpPr/>
            <p:nvPr/>
          </p:nvSpPr>
          <p:spPr>
            <a:xfrm>
              <a:off x="2072846" y="773541"/>
              <a:ext cx="40775" cy="38805"/>
            </a:xfrm>
            <a:custGeom>
              <a:avLst/>
              <a:gdLst/>
              <a:ahLst/>
              <a:cxnLst/>
              <a:rect l="l" t="t" r="r" b="b"/>
              <a:pathLst>
                <a:path w="1221" h="1162" extrusionOk="0">
                  <a:moveTo>
                    <a:pt x="42" y="0"/>
                  </a:moveTo>
                  <a:cubicBezTo>
                    <a:pt x="38" y="0"/>
                    <a:pt x="35" y="1"/>
                    <a:pt x="33" y="3"/>
                  </a:cubicBezTo>
                  <a:cubicBezTo>
                    <a:pt x="1" y="35"/>
                    <a:pt x="226" y="324"/>
                    <a:pt x="546" y="645"/>
                  </a:cubicBezTo>
                  <a:cubicBezTo>
                    <a:pt x="847" y="945"/>
                    <a:pt x="1119" y="1161"/>
                    <a:pt x="1179" y="1161"/>
                  </a:cubicBezTo>
                  <a:cubicBezTo>
                    <a:pt x="1183" y="1161"/>
                    <a:pt x="1186" y="1160"/>
                    <a:pt x="1188" y="1158"/>
                  </a:cubicBezTo>
                  <a:cubicBezTo>
                    <a:pt x="1220" y="1126"/>
                    <a:pt x="980" y="837"/>
                    <a:pt x="659" y="517"/>
                  </a:cubicBezTo>
                  <a:cubicBezTo>
                    <a:pt x="358" y="216"/>
                    <a:pt x="100" y="0"/>
                    <a:pt x="42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0" name="Google Shape;320;p16"/>
            <p:cNvSpPr/>
            <p:nvPr/>
          </p:nvSpPr>
          <p:spPr>
            <a:xfrm>
              <a:off x="2162344" y="680302"/>
              <a:ext cx="40208" cy="38271"/>
            </a:xfrm>
            <a:custGeom>
              <a:avLst/>
              <a:gdLst/>
              <a:ahLst/>
              <a:cxnLst/>
              <a:rect l="l" t="t" r="r" b="b"/>
              <a:pathLst>
                <a:path w="1204" h="1146" extrusionOk="0">
                  <a:moveTo>
                    <a:pt x="41" y="1"/>
                  </a:moveTo>
                  <a:cubicBezTo>
                    <a:pt x="37" y="1"/>
                    <a:pt x="34" y="2"/>
                    <a:pt x="32" y="4"/>
                  </a:cubicBezTo>
                  <a:cubicBezTo>
                    <a:pt x="0" y="36"/>
                    <a:pt x="241" y="325"/>
                    <a:pt x="546" y="629"/>
                  </a:cubicBezTo>
                  <a:cubicBezTo>
                    <a:pt x="846" y="930"/>
                    <a:pt x="1104" y="1146"/>
                    <a:pt x="1162" y="1146"/>
                  </a:cubicBezTo>
                  <a:cubicBezTo>
                    <a:pt x="1166" y="1146"/>
                    <a:pt x="1169" y="1145"/>
                    <a:pt x="1171" y="1143"/>
                  </a:cubicBezTo>
                  <a:cubicBezTo>
                    <a:pt x="1204" y="1111"/>
                    <a:pt x="979" y="838"/>
                    <a:pt x="658" y="517"/>
                  </a:cubicBezTo>
                  <a:cubicBezTo>
                    <a:pt x="372" y="231"/>
                    <a:pt x="99" y="1"/>
                    <a:pt x="41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21" name="Google Shape;321;p16"/>
          <p:cNvGrpSpPr/>
          <p:nvPr/>
        </p:nvGrpSpPr>
        <p:grpSpPr>
          <a:xfrm>
            <a:off x="-94857" y="1618000"/>
            <a:ext cx="906006" cy="595800"/>
            <a:chOff x="-94857" y="1618000"/>
            <a:chExt cx="906006" cy="595800"/>
          </a:xfrm>
        </p:grpSpPr>
        <p:sp>
          <p:nvSpPr>
            <p:cNvPr id="322" name="Google Shape;322;p16"/>
            <p:cNvSpPr/>
            <p:nvPr/>
          </p:nvSpPr>
          <p:spPr>
            <a:xfrm>
              <a:off x="-94857" y="1618000"/>
              <a:ext cx="906006" cy="595800"/>
            </a:xfrm>
            <a:custGeom>
              <a:avLst/>
              <a:gdLst/>
              <a:ahLst/>
              <a:cxnLst/>
              <a:rect l="l" t="t" r="r" b="b"/>
              <a:pathLst>
                <a:path w="27130" h="17841" extrusionOk="0">
                  <a:moveTo>
                    <a:pt x="0" y="1"/>
                  </a:moveTo>
                  <a:lnTo>
                    <a:pt x="0" y="17841"/>
                  </a:lnTo>
                  <a:lnTo>
                    <a:pt x="27130" y="17841"/>
                  </a:lnTo>
                  <a:lnTo>
                    <a:pt x="2713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3" name="Google Shape;323;p16"/>
            <p:cNvSpPr/>
            <p:nvPr/>
          </p:nvSpPr>
          <p:spPr>
            <a:xfrm>
              <a:off x="-63266" y="1642646"/>
              <a:ext cx="842289" cy="544372"/>
            </a:xfrm>
            <a:custGeom>
              <a:avLst/>
              <a:gdLst/>
              <a:ahLst/>
              <a:cxnLst/>
              <a:rect l="l" t="t" r="r" b="b"/>
              <a:pathLst>
                <a:path w="25222" h="16301" extrusionOk="0">
                  <a:moveTo>
                    <a:pt x="1" y="1"/>
                  </a:moveTo>
                  <a:lnTo>
                    <a:pt x="1" y="16301"/>
                  </a:lnTo>
                  <a:lnTo>
                    <a:pt x="25221" y="16301"/>
                  </a:lnTo>
                  <a:lnTo>
                    <a:pt x="25221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4" name="Google Shape;324;p16"/>
            <p:cNvSpPr/>
            <p:nvPr/>
          </p:nvSpPr>
          <p:spPr>
            <a:xfrm>
              <a:off x="220692" y="1840879"/>
              <a:ext cx="274908" cy="150044"/>
            </a:xfrm>
            <a:custGeom>
              <a:avLst/>
              <a:gdLst/>
              <a:ahLst/>
              <a:cxnLst/>
              <a:rect l="l" t="t" r="r" b="b"/>
              <a:pathLst>
                <a:path w="8232" h="4493" extrusionOk="0">
                  <a:moveTo>
                    <a:pt x="1" y="1"/>
                  </a:moveTo>
                  <a:lnTo>
                    <a:pt x="1" y="4493"/>
                  </a:lnTo>
                  <a:lnTo>
                    <a:pt x="8231" y="4493"/>
                  </a:lnTo>
                  <a:lnTo>
                    <a:pt x="823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25" name="Google Shape;325;p16"/>
          <p:cNvGrpSpPr/>
          <p:nvPr/>
        </p:nvGrpSpPr>
        <p:grpSpPr>
          <a:xfrm>
            <a:off x="7881171" y="2280917"/>
            <a:ext cx="978340" cy="2392217"/>
            <a:chOff x="7881171" y="2278620"/>
            <a:chExt cx="978340" cy="2392217"/>
          </a:xfrm>
        </p:grpSpPr>
        <p:sp>
          <p:nvSpPr>
            <p:cNvPr id="326" name="Google Shape;326;p16"/>
            <p:cNvSpPr/>
            <p:nvPr/>
          </p:nvSpPr>
          <p:spPr>
            <a:xfrm>
              <a:off x="8442641" y="2530953"/>
              <a:ext cx="373456" cy="90567"/>
            </a:xfrm>
            <a:custGeom>
              <a:avLst/>
              <a:gdLst/>
              <a:ahLst/>
              <a:cxnLst/>
              <a:rect l="l" t="t" r="r" b="b"/>
              <a:pathLst>
                <a:path w="11183" h="2712" extrusionOk="0">
                  <a:moveTo>
                    <a:pt x="1" y="0"/>
                  </a:moveTo>
                  <a:lnTo>
                    <a:pt x="241" y="2712"/>
                  </a:lnTo>
                  <a:lnTo>
                    <a:pt x="11183" y="2712"/>
                  </a:lnTo>
                  <a:lnTo>
                    <a:pt x="11183" y="819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7" name="Google Shape;327;p16"/>
            <p:cNvSpPr/>
            <p:nvPr/>
          </p:nvSpPr>
          <p:spPr>
            <a:xfrm>
              <a:off x="8463547" y="2479525"/>
              <a:ext cx="347208" cy="78244"/>
            </a:xfrm>
            <a:custGeom>
              <a:avLst/>
              <a:gdLst/>
              <a:ahLst/>
              <a:cxnLst/>
              <a:rect l="l" t="t" r="r" b="b"/>
              <a:pathLst>
                <a:path w="10397" h="2343" extrusionOk="0">
                  <a:moveTo>
                    <a:pt x="0" y="0"/>
                  </a:moveTo>
                  <a:lnTo>
                    <a:pt x="0" y="1589"/>
                  </a:lnTo>
                  <a:lnTo>
                    <a:pt x="10188" y="2343"/>
                  </a:lnTo>
                  <a:lnTo>
                    <a:pt x="10397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8" name="Google Shape;328;p16"/>
            <p:cNvSpPr/>
            <p:nvPr/>
          </p:nvSpPr>
          <p:spPr>
            <a:xfrm>
              <a:off x="8429250" y="2431302"/>
              <a:ext cx="349879" cy="48256"/>
            </a:xfrm>
            <a:custGeom>
              <a:avLst/>
              <a:gdLst/>
              <a:ahLst/>
              <a:cxnLst/>
              <a:rect l="l" t="t" r="r" b="b"/>
              <a:pathLst>
                <a:path w="10477" h="1445" extrusionOk="0">
                  <a:moveTo>
                    <a:pt x="1" y="0"/>
                  </a:moveTo>
                  <a:lnTo>
                    <a:pt x="209" y="1444"/>
                  </a:lnTo>
                  <a:lnTo>
                    <a:pt x="10477" y="1444"/>
                  </a:lnTo>
                  <a:lnTo>
                    <a:pt x="10477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9" name="Google Shape;329;p16"/>
            <p:cNvSpPr/>
            <p:nvPr/>
          </p:nvSpPr>
          <p:spPr>
            <a:xfrm>
              <a:off x="8463547" y="2479525"/>
              <a:ext cx="335419" cy="11822"/>
            </a:xfrm>
            <a:custGeom>
              <a:avLst/>
              <a:gdLst/>
              <a:ahLst/>
              <a:cxnLst/>
              <a:rect l="l" t="t" r="r" b="b"/>
              <a:pathLst>
                <a:path w="10044" h="354" extrusionOk="0">
                  <a:moveTo>
                    <a:pt x="0" y="0"/>
                  </a:moveTo>
                  <a:lnTo>
                    <a:pt x="0" y="353"/>
                  </a:lnTo>
                  <a:lnTo>
                    <a:pt x="10044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0" name="Google Shape;330;p16"/>
            <p:cNvSpPr/>
            <p:nvPr/>
          </p:nvSpPr>
          <p:spPr>
            <a:xfrm>
              <a:off x="8463547" y="2532556"/>
              <a:ext cx="341297" cy="25213"/>
            </a:xfrm>
            <a:custGeom>
              <a:avLst/>
              <a:gdLst/>
              <a:ahLst/>
              <a:cxnLst/>
              <a:rect l="l" t="t" r="r" b="b"/>
              <a:pathLst>
                <a:path w="10220" h="755" extrusionOk="0">
                  <a:moveTo>
                    <a:pt x="0" y="1"/>
                  </a:moveTo>
                  <a:lnTo>
                    <a:pt x="10188" y="755"/>
                  </a:lnTo>
                  <a:lnTo>
                    <a:pt x="10220" y="37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1" name="Google Shape;331;p16"/>
            <p:cNvSpPr/>
            <p:nvPr/>
          </p:nvSpPr>
          <p:spPr>
            <a:xfrm>
              <a:off x="8650525" y="2504705"/>
              <a:ext cx="148441" cy="7514"/>
            </a:xfrm>
            <a:custGeom>
              <a:avLst/>
              <a:gdLst/>
              <a:ahLst/>
              <a:cxnLst/>
              <a:rect l="l" t="t" r="r" b="b"/>
              <a:pathLst>
                <a:path w="4445" h="225" extrusionOk="0">
                  <a:moveTo>
                    <a:pt x="1765" y="0"/>
                  </a:moveTo>
                  <a:lnTo>
                    <a:pt x="1" y="225"/>
                  </a:lnTo>
                  <a:lnTo>
                    <a:pt x="4445" y="225"/>
                  </a:lnTo>
                  <a:lnTo>
                    <a:pt x="1765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2" name="Google Shape;332;p16"/>
            <p:cNvSpPr/>
            <p:nvPr/>
          </p:nvSpPr>
          <p:spPr>
            <a:xfrm>
              <a:off x="8447484" y="2583984"/>
              <a:ext cx="110938" cy="8082"/>
            </a:xfrm>
            <a:custGeom>
              <a:avLst/>
              <a:gdLst/>
              <a:ahLst/>
              <a:cxnLst/>
              <a:rect l="l" t="t" r="r" b="b"/>
              <a:pathLst>
                <a:path w="3322" h="242" extrusionOk="0">
                  <a:moveTo>
                    <a:pt x="0" y="1"/>
                  </a:moveTo>
                  <a:lnTo>
                    <a:pt x="16" y="241"/>
                  </a:lnTo>
                  <a:lnTo>
                    <a:pt x="332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3" name="Google Shape;333;p16"/>
            <p:cNvSpPr/>
            <p:nvPr/>
          </p:nvSpPr>
          <p:spPr>
            <a:xfrm>
              <a:off x="8550874" y="2448434"/>
              <a:ext cx="228789" cy="7013"/>
            </a:xfrm>
            <a:custGeom>
              <a:avLst/>
              <a:gdLst/>
              <a:ahLst/>
              <a:cxnLst/>
              <a:rect l="l" t="t" r="r" b="b"/>
              <a:pathLst>
                <a:path w="6851" h="210" extrusionOk="0">
                  <a:moveTo>
                    <a:pt x="6835" y="1"/>
                  </a:moveTo>
                  <a:lnTo>
                    <a:pt x="0" y="209"/>
                  </a:lnTo>
                  <a:cubicBezTo>
                    <a:pt x="0" y="209"/>
                    <a:pt x="6851" y="161"/>
                    <a:pt x="6835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4" name="Google Shape;334;p16"/>
            <p:cNvSpPr/>
            <p:nvPr/>
          </p:nvSpPr>
          <p:spPr>
            <a:xfrm>
              <a:off x="7992076" y="2278620"/>
              <a:ext cx="390588" cy="52530"/>
            </a:xfrm>
            <a:custGeom>
              <a:avLst/>
              <a:gdLst/>
              <a:ahLst/>
              <a:cxnLst/>
              <a:rect l="l" t="t" r="r" b="b"/>
              <a:pathLst>
                <a:path w="11696" h="1573" extrusionOk="0">
                  <a:moveTo>
                    <a:pt x="0" y="0"/>
                  </a:moveTo>
                  <a:lnTo>
                    <a:pt x="0" y="1572"/>
                  </a:lnTo>
                  <a:lnTo>
                    <a:pt x="11696" y="1572"/>
                  </a:lnTo>
                  <a:lnTo>
                    <a:pt x="11696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5" name="Google Shape;335;p16"/>
            <p:cNvSpPr/>
            <p:nvPr/>
          </p:nvSpPr>
          <p:spPr>
            <a:xfrm>
              <a:off x="8042970" y="2280758"/>
              <a:ext cx="4842" cy="49324"/>
            </a:xfrm>
            <a:custGeom>
              <a:avLst/>
              <a:gdLst/>
              <a:ahLst/>
              <a:cxnLst/>
              <a:rect l="l" t="t" r="r" b="b"/>
              <a:pathLst>
                <a:path w="145" h="1477" extrusionOk="0">
                  <a:moveTo>
                    <a:pt x="64" y="0"/>
                  </a:moveTo>
                  <a:cubicBezTo>
                    <a:pt x="32" y="0"/>
                    <a:pt x="0" y="337"/>
                    <a:pt x="0" y="738"/>
                  </a:cubicBezTo>
                  <a:cubicBezTo>
                    <a:pt x="0" y="1139"/>
                    <a:pt x="32" y="1476"/>
                    <a:pt x="64" y="1476"/>
                  </a:cubicBezTo>
                  <a:cubicBezTo>
                    <a:pt x="113" y="1476"/>
                    <a:pt x="145" y="1139"/>
                    <a:pt x="145" y="738"/>
                  </a:cubicBezTo>
                  <a:cubicBezTo>
                    <a:pt x="145" y="337"/>
                    <a:pt x="113" y="0"/>
                    <a:pt x="64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6" name="Google Shape;336;p16"/>
            <p:cNvSpPr/>
            <p:nvPr/>
          </p:nvSpPr>
          <p:spPr>
            <a:xfrm>
              <a:off x="8034387" y="2279689"/>
              <a:ext cx="4842" cy="49324"/>
            </a:xfrm>
            <a:custGeom>
              <a:avLst/>
              <a:gdLst/>
              <a:ahLst/>
              <a:cxnLst/>
              <a:rect l="l" t="t" r="r" b="b"/>
              <a:pathLst>
                <a:path w="145" h="1477" extrusionOk="0">
                  <a:moveTo>
                    <a:pt x="65" y="0"/>
                  </a:moveTo>
                  <a:cubicBezTo>
                    <a:pt x="33" y="0"/>
                    <a:pt x="1" y="337"/>
                    <a:pt x="1" y="738"/>
                  </a:cubicBezTo>
                  <a:cubicBezTo>
                    <a:pt x="1" y="1139"/>
                    <a:pt x="33" y="1476"/>
                    <a:pt x="65" y="1476"/>
                  </a:cubicBezTo>
                  <a:cubicBezTo>
                    <a:pt x="113" y="1476"/>
                    <a:pt x="145" y="1139"/>
                    <a:pt x="145" y="738"/>
                  </a:cubicBezTo>
                  <a:cubicBezTo>
                    <a:pt x="145" y="337"/>
                    <a:pt x="113" y="0"/>
                    <a:pt x="65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7" name="Google Shape;337;p16"/>
            <p:cNvSpPr/>
            <p:nvPr/>
          </p:nvSpPr>
          <p:spPr>
            <a:xfrm>
              <a:off x="8349970" y="2280758"/>
              <a:ext cx="4842" cy="49324"/>
            </a:xfrm>
            <a:custGeom>
              <a:avLst/>
              <a:gdLst/>
              <a:ahLst/>
              <a:cxnLst/>
              <a:rect l="l" t="t" r="r" b="b"/>
              <a:pathLst>
                <a:path w="145" h="1477" extrusionOk="0">
                  <a:moveTo>
                    <a:pt x="64" y="0"/>
                  </a:moveTo>
                  <a:cubicBezTo>
                    <a:pt x="32" y="0"/>
                    <a:pt x="0" y="337"/>
                    <a:pt x="0" y="738"/>
                  </a:cubicBezTo>
                  <a:cubicBezTo>
                    <a:pt x="0" y="1139"/>
                    <a:pt x="32" y="1476"/>
                    <a:pt x="64" y="1476"/>
                  </a:cubicBezTo>
                  <a:cubicBezTo>
                    <a:pt x="112" y="1476"/>
                    <a:pt x="145" y="1139"/>
                    <a:pt x="145" y="738"/>
                  </a:cubicBezTo>
                  <a:cubicBezTo>
                    <a:pt x="145" y="337"/>
                    <a:pt x="112" y="0"/>
                    <a:pt x="64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8" name="Google Shape;338;p16"/>
            <p:cNvSpPr/>
            <p:nvPr/>
          </p:nvSpPr>
          <p:spPr>
            <a:xfrm>
              <a:off x="8341388" y="2279689"/>
              <a:ext cx="4842" cy="49324"/>
            </a:xfrm>
            <a:custGeom>
              <a:avLst/>
              <a:gdLst/>
              <a:ahLst/>
              <a:cxnLst/>
              <a:rect l="l" t="t" r="r" b="b"/>
              <a:pathLst>
                <a:path w="145" h="1477" extrusionOk="0">
                  <a:moveTo>
                    <a:pt x="81" y="0"/>
                  </a:moveTo>
                  <a:cubicBezTo>
                    <a:pt x="33" y="0"/>
                    <a:pt x="0" y="337"/>
                    <a:pt x="0" y="738"/>
                  </a:cubicBezTo>
                  <a:cubicBezTo>
                    <a:pt x="0" y="1139"/>
                    <a:pt x="33" y="1476"/>
                    <a:pt x="81" y="1476"/>
                  </a:cubicBezTo>
                  <a:cubicBezTo>
                    <a:pt x="113" y="1476"/>
                    <a:pt x="145" y="1139"/>
                    <a:pt x="145" y="738"/>
                  </a:cubicBezTo>
                  <a:cubicBezTo>
                    <a:pt x="145" y="337"/>
                    <a:pt x="113" y="0"/>
                    <a:pt x="81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9" name="Google Shape;339;p16"/>
            <p:cNvSpPr/>
            <p:nvPr/>
          </p:nvSpPr>
          <p:spPr>
            <a:xfrm>
              <a:off x="8093330" y="2303800"/>
              <a:ext cx="199335" cy="4842"/>
            </a:xfrm>
            <a:custGeom>
              <a:avLst/>
              <a:gdLst/>
              <a:ahLst/>
              <a:cxnLst/>
              <a:rect l="l" t="t" r="r" b="b"/>
              <a:pathLst>
                <a:path w="5969" h="145" extrusionOk="0">
                  <a:moveTo>
                    <a:pt x="2984" y="0"/>
                  </a:moveTo>
                  <a:cubicBezTo>
                    <a:pt x="1332" y="0"/>
                    <a:pt x="0" y="32"/>
                    <a:pt x="0" y="80"/>
                  </a:cubicBezTo>
                  <a:cubicBezTo>
                    <a:pt x="0" y="112"/>
                    <a:pt x="1332" y="144"/>
                    <a:pt x="2984" y="144"/>
                  </a:cubicBezTo>
                  <a:cubicBezTo>
                    <a:pt x="4637" y="144"/>
                    <a:pt x="5968" y="112"/>
                    <a:pt x="5968" y="80"/>
                  </a:cubicBezTo>
                  <a:cubicBezTo>
                    <a:pt x="5968" y="32"/>
                    <a:pt x="4637" y="0"/>
                    <a:pt x="2984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0" name="Google Shape;340;p16"/>
            <p:cNvSpPr/>
            <p:nvPr/>
          </p:nvSpPr>
          <p:spPr>
            <a:xfrm>
              <a:off x="7990440" y="2513821"/>
              <a:ext cx="390621" cy="103959"/>
            </a:xfrm>
            <a:custGeom>
              <a:avLst/>
              <a:gdLst/>
              <a:ahLst/>
              <a:cxnLst/>
              <a:rect l="l" t="t" r="r" b="b"/>
              <a:pathLst>
                <a:path w="11697" h="3113" extrusionOk="0">
                  <a:moveTo>
                    <a:pt x="1" y="0"/>
                  </a:moveTo>
                  <a:lnTo>
                    <a:pt x="1" y="3112"/>
                  </a:lnTo>
                  <a:lnTo>
                    <a:pt x="11697" y="3112"/>
                  </a:lnTo>
                  <a:lnTo>
                    <a:pt x="11697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1" name="Google Shape;341;p16"/>
            <p:cNvSpPr/>
            <p:nvPr/>
          </p:nvSpPr>
          <p:spPr>
            <a:xfrm>
              <a:off x="7991542" y="2522370"/>
              <a:ext cx="394362" cy="90634"/>
            </a:xfrm>
            <a:custGeom>
              <a:avLst/>
              <a:gdLst/>
              <a:ahLst/>
              <a:cxnLst/>
              <a:rect l="l" t="t" r="r" b="b"/>
              <a:pathLst>
                <a:path w="11809" h="2714" extrusionOk="0">
                  <a:moveTo>
                    <a:pt x="6494" y="154"/>
                  </a:moveTo>
                  <a:cubicBezTo>
                    <a:pt x="6583" y="154"/>
                    <a:pt x="6674" y="183"/>
                    <a:pt x="6754" y="241"/>
                  </a:cubicBezTo>
                  <a:cubicBezTo>
                    <a:pt x="6947" y="354"/>
                    <a:pt x="7075" y="546"/>
                    <a:pt x="7123" y="771"/>
                  </a:cubicBezTo>
                  <a:cubicBezTo>
                    <a:pt x="7198" y="1203"/>
                    <a:pt x="7078" y="1636"/>
                    <a:pt x="6778" y="1940"/>
                  </a:cubicBezTo>
                  <a:lnTo>
                    <a:pt x="6778" y="1940"/>
                  </a:lnTo>
                  <a:cubicBezTo>
                    <a:pt x="6568" y="1811"/>
                    <a:pt x="6381" y="1646"/>
                    <a:pt x="6225" y="1445"/>
                  </a:cubicBezTo>
                  <a:cubicBezTo>
                    <a:pt x="6081" y="1284"/>
                    <a:pt x="6000" y="1076"/>
                    <a:pt x="5984" y="851"/>
                  </a:cubicBezTo>
                  <a:cubicBezTo>
                    <a:pt x="5968" y="643"/>
                    <a:pt x="6032" y="418"/>
                    <a:pt x="6193" y="274"/>
                  </a:cubicBezTo>
                  <a:cubicBezTo>
                    <a:pt x="6280" y="195"/>
                    <a:pt x="6386" y="154"/>
                    <a:pt x="6494" y="154"/>
                  </a:cubicBezTo>
                  <a:close/>
                  <a:moveTo>
                    <a:pt x="9312" y="127"/>
                  </a:moveTo>
                  <a:cubicBezTo>
                    <a:pt x="9326" y="127"/>
                    <a:pt x="9340" y="128"/>
                    <a:pt x="9353" y="129"/>
                  </a:cubicBezTo>
                  <a:cubicBezTo>
                    <a:pt x="9658" y="145"/>
                    <a:pt x="9931" y="482"/>
                    <a:pt x="9963" y="819"/>
                  </a:cubicBezTo>
                  <a:cubicBezTo>
                    <a:pt x="9979" y="1204"/>
                    <a:pt x="9851" y="1557"/>
                    <a:pt x="9578" y="1830"/>
                  </a:cubicBezTo>
                  <a:cubicBezTo>
                    <a:pt x="9517" y="1894"/>
                    <a:pt x="9451" y="1953"/>
                    <a:pt x="9381" y="2006"/>
                  </a:cubicBezTo>
                  <a:lnTo>
                    <a:pt x="9381" y="2006"/>
                  </a:lnTo>
                  <a:cubicBezTo>
                    <a:pt x="9201" y="1884"/>
                    <a:pt x="9053" y="1726"/>
                    <a:pt x="8936" y="1557"/>
                  </a:cubicBezTo>
                  <a:cubicBezTo>
                    <a:pt x="8776" y="1300"/>
                    <a:pt x="8712" y="1012"/>
                    <a:pt x="8744" y="723"/>
                  </a:cubicBezTo>
                  <a:cubicBezTo>
                    <a:pt x="8776" y="562"/>
                    <a:pt x="8840" y="418"/>
                    <a:pt x="8936" y="306"/>
                  </a:cubicBezTo>
                  <a:cubicBezTo>
                    <a:pt x="9039" y="203"/>
                    <a:pt x="9168" y="127"/>
                    <a:pt x="9312" y="127"/>
                  </a:cubicBezTo>
                  <a:close/>
                  <a:moveTo>
                    <a:pt x="3584" y="182"/>
                  </a:moveTo>
                  <a:cubicBezTo>
                    <a:pt x="3710" y="182"/>
                    <a:pt x="3837" y="221"/>
                    <a:pt x="3947" y="306"/>
                  </a:cubicBezTo>
                  <a:cubicBezTo>
                    <a:pt x="4203" y="530"/>
                    <a:pt x="4300" y="899"/>
                    <a:pt x="4187" y="1236"/>
                  </a:cubicBezTo>
                  <a:cubicBezTo>
                    <a:pt x="4091" y="1541"/>
                    <a:pt x="3899" y="1814"/>
                    <a:pt x="3642" y="2006"/>
                  </a:cubicBezTo>
                  <a:cubicBezTo>
                    <a:pt x="3620" y="2024"/>
                    <a:pt x="3599" y="2042"/>
                    <a:pt x="3577" y="2060"/>
                  </a:cubicBezTo>
                  <a:lnTo>
                    <a:pt x="3577" y="2060"/>
                  </a:lnTo>
                  <a:cubicBezTo>
                    <a:pt x="3434" y="1939"/>
                    <a:pt x="3310" y="1796"/>
                    <a:pt x="3209" y="1637"/>
                  </a:cubicBezTo>
                  <a:cubicBezTo>
                    <a:pt x="2984" y="1316"/>
                    <a:pt x="2936" y="899"/>
                    <a:pt x="3080" y="530"/>
                  </a:cubicBezTo>
                  <a:cubicBezTo>
                    <a:pt x="3145" y="354"/>
                    <a:pt x="3289" y="225"/>
                    <a:pt x="3465" y="193"/>
                  </a:cubicBezTo>
                  <a:cubicBezTo>
                    <a:pt x="3504" y="186"/>
                    <a:pt x="3544" y="182"/>
                    <a:pt x="3584" y="182"/>
                  </a:cubicBezTo>
                  <a:close/>
                  <a:moveTo>
                    <a:pt x="6450" y="1"/>
                  </a:moveTo>
                  <a:cubicBezTo>
                    <a:pt x="6321" y="17"/>
                    <a:pt x="6193" y="65"/>
                    <a:pt x="6097" y="161"/>
                  </a:cubicBezTo>
                  <a:cubicBezTo>
                    <a:pt x="5904" y="354"/>
                    <a:pt x="5808" y="610"/>
                    <a:pt x="5840" y="867"/>
                  </a:cubicBezTo>
                  <a:cubicBezTo>
                    <a:pt x="5856" y="1108"/>
                    <a:pt x="5952" y="1348"/>
                    <a:pt x="6113" y="1541"/>
                  </a:cubicBezTo>
                  <a:cubicBezTo>
                    <a:pt x="6269" y="1732"/>
                    <a:pt x="6458" y="1899"/>
                    <a:pt x="6670" y="2036"/>
                  </a:cubicBezTo>
                  <a:lnTo>
                    <a:pt x="6670" y="2036"/>
                  </a:lnTo>
                  <a:cubicBezTo>
                    <a:pt x="6323" y="2307"/>
                    <a:pt x="5905" y="2473"/>
                    <a:pt x="5471" y="2504"/>
                  </a:cubicBezTo>
                  <a:cubicBezTo>
                    <a:pt x="5342" y="2523"/>
                    <a:pt x="5211" y="2532"/>
                    <a:pt x="5080" y="2532"/>
                  </a:cubicBezTo>
                  <a:cubicBezTo>
                    <a:pt x="4772" y="2532"/>
                    <a:pt x="4464" y="2481"/>
                    <a:pt x="4171" y="2391"/>
                  </a:cubicBezTo>
                  <a:cubicBezTo>
                    <a:pt x="3985" y="2332"/>
                    <a:pt x="3813" y="2241"/>
                    <a:pt x="3659" y="2126"/>
                  </a:cubicBezTo>
                  <a:lnTo>
                    <a:pt x="3659" y="2126"/>
                  </a:lnTo>
                  <a:cubicBezTo>
                    <a:pt x="3675" y="2113"/>
                    <a:pt x="3691" y="2100"/>
                    <a:pt x="3706" y="2086"/>
                  </a:cubicBezTo>
                  <a:cubicBezTo>
                    <a:pt x="3979" y="1878"/>
                    <a:pt x="4187" y="1589"/>
                    <a:pt x="4300" y="1268"/>
                  </a:cubicBezTo>
                  <a:cubicBezTo>
                    <a:pt x="4428" y="883"/>
                    <a:pt x="4316" y="466"/>
                    <a:pt x="4027" y="209"/>
                  </a:cubicBezTo>
                  <a:cubicBezTo>
                    <a:pt x="3886" y="107"/>
                    <a:pt x="3724" y="55"/>
                    <a:pt x="3558" y="55"/>
                  </a:cubicBezTo>
                  <a:cubicBezTo>
                    <a:pt x="3517" y="55"/>
                    <a:pt x="3475" y="59"/>
                    <a:pt x="3433" y="65"/>
                  </a:cubicBezTo>
                  <a:cubicBezTo>
                    <a:pt x="3225" y="113"/>
                    <a:pt x="3032" y="257"/>
                    <a:pt x="2952" y="466"/>
                  </a:cubicBezTo>
                  <a:cubicBezTo>
                    <a:pt x="2808" y="883"/>
                    <a:pt x="2856" y="1348"/>
                    <a:pt x="3080" y="1717"/>
                  </a:cubicBezTo>
                  <a:cubicBezTo>
                    <a:pt x="3184" y="1883"/>
                    <a:pt x="3311" y="2028"/>
                    <a:pt x="3457" y="2151"/>
                  </a:cubicBezTo>
                  <a:lnTo>
                    <a:pt x="3457" y="2151"/>
                  </a:lnTo>
                  <a:cubicBezTo>
                    <a:pt x="3062" y="2434"/>
                    <a:pt x="2600" y="2604"/>
                    <a:pt x="2102" y="2632"/>
                  </a:cubicBezTo>
                  <a:cubicBezTo>
                    <a:pt x="2066" y="2633"/>
                    <a:pt x="2030" y="2634"/>
                    <a:pt x="1995" y="2634"/>
                  </a:cubicBezTo>
                  <a:cubicBezTo>
                    <a:pt x="1600" y="2634"/>
                    <a:pt x="1220" y="2552"/>
                    <a:pt x="866" y="2375"/>
                  </a:cubicBezTo>
                  <a:cubicBezTo>
                    <a:pt x="529" y="2215"/>
                    <a:pt x="241" y="1990"/>
                    <a:pt x="0" y="1717"/>
                  </a:cubicBezTo>
                  <a:lnTo>
                    <a:pt x="0" y="1717"/>
                  </a:lnTo>
                  <a:cubicBezTo>
                    <a:pt x="0" y="1733"/>
                    <a:pt x="16" y="1750"/>
                    <a:pt x="32" y="1766"/>
                  </a:cubicBezTo>
                  <a:cubicBezTo>
                    <a:pt x="80" y="1830"/>
                    <a:pt x="128" y="1878"/>
                    <a:pt x="177" y="1926"/>
                  </a:cubicBezTo>
                  <a:cubicBezTo>
                    <a:pt x="369" y="2135"/>
                    <a:pt x="594" y="2295"/>
                    <a:pt x="834" y="2423"/>
                  </a:cubicBezTo>
                  <a:cubicBezTo>
                    <a:pt x="1207" y="2617"/>
                    <a:pt x="1607" y="2714"/>
                    <a:pt x="2009" y="2714"/>
                  </a:cubicBezTo>
                  <a:cubicBezTo>
                    <a:pt x="2040" y="2714"/>
                    <a:pt x="2071" y="2713"/>
                    <a:pt x="2102" y="2712"/>
                  </a:cubicBezTo>
                  <a:cubicBezTo>
                    <a:pt x="2625" y="2698"/>
                    <a:pt x="3123" y="2522"/>
                    <a:pt x="3541" y="2217"/>
                  </a:cubicBezTo>
                  <a:lnTo>
                    <a:pt x="3541" y="2217"/>
                  </a:lnTo>
                  <a:cubicBezTo>
                    <a:pt x="3715" y="2347"/>
                    <a:pt x="3911" y="2449"/>
                    <a:pt x="4123" y="2520"/>
                  </a:cubicBezTo>
                  <a:cubicBezTo>
                    <a:pt x="4441" y="2622"/>
                    <a:pt x="4768" y="2676"/>
                    <a:pt x="5090" y="2676"/>
                  </a:cubicBezTo>
                  <a:cubicBezTo>
                    <a:pt x="5223" y="2676"/>
                    <a:pt x="5356" y="2667"/>
                    <a:pt x="5487" y="2648"/>
                  </a:cubicBezTo>
                  <a:cubicBezTo>
                    <a:pt x="5968" y="2616"/>
                    <a:pt x="6433" y="2423"/>
                    <a:pt x="6802" y="2119"/>
                  </a:cubicBezTo>
                  <a:cubicBezTo>
                    <a:pt x="6803" y="2118"/>
                    <a:pt x="6804" y="2117"/>
                    <a:pt x="6805" y="2117"/>
                  </a:cubicBezTo>
                  <a:lnTo>
                    <a:pt x="6805" y="2117"/>
                  </a:lnTo>
                  <a:cubicBezTo>
                    <a:pt x="6946" y="2195"/>
                    <a:pt x="7096" y="2261"/>
                    <a:pt x="7252" y="2311"/>
                  </a:cubicBezTo>
                  <a:cubicBezTo>
                    <a:pt x="7587" y="2427"/>
                    <a:pt x="7933" y="2481"/>
                    <a:pt x="8289" y="2481"/>
                  </a:cubicBezTo>
                  <a:cubicBezTo>
                    <a:pt x="8376" y="2481"/>
                    <a:pt x="8463" y="2478"/>
                    <a:pt x="8551" y="2471"/>
                  </a:cubicBezTo>
                  <a:cubicBezTo>
                    <a:pt x="8873" y="2436"/>
                    <a:pt x="9177" y="2320"/>
                    <a:pt x="9431" y="2131"/>
                  </a:cubicBezTo>
                  <a:lnTo>
                    <a:pt x="9431" y="2131"/>
                  </a:lnTo>
                  <a:cubicBezTo>
                    <a:pt x="9442" y="2138"/>
                    <a:pt x="9454" y="2144"/>
                    <a:pt x="9466" y="2151"/>
                  </a:cubicBezTo>
                  <a:cubicBezTo>
                    <a:pt x="9767" y="2295"/>
                    <a:pt x="10094" y="2367"/>
                    <a:pt x="10422" y="2367"/>
                  </a:cubicBezTo>
                  <a:cubicBezTo>
                    <a:pt x="10532" y="2367"/>
                    <a:pt x="10641" y="2359"/>
                    <a:pt x="10749" y="2343"/>
                  </a:cubicBezTo>
                  <a:cubicBezTo>
                    <a:pt x="11022" y="2295"/>
                    <a:pt x="11295" y="2215"/>
                    <a:pt x="11551" y="2102"/>
                  </a:cubicBezTo>
                  <a:cubicBezTo>
                    <a:pt x="11632" y="2070"/>
                    <a:pt x="11696" y="2038"/>
                    <a:pt x="11744" y="2022"/>
                  </a:cubicBezTo>
                  <a:cubicBezTo>
                    <a:pt x="11760" y="2006"/>
                    <a:pt x="11792" y="2006"/>
                    <a:pt x="11808" y="1990"/>
                  </a:cubicBezTo>
                  <a:cubicBezTo>
                    <a:pt x="11808" y="1988"/>
                    <a:pt x="11806" y="1987"/>
                    <a:pt x="11803" y="1987"/>
                  </a:cubicBezTo>
                  <a:cubicBezTo>
                    <a:pt x="11781" y="1987"/>
                    <a:pt x="11689" y="2031"/>
                    <a:pt x="11535" y="2086"/>
                  </a:cubicBezTo>
                  <a:cubicBezTo>
                    <a:pt x="11279" y="2183"/>
                    <a:pt x="11022" y="2247"/>
                    <a:pt x="10749" y="2279"/>
                  </a:cubicBezTo>
                  <a:cubicBezTo>
                    <a:pt x="10645" y="2295"/>
                    <a:pt x="10540" y="2303"/>
                    <a:pt x="10434" y="2303"/>
                  </a:cubicBezTo>
                  <a:cubicBezTo>
                    <a:pt x="10118" y="2303"/>
                    <a:pt x="9803" y="2231"/>
                    <a:pt x="9514" y="2086"/>
                  </a:cubicBezTo>
                  <a:cubicBezTo>
                    <a:pt x="9509" y="2084"/>
                    <a:pt x="9504" y="2081"/>
                    <a:pt x="9499" y="2078"/>
                  </a:cubicBezTo>
                  <a:lnTo>
                    <a:pt x="9499" y="2078"/>
                  </a:lnTo>
                  <a:cubicBezTo>
                    <a:pt x="9561" y="2027"/>
                    <a:pt x="9620" y="1971"/>
                    <a:pt x="9674" y="1910"/>
                  </a:cubicBezTo>
                  <a:cubicBezTo>
                    <a:pt x="9963" y="1621"/>
                    <a:pt x="10107" y="1220"/>
                    <a:pt x="10075" y="803"/>
                  </a:cubicBezTo>
                  <a:cubicBezTo>
                    <a:pt x="10059" y="610"/>
                    <a:pt x="9979" y="434"/>
                    <a:pt x="9851" y="274"/>
                  </a:cubicBezTo>
                  <a:cubicBezTo>
                    <a:pt x="9722" y="129"/>
                    <a:pt x="9546" y="33"/>
                    <a:pt x="9353" y="17"/>
                  </a:cubicBezTo>
                  <a:cubicBezTo>
                    <a:pt x="9337" y="15"/>
                    <a:pt x="9321" y="15"/>
                    <a:pt x="9305" y="15"/>
                  </a:cubicBezTo>
                  <a:cubicBezTo>
                    <a:pt x="9132" y="15"/>
                    <a:pt x="8974" y="94"/>
                    <a:pt x="8856" y="241"/>
                  </a:cubicBezTo>
                  <a:cubicBezTo>
                    <a:pt x="8744" y="370"/>
                    <a:pt x="8680" y="530"/>
                    <a:pt x="8647" y="707"/>
                  </a:cubicBezTo>
                  <a:cubicBezTo>
                    <a:pt x="8599" y="1012"/>
                    <a:pt x="8680" y="1332"/>
                    <a:pt x="8856" y="1605"/>
                  </a:cubicBezTo>
                  <a:cubicBezTo>
                    <a:pt x="8981" y="1780"/>
                    <a:pt x="9135" y="1936"/>
                    <a:pt x="9311" y="2057"/>
                  </a:cubicBezTo>
                  <a:lnTo>
                    <a:pt x="9311" y="2057"/>
                  </a:lnTo>
                  <a:cubicBezTo>
                    <a:pt x="9083" y="2211"/>
                    <a:pt x="8817" y="2305"/>
                    <a:pt x="8535" y="2327"/>
                  </a:cubicBezTo>
                  <a:cubicBezTo>
                    <a:pt x="8443" y="2338"/>
                    <a:pt x="8350" y="2343"/>
                    <a:pt x="8256" y="2343"/>
                  </a:cubicBezTo>
                  <a:cubicBezTo>
                    <a:pt x="7928" y="2343"/>
                    <a:pt x="7596" y="2279"/>
                    <a:pt x="7284" y="2167"/>
                  </a:cubicBezTo>
                  <a:cubicBezTo>
                    <a:pt x="7153" y="2126"/>
                    <a:pt x="7027" y="2075"/>
                    <a:pt x="6907" y="2013"/>
                  </a:cubicBezTo>
                  <a:lnTo>
                    <a:pt x="6907" y="2013"/>
                  </a:lnTo>
                  <a:cubicBezTo>
                    <a:pt x="7219" y="1667"/>
                    <a:pt x="7355" y="1203"/>
                    <a:pt x="7268" y="739"/>
                  </a:cubicBezTo>
                  <a:cubicBezTo>
                    <a:pt x="7220" y="482"/>
                    <a:pt x="7059" y="257"/>
                    <a:pt x="6835" y="113"/>
                  </a:cubicBezTo>
                  <a:cubicBezTo>
                    <a:pt x="6722" y="33"/>
                    <a:pt x="6594" y="1"/>
                    <a:pt x="6450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2" name="Google Shape;342;p16"/>
            <p:cNvSpPr/>
            <p:nvPr/>
          </p:nvSpPr>
          <p:spPr>
            <a:xfrm>
              <a:off x="8025271" y="2332186"/>
              <a:ext cx="355790" cy="181134"/>
            </a:xfrm>
            <a:custGeom>
              <a:avLst/>
              <a:gdLst/>
              <a:ahLst/>
              <a:cxnLst/>
              <a:rect l="l" t="t" r="r" b="b"/>
              <a:pathLst>
                <a:path w="10654" h="5424" extrusionOk="0">
                  <a:moveTo>
                    <a:pt x="1" y="0"/>
                  </a:moveTo>
                  <a:lnTo>
                    <a:pt x="1" y="5423"/>
                  </a:lnTo>
                  <a:lnTo>
                    <a:pt x="10654" y="5423"/>
                  </a:lnTo>
                  <a:lnTo>
                    <a:pt x="10654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3" name="Google Shape;343;p16"/>
            <p:cNvSpPr/>
            <p:nvPr/>
          </p:nvSpPr>
          <p:spPr>
            <a:xfrm>
              <a:off x="8082075" y="2338598"/>
              <a:ext cx="4842" cy="175257"/>
            </a:xfrm>
            <a:custGeom>
              <a:avLst/>
              <a:gdLst/>
              <a:ahLst/>
              <a:cxnLst/>
              <a:rect l="l" t="t" r="r" b="b"/>
              <a:pathLst>
                <a:path w="145" h="5248" extrusionOk="0">
                  <a:moveTo>
                    <a:pt x="65" y="1"/>
                  </a:moveTo>
                  <a:cubicBezTo>
                    <a:pt x="32" y="1"/>
                    <a:pt x="0" y="1172"/>
                    <a:pt x="0" y="2632"/>
                  </a:cubicBezTo>
                  <a:cubicBezTo>
                    <a:pt x="0" y="4076"/>
                    <a:pt x="32" y="5247"/>
                    <a:pt x="65" y="5247"/>
                  </a:cubicBezTo>
                  <a:cubicBezTo>
                    <a:pt x="113" y="5247"/>
                    <a:pt x="145" y="4076"/>
                    <a:pt x="145" y="2632"/>
                  </a:cubicBezTo>
                  <a:cubicBezTo>
                    <a:pt x="145" y="1172"/>
                    <a:pt x="113" y="1"/>
                    <a:pt x="65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4" name="Google Shape;344;p16"/>
            <p:cNvSpPr/>
            <p:nvPr/>
          </p:nvSpPr>
          <p:spPr>
            <a:xfrm>
              <a:off x="8108858" y="2336461"/>
              <a:ext cx="4842" cy="173086"/>
            </a:xfrm>
            <a:custGeom>
              <a:avLst/>
              <a:gdLst/>
              <a:ahLst/>
              <a:cxnLst/>
              <a:rect l="l" t="t" r="r" b="b"/>
              <a:pathLst>
                <a:path w="145" h="5183" extrusionOk="0">
                  <a:moveTo>
                    <a:pt x="81" y="1"/>
                  </a:moveTo>
                  <a:cubicBezTo>
                    <a:pt x="33" y="1"/>
                    <a:pt x="1" y="1156"/>
                    <a:pt x="1" y="2584"/>
                  </a:cubicBezTo>
                  <a:cubicBezTo>
                    <a:pt x="1" y="4012"/>
                    <a:pt x="33" y="5183"/>
                    <a:pt x="81" y="5183"/>
                  </a:cubicBezTo>
                  <a:cubicBezTo>
                    <a:pt x="113" y="5183"/>
                    <a:pt x="145" y="4012"/>
                    <a:pt x="145" y="2584"/>
                  </a:cubicBezTo>
                  <a:cubicBezTo>
                    <a:pt x="145" y="1156"/>
                    <a:pt x="113" y="1"/>
                    <a:pt x="81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5" name="Google Shape;345;p16"/>
            <p:cNvSpPr/>
            <p:nvPr/>
          </p:nvSpPr>
          <p:spPr>
            <a:xfrm>
              <a:off x="8338182" y="2330583"/>
              <a:ext cx="4842" cy="182170"/>
            </a:xfrm>
            <a:custGeom>
              <a:avLst/>
              <a:gdLst/>
              <a:ahLst/>
              <a:cxnLst/>
              <a:rect l="l" t="t" r="r" b="b"/>
              <a:pathLst>
                <a:path w="145" h="5455" extrusionOk="0">
                  <a:moveTo>
                    <a:pt x="80" y="0"/>
                  </a:moveTo>
                  <a:cubicBezTo>
                    <a:pt x="32" y="0"/>
                    <a:pt x="0" y="1220"/>
                    <a:pt x="0" y="2728"/>
                  </a:cubicBezTo>
                  <a:cubicBezTo>
                    <a:pt x="0" y="4236"/>
                    <a:pt x="32" y="5455"/>
                    <a:pt x="80" y="5455"/>
                  </a:cubicBezTo>
                  <a:cubicBezTo>
                    <a:pt x="112" y="5455"/>
                    <a:pt x="145" y="4236"/>
                    <a:pt x="145" y="2728"/>
                  </a:cubicBezTo>
                  <a:cubicBezTo>
                    <a:pt x="145" y="1220"/>
                    <a:pt x="112" y="0"/>
                    <a:pt x="80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6" name="Google Shape;346;p16"/>
            <p:cNvSpPr/>
            <p:nvPr/>
          </p:nvSpPr>
          <p:spPr>
            <a:xfrm>
              <a:off x="8306557" y="2333255"/>
              <a:ext cx="4842" cy="177361"/>
            </a:xfrm>
            <a:custGeom>
              <a:avLst/>
              <a:gdLst/>
              <a:ahLst/>
              <a:cxnLst/>
              <a:rect l="l" t="t" r="r" b="b"/>
              <a:pathLst>
                <a:path w="145" h="5311" extrusionOk="0">
                  <a:moveTo>
                    <a:pt x="65" y="0"/>
                  </a:moveTo>
                  <a:cubicBezTo>
                    <a:pt x="33" y="0"/>
                    <a:pt x="1" y="1188"/>
                    <a:pt x="1" y="2648"/>
                  </a:cubicBezTo>
                  <a:cubicBezTo>
                    <a:pt x="1" y="4124"/>
                    <a:pt x="33" y="5311"/>
                    <a:pt x="65" y="5311"/>
                  </a:cubicBezTo>
                  <a:cubicBezTo>
                    <a:pt x="113" y="5311"/>
                    <a:pt x="145" y="4124"/>
                    <a:pt x="145" y="2648"/>
                  </a:cubicBezTo>
                  <a:cubicBezTo>
                    <a:pt x="145" y="1188"/>
                    <a:pt x="113" y="0"/>
                    <a:pt x="65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7" name="Google Shape;347;p16"/>
            <p:cNvSpPr/>
            <p:nvPr/>
          </p:nvSpPr>
          <p:spPr>
            <a:xfrm>
              <a:off x="7881171" y="2615075"/>
              <a:ext cx="529378" cy="1712329"/>
            </a:xfrm>
            <a:custGeom>
              <a:avLst/>
              <a:gdLst/>
              <a:ahLst/>
              <a:cxnLst/>
              <a:rect l="l" t="t" r="r" b="b"/>
              <a:pathLst>
                <a:path w="15852" h="51275" extrusionOk="0">
                  <a:moveTo>
                    <a:pt x="0" y="0"/>
                  </a:moveTo>
                  <a:lnTo>
                    <a:pt x="0" y="51275"/>
                  </a:lnTo>
                  <a:lnTo>
                    <a:pt x="15851" y="51275"/>
                  </a:lnTo>
                  <a:lnTo>
                    <a:pt x="15851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8" name="Google Shape;348;p16"/>
            <p:cNvSpPr/>
            <p:nvPr/>
          </p:nvSpPr>
          <p:spPr>
            <a:xfrm>
              <a:off x="8410515" y="2615609"/>
              <a:ext cx="448996" cy="1711794"/>
            </a:xfrm>
            <a:custGeom>
              <a:avLst/>
              <a:gdLst/>
              <a:ahLst/>
              <a:cxnLst/>
              <a:rect l="l" t="t" r="r" b="b"/>
              <a:pathLst>
                <a:path w="13445" h="51259" extrusionOk="0">
                  <a:moveTo>
                    <a:pt x="0" y="0"/>
                  </a:moveTo>
                  <a:lnTo>
                    <a:pt x="0" y="51259"/>
                  </a:lnTo>
                  <a:lnTo>
                    <a:pt x="13444" y="51259"/>
                  </a:lnTo>
                  <a:lnTo>
                    <a:pt x="13444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9" name="Google Shape;349;p16"/>
            <p:cNvSpPr/>
            <p:nvPr/>
          </p:nvSpPr>
          <p:spPr>
            <a:xfrm>
              <a:off x="7922414" y="2684704"/>
              <a:ext cx="424885" cy="368647"/>
            </a:xfrm>
            <a:custGeom>
              <a:avLst/>
              <a:gdLst/>
              <a:ahLst/>
              <a:cxnLst/>
              <a:rect l="l" t="t" r="r" b="b"/>
              <a:pathLst>
                <a:path w="12723" h="11039" extrusionOk="0">
                  <a:moveTo>
                    <a:pt x="0" y="1"/>
                  </a:moveTo>
                  <a:lnTo>
                    <a:pt x="0" y="11039"/>
                  </a:lnTo>
                  <a:lnTo>
                    <a:pt x="12723" y="11039"/>
                  </a:lnTo>
                  <a:lnTo>
                    <a:pt x="12723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0" name="Google Shape;350;p16"/>
            <p:cNvSpPr/>
            <p:nvPr/>
          </p:nvSpPr>
          <p:spPr>
            <a:xfrm>
              <a:off x="7922414" y="3095128"/>
              <a:ext cx="424885" cy="369182"/>
            </a:xfrm>
            <a:custGeom>
              <a:avLst/>
              <a:gdLst/>
              <a:ahLst/>
              <a:cxnLst/>
              <a:rect l="l" t="t" r="r" b="b"/>
              <a:pathLst>
                <a:path w="12723" h="11055" extrusionOk="0">
                  <a:moveTo>
                    <a:pt x="0" y="0"/>
                  </a:moveTo>
                  <a:lnTo>
                    <a:pt x="0" y="11054"/>
                  </a:lnTo>
                  <a:lnTo>
                    <a:pt x="12723" y="11054"/>
                  </a:lnTo>
                  <a:lnTo>
                    <a:pt x="12723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" name="Google Shape;351;p16"/>
            <p:cNvSpPr/>
            <p:nvPr/>
          </p:nvSpPr>
          <p:spPr>
            <a:xfrm>
              <a:off x="7922414" y="3506054"/>
              <a:ext cx="424885" cy="368647"/>
            </a:xfrm>
            <a:custGeom>
              <a:avLst/>
              <a:gdLst/>
              <a:ahLst/>
              <a:cxnLst/>
              <a:rect l="l" t="t" r="r" b="b"/>
              <a:pathLst>
                <a:path w="12723" h="11039" extrusionOk="0">
                  <a:moveTo>
                    <a:pt x="0" y="0"/>
                  </a:moveTo>
                  <a:lnTo>
                    <a:pt x="0" y="11038"/>
                  </a:lnTo>
                  <a:lnTo>
                    <a:pt x="12723" y="11038"/>
                  </a:lnTo>
                  <a:lnTo>
                    <a:pt x="12723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" name="Google Shape;352;p16"/>
            <p:cNvSpPr/>
            <p:nvPr/>
          </p:nvSpPr>
          <p:spPr>
            <a:xfrm>
              <a:off x="7922414" y="3916445"/>
              <a:ext cx="424885" cy="369182"/>
            </a:xfrm>
            <a:custGeom>
              <a:avLst/>
              <a:gdLst/>
              <a:ahLst/>
              <a:cxnLst/>
              <a:rect l="l" t="t" r="r" b="b"/>
              <a:pathLst>
                <a:path w="12723" h="11055" extrusionOk="0">
                  <a:moveTo>
                    <a:pt x="0" y="1"/>
                  </a:moveTo>
                  <a:lnTo>
                    <a:pt x="0" y="11055"/>
                  </a:lnTo>
                  <a:lnTo>
                    <a:pt x="12723" y="11055"/>
                  </a:lnTo>
                  <a:lnTo>
                    <a:pt x="12723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" name="Google Shape;353;p16"/>
            <p:cNvSpPr/>
            <p:nvPr/>
          </p:nvSpPr>
          <p:spPr>
            <a:xfrm>
              <a:off x="8100276" y="2737768"/>
              <a:ext cx="34330" cy="29722"/>
            </a:xfrm>
            <a:custGeom>
              <a:avLst/>
              <a:gdLst/>
              <a:ahLst/>
              <a:cxnLst/>
              <a:rect l="l" t="t" r="r" b="b"/>
              <a:pathLst>
                <a:path w="1028" h="890" extrusionOk="0">
                  <a:moveTo>
                    <a:pt x="594" y="0"/>
                  </a:moveTo>
                  <a:cubicBezTo>
                    <a:pt x="193" y="0"/>
                    <a:pt x="1" y="482"/>
                    <a:pt x="290" y="754"/>
                  </a:cubicBezTo>
                  <a:cubicBezTo>
                    <a:pt x="378" y="848"/>
                    <a:pt x="487" y="889"/>
                    <a:pt x="593" y="889"/>
                  </a:cubicBezTo>
                  <a:cubicBezTo>
                    <a:pt x="815" y="889"/>
                    <a:pt x="1028" y="710"/>
                    <a:pt x="1028" y="449"/>
                  </a:cubicBezTo>
                  <a:cubicBezTo>
                    <a:pt x="1028" y="209"/>
                    <a:pt x="835" y="0"/>
                    <a:pt x="594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" name="Google Shape;354;p16"/>
            <p:cNvSpPr/>
            <p:nvPr/>
          </p:nvSpPr>
          <p:spPr>
            <a:xfrm>
              <a:off x="8100276" y="3153503"/>
              <a:ext cx="34330" cy="29488"/>
            </a:xfrm>
            <a:custGeom>
              <a:avLst/>
              <a:gdLst/>
              <a:ahLst/>
              <a:cxnLst/>
              <a:rect l="l" t="t" r="r" b="b"/>
              <a:pathLst>
                <a:path w="1028" h="883" extrusionOk="0">
                  <a:moveTo>
                    <a:pt x="594" y="1"/>
                  </a:moveTo>
                  <a:cubicBezTo>
                    <a:pt x="193" y="1"/>
                    <a:pt x="1" y="466"/>
                    <a:pt x="290" y="755"/>
                  </a:cubicBezTo>
                  <a:cubicBezTo>
                    <a:pt x="377" y="843"/>
                    <a:pt x="485" y="882"/>
                    <a:pt x="591" y="882"/>
                  </a:cubicBezTo>
                  <a:cubicBezTo>
                    <a:pt x="814" y="882"/>
                    <a:pt x="1028" y="706"/>
                    <a:pt x="1028" y="434"/>
                  </a:cubicBezTo>
                  <a:cubicBezTo>
                    <a:pt x="1028" y="193"/>
                    <a:pt x="835" y="1"/>
                    <a:pt x="594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" name="Google Shape;355;p16"/>
            <p:cNvSpPr/>
            <p:nvPr/>
          </p:nvSpPr>
          <p:spPr>
            <a:xfrm>
              <a:off x="8100276" y="3568736"/>
              <a:ext cx="34330" cy="29488"/>
            </a:xfrm>
            <a:custGeom>
              <a:avLst/>
              <a:gdLst/>
              <a:ahLst/>
              <a:cxnLst/>
              <a:rect l="l" t="t" r="r" b="b"/>
              <a:pathLst>
                <a:path w="1028" h="883" extrusionOk="0">
                  <a:moveTo>
                    <a:pt x="594" y="0"/>
                  </a:moveTo>
                  <a:cubicBezTo>
                    <a:pt x="193" y="0"/>
                    <a:pt x="1" y="482"/>
                    <a:pt x="290" y="755"/>
                  </a:cubicBezTo>
                  <a:cubicBezTo>
                    <a:pt x="378" y="843"/>
                    <a:pt x="487" y="882"/>
                    <a:pt x="593" y="882"/>
                  </a:cubicBezTo>
                  <a:cubicBezTo>
                    <a:pt x="815" y="882"/>
                    <a:pt x="1028" y="710"/>
                    <a:pt x="1028" y="450"/>
                  </a:cubicBezTo>
                  <a:cubicBezTo>
                    <a:pt x="1028" y="193"/>
                    <a:pt x="835" y="0"/>
                    <a:pt x="594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" name="Google Shape;356;p16"/>
            <p:cNvSpPr/>
            <p:nvPr/>
          </p:nvSpPr>
          <p:spPr>
            <a:xfrm>
              <a:off x="8100276" y="3984504"/>
              <a:ext cx="34330" cy="29287"/>
            </a:xfrm>
            <a:custGeom>
              <a:avLst/>
              <a:gdLst/>
              <a:ahLst/>
              <a:cxnLst/>
              <a:rect l="l" t="t" r="r" b="b"/>
              <a:pathLst>
                <a:path w="1028" h="877" extrusionOk="0">
                  <a:moveTo>
                    <a:pt x="594" y="0"/>
                  </a:moveTo>
                  <a:cubicBezTo>
                    <a:pt x="193" y="0"/>
                    <a:pt x="1" y="465"/>
                    <a:pt x="290" y="738"/>
                  </a:cubicBezTo>
                  <a:cubicBezTo>
                    <a:pt x="380" y="834"/>
                    <a:pt x="491" y="877"/>
                    <a:pt x="600" y="877"/>
                  </a:cubicBezTo>
                  <a:cubicBezTo>
                    <a:pt x="819" y="877"/>
                    <a:pt x="1028" y="702"/>
                    <a:pt x="1028" y="433"/>
                  </a:cubicBezTo>
                  <a:cubicBezTo>
                    <a:pt x="1028" y="193"/>
                    <a:pt x="835" y="0"/>
                    <a:pt x="594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" name="Google Shape;357;p16"/>
            <p:cNvSpPr/>
            <p:nvPr/>
          </p:nvSpPr>
          <p:spPr>
            <a:xfrm>
              <a:off x="7881171" y="4327370"/>
              <a:ext cx="61113" cy="343468"/>
            </a:xfrm>
            <a:custGeom>
              <a:avLst/>
              <a:gdLst/>
              <a:ahLst/>
              <a:cxnLst/>
              <a:rect l="l" t="t" r="r" b="b"/>
              <a:pathLst>
                <a:path w="1830" h="10285" extrusionOk="0">
                  <a:moveTo>
                    <a:pt x="0" y="1"/>
                  </a:moveTo>
                  <a:lnTo>
                    <a:pt x="0" y="10285"/>
                  </a:lnTo>
                  <a:lnTo>
                    <a:pt x="1829" y="10285"/>
                  </a:lnTo>
                  <a:lnTo>
                    <a:pt x="1829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" name="Google Shape;358;p16"/>
            <p:cNvSpPr/>
            <p:nvPr/>
          </p:nvSpPr>
          <p:spPr>
            <a:xfrm>
              <a:off x="8347265" y="4327370"/>
              <a:ext cx="61113" cy="343468"/>
            </a:xfrm>
            <a:custGeom>
              <a:avLst/>
              <a:gdLst/>
              <a:ahLst/>
              <a:cxnLst/>
              <a:rect l="l" t="t" r="r" b="b"/>
              <a:pathLst>
                <a:path w="1830" h="10285" extrusionOk="0">
                  <a:moveTo>
                    <a:pt x="1" y="1"/>
                  </a:moveTo>
                  <a:lnTo>
                    <a:pt x="1" y="10285"/>
                  </a:lnTo>
                  <a:lnTo>
                    <a:pt x="1830" y="10285"/>
                  </a:lnTo>
                  <a:lnTo>
                    <a:pt x="183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" name="Google Shape;359;p16"/>
            <p:cNvSpPr/>
            <p:nvPr/>
          </p:nvSpPr>
          <p:spPr>
            <a:xfrm>
              <a:off x="8791953" y="4327370"/>
              <a:ext cx="61113" cy="343468"/>
            </a:xfrm>
            <a:custGeom>
              <a:avLst/>
              <a:gdLst/>
              <a:ahLst/>
              <a:cxnLst/>
              <a:rect l="l" t="t" r="r" b="b"/>
              <a:pathLst>
                <a:path w="1830" h="10285" extrusionOk="0">
                  <a:moveTo>
                    <a:pt x="1" y="1"/>
                  </a:moveTo>
                  <a:lnTo>
                    <a:pt x="1" y="10285"/>
                  </a:lnTo>
                  <a:lnTo>
                    <a:pt x="1830" y="10285"/>
                  </a:lnTo>
                  <a:lnTo>
                    <a:pt x="183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text">
  <p:cSld name="CUSTOM_1">
    <p:spTree>
      <p:nvGrpSpPr>
        <p:cNvPr id="1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Google Shape;361;p17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2" name="Google Shape;362;p17"/>
          <p:cNvSpPr txBox="1">
            <a:spLocks noGrp="1"/>
          </p:cNvSpPr>
          <p:nvPr>
            <p:ph type="title"/>
          </p:nvPr>
        </p:nvSpPr>
        <p:spPr>
          <a:xfrm>
            <a:off x="2030400" y="4089600"/>
            <a:ext cx="3412800" cy="518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2800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363" name="Google Shape;363;p17"/>
          <p:cNvSpPr txBox="1">
            <a:spLocks noGrp="1"/>
          </p:cNvSpPr>
          <p:nvPr>
            <p:ph type="subTitle" idx="1"/>
          </p:nvPr>
        </p:nvSpPr>
        <p:spPr>
          <a:xfrm>
            <a:off x="2030400" y="2937600"/>
            <a:ext cx="3412800" cy="1152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 sz="12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grpSp>
        <p:nvGrpSpPr>
          <p:cNvPr id="364" name="Google Shape;364;p17"/>
          <p:cNvGrpSpPr/>
          <p:nvPr/>
        </p:nvGrpSpPr>
        <p:grpSpPr>
          <a:xfrm>
            <a:off x="1945085" y="396919"/>
            <a:ext cx="1483402" cy="2385706"/>
            <a:chOff x="1945085" y="396919"/>
            <a:chExt cx="1483402" cy="2385706"/>
          </a:xfrm>
        </p:grpSpPr>
        <p:sp>
          <p:nvSpPr>
            <p:cNvPr id="365" name="Google Shape;365;p17"/>
            <p:cNvSpPr/>
            <p:nvPr/>
          </p:nvSpPr>
          <p:spPr>
            <a:xfrm>
              <a:off x="2062901" y="481499"/>
              <a:ext cx="1272930" cy="2227219"/>
            </a:xfrm>
            <a:custGeom>
              <a:avLst/>
              <a:gdLst/>
              <a:ahLst/>
              <a:cxnLst/>
              <a:rect l="l" t="t" r="r" b="b"/>
              <a:pathLst>
                <a:path w="39717" h="69492" extrusionOk="0">
                  <a:moveTo>
                    <a:pt x="0" y="1"/>
                  </a:moveTo>
                  <a:lnTo>
                    <a:pt x="0" y="69492"/>
                  </a:lnTo>
                  <a:lnTo>
                    <a:pt x="39717" y="69492"/>
                  </a:lnTo>
                  <a:lnTo>
                    <a:pt x="39717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" name="Google Shape;366;p17"/>
            <p:cNvSpPr/>
            <p:nvPr/>
          </p:nvSpPr>
          <p:spPr>
            <a:xfrm>
              <a:off x="2044151" y="456339"/>
              <a:ext cx="632475" cy="2273787"/>
            </a:xfrm>
            <a:custGeom>
              <a:avLst/>
              <a:gdLst/>
              <a:ahLst/>
              <a:cxnLst/>
              <a:rect l="l" t="t" r="r" b="b"/>
              <a:pathLst>
                <a:path w="19734" h="70945" extrusionOk="0">
                  <a:moveTo>
                    <a:pt x="1" y="1"/>
                  </a:moveTo>
                  <a:lnTo>
                    <a:pt x="1" y="70945"/>
                  </a:lnTo>
                  <a:lnTo>
                    <a:pt x="12966" y="70945"/>
                  </a:lnTo>
                  <a:cubicBezTo>
                    <a:pt x="12966" y="70945"/>
                    <a:pt x="8606" y="39683"/>
                    <a:pt x="6333" y="36241"/>
                  </a:cubicBezTo>
                  <a:cubicBezTo>
                    <a:pt x="6333" y="36241"/>
                    <a:pt x="19349" y="26484"/>
                    <a:pt x="19733" y="1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" name="Google Shape;367;p17"/>
            <p:cNvSpPr/>
            <p:nvPr/>
          </p:nvSpPr>
          <p:spPr>
            <a:xfrm>
              <a:off x="2722105" y="452045"/>
              <a:ext cx="632475" cy="2273819"/>
            </a:xfrm>
            <a:custGeom>
              <a:avLst/>
              <a:gdLst/>
              <a:ahLst/>
              <a:cxnLst/>
              <a:rect l="l" t="t" r="r" b="b"/>
              <a:pathLst>
                <a:path w="19734" h="70946" extrusionOk="0">
                  <a:moveTo>
                    <a:pt x="1" y="1"/>
                  </a:moveTo>
                  <a:cubicBezTo>
                    <a:pt x="402" y="26467"/>
                    <a:pt x="13401" y="36242"/>
                    <a:pt x="13401" y="36242"/>
                  </a:cubicBezTo>
                  <a:cubicBezTo>
                    <a:pt x="11129" y="39684"/>
                    <a:pt x="6768" y="70945"/>
                    <a:pt x="6768" y="70945"/>
                  </a:cubicBezTo>
                  <a:lnTo>
                    <a:pt x="19733" y="70945"/>
                  </a:lnTo>
                  <a:lnTo>
                    <a:pt x="19733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" name="Google Shape;368;p17"/>
            <p:cNvSpPr/>
            <p:nvPr/>
          </p:nvSpPr>
          <p:spPr>
            <a:xfrm>
              <a:off x="1945085" y="396919"/>
              <a:ext cx="1483402" cy="2385706"/>
            </a:xfrm>
            <a:custGeom>
              <a:avLst/>
              <a:gdLst/>
              <a:ahLst/>
              <a:cxnLst/>
              <a:rect l="l" t="t" r="r" b="b"/>
              <a:pathLst>
                <a:path w="46284" h="74437" extrusionOk="0">
                  <a:moveTo>
                    <a:pt x="11663" y="2640"/>
                  </a:moveTo>
                  <a:lnTo>
                    <a:pt x="11663" y="18747"/>
                  </a:lnTo>
                  <a:lnTo>
                    <a:pt x="3676" y="18747"/>
                  </a:lnTo>
                  <a:lnTo>
                    <a:pt x="3676" y="2640"/>
                  </a:lnTo>
                  <a:close/>
                  <a:moveTo>
                    <a:pt x="22540" y="2640"/>
                  </a:moveTo>
                  <a:lnTo>
                    <a:pt x="22540" y="18747"/>
                  </a:lnTo>
                  <a:lnTo>
                    <a:pt x="12014" y="18747"/>
                  </a:lnTo>
                  <a:lnTo>
                    <a:pt x="12014" y="2640"/>
                  </a:lnTo>
                  <a:close/>
                  <a:moveTo>
                    <a:pt x="33802" y="2640"/>
                  </a:moveTo>
                  <a:lnTo>
                    <a:pt x="33802" y="18747"/>
                  </a:lnTo>
                  <a:lnTo>
                    <a:pt x="23810" y="18747"/>
                  </a:lnTo>
                  <a:lnTo>
                    <a:pt x="23810" y="2640"/>
                  </a:lnTo>
                  <a:close/>
                  <a:moveTo>
                    <a:pt x="42607" y="2640"/>
                  </a:moveTo>
                  <a:lnTo>
                    <a:pt x="42607" y="18747"/>
                  </a:lnTo>
                  <a:lnTo>
                    <a:pt x="34153" y="18747"/>
                  </a:lnTo>
                  <a:lnTo>
                    <a:pt x="34153" y="2640"/>
                  </a:lnTo>
                  <a:close/>
                  <a:moveTo>
                    <a:pt x="11663" y="19064"/>
                  </a:moveTo>
                  <a:lnTo>
                    <a:pt x="11663" y="37394"/>
                  </a:lnTo>
                  <a:lnTo>
                    <a:pt x="3676" y="37394"/>
                  </a:lnTo>
                  <a:lnTo>
                    <a:pt x="3676" y="19064"/>
                  </a:lnTo>
                  <a:close/>
                  <a:moveTo>
                    <a:pt x="22540" y="19064"/>
                  </a:moveTo>
                  <a:lnTo>
                    <a:pt x="22540" y="37394"/>
                  </a:lnTo>
                  <a:lnTo>
                    <a:pt x="12014" y="37394"/>
                  </a:lnTo>
                  <a:lnTo>
                    <a:pt x="12014" y="19064"/>
                  </a:lnTo>
                  <a:close/>
                  <a:moveTo>
                    <a:pt x="33802" y="19064"/>
                  </a:moveTo>
                  <a:lnTo>
                    <a:pt x="33802" y="37394"/>
                  </a:lnTo>
                  <a:lnTo>
                    <a:pt x="23810" y="37394"/>
                  </a:lnTo>
                  <a:lnTo>
                    <a:pt x="23810" y="19064"/>
                  </a:lnTo>
                  <a:close/>
                  <a:moveTo>
                    <a:pt x="42607" y="19064"/>
                  </a:moveTo>
                  <a:lnTo>
                    <a:pt x="42607" y="37394"/>
                  </a:lnTo>
                  <a:lnTo>
                    <a:pt x="34153" y="37394"/>
                  </a:lnTo>
                  <a:lnTo>
                    <a:pt x="34153" y="19064"/>
                  </a:lnTo>
                  <a:close/>
                  <a:moveTo>
                    <a:pt x="11663" y="38663"/>
                  </a:moveTo>
                  <a:lnTo>
                    <a:pt x="11663" y="56374"/>
                  </a:lnTo>
                  <a:lnTo>
                    <a:pt x="3676" y="56374"/>
                  </a:lnTo>
                  <a:lnTo>
                    <a:pt x="3676" y="38663"/>
                  </a:lnTo>
                  <a:close/>
                  <a:moveTo>
                    <a:pt x="22540" y="38663"/>
                  </a:moveTo>
                  <a:lnTo>
                    <a:pt x="22540" y="56374"/>
                  </a:lnTo>
                  <a:lnTo>
                    <a:pt x="12014" y="56374"/>
                  </a:lnTo>
                  <a:lnTo>
                    <a:pt x="12014" y="38663"/>
                  </a:lnTo>
                  <a:close/>
                  <a:moveTo>
                    <a:pt x="33802" y="38663"/>
                  </a:moveTo>
                  <a:lnTo>
                    <a:pt x="33802" y="56374"/>
                  </a:lnTo>
                  <a:lnTo>
                    <a:pt x="23810" y="56374"/>
                  </a:lnTo>
                  <a:lnTo>
                    <a:pt x="23810" y="38663"/>
                  </a:lnTo>
                  <a:close/>
                  <a:moveTo>
                    <a:pt x="42607" y="38663"/>
                  </a:moveTo>
                  <a:lnTo>
                    <a:pt x="42607" y="56374"/>
                  </a:lnTo>
                  <a:lnTo>
                    <a:pt x="34153" y="56374"/>
                  </a:lnTo>
                  <a:lnTo>
                    <a:pt x="34153" y="38663"/>
                  </a:lnTo>
                  <a:close/>
                  <a:moveTo>
                    <a:pt x="11663" y="56692"/>
                  </a:moveTo>
                  <a:lnTo>
                    <a:pt x="11663" y="72147"/>
                  </a:lnTo>
                  <a:lnTo>
                    <a:pt x="3676" y="72147"/>
                  </a:lnTo>
                  <a:lnTo>
                    <a:pt x="3676" y="56692"/>
                  </a:lnTo>
                  <a:close/>
                  <a:moveTo>
                    <a:pt x="22540" y="56692"/>
                  </a:moveTo>
                  <a:lnTo>
                    <a:pt x="22540" y="72147"/>
                  </a:lnTo>
                  <a:lnTo>
                    <a:pt x="12014" y="72147"/>
                  </a:lnTo>
                  <a:lnTo>
                    <a:pt x="12014" y="56692"/>
                  </a:lnTo>
                  <a:close/>
                  <a:moveTo>
                    <a:pt x="33802" y="56692"/>
                  </a:moveTo>
                  <a:lnTo>
                    <a:pt x="33802" y="72147"/>
                  </a:lnTo>
                  <a:lnTo>
                    <a:pt x="23810" y="72147"/>
                  </a:lnTo>
                  <a:lnTo>
                    <a:pt x="23810" y="56692"/>
                  </a:lnTo>
                  <a:close/>
                  <a:moveTo>
                    <a:pt x="42607" y="56692"/>
                  </a:moveTo>
                  <a:lnTo>
                    <a:pt x="42607" y="72147"/>
                  </a:lnTo>
                  <a:lnTo>
                    <a:pt x="34153" y="72147"/>
                  </a:lnTo>
                  <a:lnTo>
                    <a:pt x="34153" y="56692"/>
                  </a:lnTo>
                  <a:close/>
                  <a:moveTo>
                    <a:pt x="1" y="0"/>
                  </a:moveTo>
                  <a:lnTo>
                    <a:pt x="1" y="74436"/>
                  </a:lnTo>
                  <a:lnTo>
                    <a:pt x="46283" y="74436"/>
                  </a:lnTo>
                  <a:lnTo>
                    <a:pt x="46283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69" name="Google Shape;369;p17"/>
          <p:cNvGrpSpPr/>
          <p:nvPr/>
        </p:nvGrpSpPr>
        <p:grpSpPr>
          <a:xfrm>
            <a:off x="4595844" y="396919"/>
            <a:ext cx="1483402" cy="2385706"/>
            <a:chOff x="4595844" y="396919"/>
            <a:chExt cx="1483402" cy="2385706"/>
          </a:xfrm>
        </p:grpSpPr>
        <p:sp>
          <p:nvSpPr>
            <p:cNvPr id="370" name="Google Shape;370;p17"/>
            <p:cNvSpPr/>
            <p:nvPr/>
          </p:nvSpPr>
          <p:spPr>
            <a:xfrm>
              <a:off x="4713660" y="481499"/>
              <a:ext cx="1272962" cy="2227219"/>
            </a:xfrm>
            <a:custGeom>
              <a:avLst/>
              <a:gdLst/>
              <a:ahLst/>
              <a:cxnLst/>
              <a:rect l="l" t="t" r="r" b="b"/>
              <a:pathLst>
                <a:path w="39718" h="69492" extrusionOk="0">
                  <a:moveTo>
                    <a:pt x="1" y="1"/>
                  </a:moveTo>
                  <a:lnTo>
                    <a:pt x="1" y="69492"/>
                  </a:lnTo>
                  <a:lnTo>
                    <a:pt x="39717" y="69492"/>
                  </a:lnTo>
                  <a:lnTo>
                    <a:pt x="39717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" name="Google Shape;371;p17"/>
            <p:cNvSpPr/>
            <p:nvPr/>
          </p:nvSpPr>
          <p:spPr>
            <a:xfrm>
              <a:off x="4694943" y="456339"/>
              <a:ext cx="632443" cy="2273787"/>
            </a:xfrm>
            <a:custGeom>
              <a:avLst/>
              <a:gdLst/>
              <a:ahLst/>
              <a:cxnLst/>
              <a:rect l="l" t="t" r="r" b="b"/>
              <a:pathLst>
                <a:path w="19733" h="70945" extrusionOk="0">
                  <a:moveTo>
                    <a:pt x="0" y="1"/>
                  </a:moveTo>
                  <a:lnTo>
                    <a:pt x="0" y="70945"/>
                  </a:lnTo>
                  <a:lnTo>
                    <a:pt x="12966" y="70945"/>
                  </a:lnTo>
                  <a:cubicBezTo>
                    <a:pt x="12966" y="70945"/>
                    <a:pt x="8605" y="39683"/>
                    <a:pt x="6333" y="36241"/>
                  </a:cubicBezTo>
                  <a:cubicBezTo>
                    <a:pt x="6333" y="36241"/>
                    <a:pt x="19349" y="26484"/>
                    <a:pt x="19733" y="1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" name="Google Shape;372;p17"/>
            <p:cNvSpPr/>
            <p:nvPr/>
          </p:nvSpPr>
          <p:spPr>
            <a:xfrm>
              <a:off x="5372896" y="452045"/>
              <a:ext cx="632443" cy="2273819"/>
            </a:xfrm>
            <a:custGeom>
              <a:avLst/>
              <a:gdLst/>
              <a:ahLst/>
              <a:cxnLst/>
              <a:rect l="l" t="t" r="r" b="b"/>
              <a:pathLst>
                <a:path w="19733" h="70946" extrusionOk="0">
                  <a:moveTo>
                    <a:pt x="0" y="1"/>
                  </a:moveTo>
                  <a:cubicBezTo>
                    <a:pt x="401" y="26467"/>
                    <a:pt x="13400" y="36242"/>
                    <a:pt x="13400" y="36242"/>
                  </a:cubicBezTo>
                  <a:cubicBezTo>
                    <a:pt x="11128" y="39684"/>
                    <a:pt x="6767" y="70945"/>
                    <a:pt x="6767" y="70945"/>
                  </a:cubicBezTo>
                  <a:lnTo>
                    <a:pt x="19733" y="70945"/>
                  </a:lnTo>
                  <a:lnTo>
                    <a:pt x="19733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" name="Google Shape;373;p17"/>
            <p:cNvSpPr/>
            <p:nvPr/>
          </p:nvSpPr>
          <p:spPr>
            <a:xfrm>
              <a:off x="4595844" y="396919"/>
              <a:ext cx="1483402" cy="2385706"/>
            </a:xfrm>
            <a:custGeom>
              <a:avLst/>
              <a:gdLst/>
              <a:ahLst/>
              <a:cxnLst/>
              <a:rect l="l" t="t" r="r" b="b"/>
              <a:pathLst>
                <a:path w="46284" h="74437" extrusionOk="0">
                  <a:moveTo>
                    <a:pt x="11664" y="2640"/>
                  </a:moveTo>
                  <a:lnTo>
                    <a:pt x="11664" y="18747"/>
                  </a:lnTo>
                  <a:lnTo>
                    <a:pt x="3677" y="18747"/>
                  </a:lnTo>
                  <a:lnTo>
                    <a:pt x="3677" y="2640"/>
                  </a:lnTo>
                  <a:close/>
                  <a:moveTo>
                    <a:pt x="22541" y="2640"/>
                  </a:moveTo>
                  <a:lnTo>
                    <a:pt x="22541" y="18747"/>
                  </a:lnTo>
                  <a:lnTo>
                    <a:pt x="12014" y="18747"/>
                  </a:lnTo>
                  <a:lnTo>
                    <a:pt x="12014" y="2640"/>
                  </a:lnTo>
                  <a:close/>
                  <a:moveTo>
                    <a:pt x="33802" y="2640"/>
                  </a:moveTo>
                  <a:lnTo>
                    <a:pt x="33802" y="18747"/>
                  </a:lnTo>
                  <a:lnTo>
                    <a:pt x="23811" y="18747"/>
                  </a:lnTo>
                  <a:lnTo>
                    <a:pt x="23811" y="2640"/>
                  </a:lnTo>
                  <a:close/>
                  <a:moveTo>
                    <a:pt x="42608" y="2640"/>
                  </a:moveTo>
                  <a:lnTo>
                    <a:pt x="42608" y="18747"/>
                  </a:lnTo>
                  <a:lnTo>
                    <a:pt x="34153" y="18747"/>
                  </a:lnTo>
                  <a:lnTo>
                    <a:pt x="34153" y="2640"/>
                  </a:lnTo>
                  <a:close/>
                  <a:moveTo>
                    <a:pt x="11664" y="19064"/>
                  </a:moveTo>
                  <a:lnTo>
                    <a:pt x="11664" y="37394"/>
                  </a:lnTo>
                  <a:lnTo>
                    <a:pt x="3677" y="37394"/>
                  </a:lnTo>
                  <a:lnTo>
                    <a:pt x="3677" y="19064"/>
                  </a:lnTo>
                  <a:close/>
                  <a:moveTo>
                    <a:pt x="22541" y="19064"/>
                  </a:moveTo>
                  <a:lnTo>
                    <a:pt x="22541" y="37394"/>
                  </a:lnTo>
                  <a:lnTo>
                    <a:pt x="12014" y="37394"/>
                  </a:lnTo>
                  <a:lnTo>
                    <a:pt x="12014" y="19064"/>
                  </a:lnTo>
                  <a:close/>
                  <a:moveTo>
                    <a:pt x="33802" y="19064"/>
                  </a:moveTo>
                  <a:lnTo>
                    <a:pt x="33802" y="37394"/>
                  </a:lnTo>
                  <a:lnTo>
                    <a:pt x="23811" y="37394"/>
                  </a:lnTo>
                  <a:lnTo>
                    <a:pt x="23811" y="19064"/>
                  </a:lnTo>
                  <a:close/>
                  <a:moveTo>
                    <a:pt x="42608" y="19064"/>
                  </a:moveTo>
                  <a:lnTo>
                    <a:pt x="42608" y="37394"/>
                  </a:lnTo>
                  <a:lnTo>
                    <a:pt x="34153" y="37394"/>
                  </a:lnTo>
                  <a:lnTo>
                    <a:pt x="34153" y="19064"/>
                  </a:lnTo>
                  <a:close/>
                  <a:moveTo>
                    <a:pt x="11664" y="38663"/>
                  </a:moveTo>
                  <a:lnTo>
                    <a:pt x="11664" y="56374"/>
                  </a:lnTo>
                  <a:lnTo>
                    <a:pt x="3677" y="56374"/>
                  </a:lnTo>
                  <a:lnTo>
                    <a:pt x="3677" y="38663"/>
                  </a:lnTo>
                  <a:close/>
                  <a:moveTo>
                    <a:pt x="22541" y="38663"/>
                  </a:moveTo>
                  <a:lnTo>
                    <a:pt x="22541" y="56374"/>
                  </a:lnTo>
                  <a:lnTo>
                    <a:pt x="12014" y="56374"/>
                  </a:lnTo>
                  <a:lnTo>
                    <a:pt x="12014" y="38663"/>
                  </a:lnTo>
                  <a:close/>
                  <a:moveTo>
                    <a:pt x="33802" y="38663"/>
                  </a:moveTo>
                  <a:lnTo>
                    <a:pt x="33802" y="56374"/>
                  </a:lnTo>
                  <a:lnTo>
                    <a:pt x="23811" y="56374"/>
                  </a:lnTo>
                  <a:lnTo>
                    <a:pt x="23811" y="38663"/>
                  </a:lnTo>
                  <a:close/>
                  <a:moveTo>
                    <a:pt x="42608" y="38663"/>
                  </a:moveTo>
                  <a:lnTo>
                    <a:pt x="42608" y="56374"/>
                  </a:lnTo>
                  <a:lnTo>
                    <a:pt x="34153" y="56374"/>
                  </a:lnTo>
                  <a:lnTo>
                    <a:pt x="34153" y="38663"/>
                  </a:lnTo>
                  <a:close/>
                  <a:moveTo>
                    <a:pt x="11664" y="56692"/>
                  </a:moveTo>
                  <a:lnTo>
                    <a:pt x="11664" y="72147"/>
                  </a:lnTo>
                  <a:lnTo>
                    <a:pt x="3677" y="72147"/>
                  </a:lnTo>
                  <a:lnTo>
                    <a:pt x="3677" y="56692"/>
                  </a:lnTo>
                  <a:close/>
                  <a:moveTo>
                    <a:pt x="22541" y="56692"/>
                  </a:moveTo>
                  <a:lnTo>
                    <a:pt x="22541" y="72147"/>
                  </a:lnTo>
                  <a:lnTo>
                    <a:pt x="12014" y="72147"/>
                  </a:lnTo>
                  <a:lnTo>
                    <a:pt x="12014" y="56692"/>
                  </a:lnTo>
                  <a:close/>
                  <a:moveTo>
                    <a:pt x="33802" y="56692"/>
                  </a:moveTo>
                  <a:lnTo>
                    <a:pt x="33802" y="72147"/>
                  </a:lnTo>
                  <a:lnTo>
                    <a:pt x="23811" y="72147"/>
                  </a:lnTo>
                  <a:lnTo>
                    <a:pt x="23811" y="56692"/>
                  </a:lnTo>
                  <a:close/>
                  <a:moveTo>
                    <a:pt x="42608" y="56692"/>
                  </a:moveTo>
                  <a:lnTo>
                    <a:pt x="42608" y="72147"/>
                  </a:lnTo>
                  <a:lnTo>
                    <a:pt x="34153" y="72147"/>
                  </a:lnTo>
                  <a:lnTo>
                    <a:pt x="34153" y="56692"/>
                  </a:lnTo>
                  <a:close/>
                  <a:moveTo>
                    <a:pt x="1" y="0"/>
                  </a:moveTo>
                  <a:lnTo>
                    <a:pt x="1" y="74436"/>
                  </a:lnTo>
                  <a:lnTo>
                    <a:pt x="46284" y="74436"/>
                  </a:lnTo>
                  <a:lnTo>
                    <a:pt x="46284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74" name="Google Shape;374;p17"/>
          <p:cNvGrpSpPr/>
          <p:nvPr/>
        </p:nvGrpSpPr>
        <p:grpSpPr>
          <a:xfrm>
            <a:off x="146197" y="2917586"/>
            <a:ext cx="1147614" cy="1754866"/>
            <a:chOff x="146197" y="2914863"/>
            <a:chExt cx="1147614" cy="1754866"/>
          </a:xfrm>
        </p:grpSpPr>
        <p:sp>
          <p:nvSpPr>
            <p:cNvPr id="375" name="Google Shape;375;p17"/>
            <p:cNvSpPr/>
            <p:nvPr/>
          </p:nvSpPr>
          <p:spPr>
            <a:xfrm>
              <a:off x="1194713" y="4349485"/>
              <a:ext cx="99099" cy="320244"/>
            </a:xfrm>
            <a:custGeom>
              <a:avLst/>
              <a:gdLst/>
              <a:ahLst/>
              <a:cxnLst/>
              <a:rect l="l" t="t" r="r" b="b"/>
              <a:pathLst>
                <a:path w="3092" h="9992" extrusionOk="0">
                  <a:moveTo>
                    <a:pt x="1" y="0"/>
                  </a:moveTo>
                  <a:lnTo>
                    <a:pt x="1772" y="9992"/>
                  </a:lnTo>
                  <a:lnTo>
                    <a:pt x="3092" y="9992"/>
                  </a:lnTo>
                  <a:lnTo>
                    <a:pt x="3092" y="10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" name="Google Shape;376;p17"/>
            <p:cNvSpPr/>
            <p:nvPr/>
          </p:nvSpPr>
          <p:spPr>
            <a:xfrm>
              <a:off x="808607" y="4349485"/>
              <a:ext cx="99099" cy="320244"/>
            </a:xfrm>
            <a:custGeom>
              <a:avLst/>
              <a:gdLst/>
              <a:ahLst/>
              <a:cxnLst/>
              <a:rect l="l" t="t" r="r" b="b"/>
              <a:pathLst>
                <a:path w="3092" h="9992" extrusionOk="0">
                  <a:moveTo>
                    <a:pt x="1" y="0"/>
                  </a:moveTo>
                  <a:lnTo>
                    <a:pt x="1772" y="9992"/>
                  </a:lnTo>
                  <a:lnTo>
                    <a:pt x="3092" y="9992"/>
                  </a:lnTo>
                  <a:lnTo>
                    <a:pt x="3092" y="10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" name="Google Shape;377;p17"/>
            <p:cNvSpPr/>
            <p:nvPr/>
          </p:nvSpPr>
          <p:spPr>
            <a:xfrm>
              <a:off x="425193" y="4349485"/>
              <a:ext cx="99643" cy="320244"/>
            </a:xfrm>
            <a:custGeom>
              <a:avLst/>
              <a:gdLst/>
              <a:ahLst/>
              <a:cxnLst/>
              <a:rect l="l" t="t" r="r" b="b"/>
              <a:pathLst>
                <a:path w="3109" h="9992" extrusionOk="0">
                  <a:moveTo>
                    <a:pt x="3108" y="0"/>
                  </a:moveTo>
                  <a:lnTo>
                    <a:pt x="0" y="101"/>
                  </a:lnTo>
                  <a:lnTo>
                    <a:pt x="0" y="9992"/>
                  </a:lnTo>
                  <a:lnTo>
                    <a:pt x="1320" y="9992"/>
                  </a:lnTo>
                  <a:lnTo>
                    <a:pt x="3108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" name="Google Shape;378;p17"/>
            <p:cNvSpPr/>
            <p:nvPr/>
          </p:nvSpPr>
          <p:spPr>
            <a:xfrm>
              <a:off x="154210" y="4349485"/>
              <a:ext cx="99099" cy="320244"/>
            </a:xfrm>
            <a:custGeom>
              <a:avLst/>
              <a:gdLst/>
              <a:ahLst/>
              <a:cxnLst/>
              <a:rect l="l" t="t" r="r" b="b"/>
              <a:pathLst>
                <a:path w="3092" h="9992" extrusionOk="0">
                  <a:moveTo>
                    <a:pt x="3092" y="0"/>
                  </a:moveTo>
                  <a:lnTo>
                    <a:pt x="1" y="101"/>
                  </a:lnTo>
                  <a:lnTo>
                    <a:pt x="1" y="9992"/>
                  </a:lnTo>
                  <a:lnTo>
                    <a:pt x="1321" y="9992"/>
                  </a:lnTo>
                  <a:lnTo>
                    <a:pt x="3092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" name="Google Shape;379;p17"/>
            <p:cNvSpPr/>
            <p:nvPr/>
          </p:nvSpPr>
          <p:spPr>
            <a:xfrm>
              <a:off x="983183" y="3637687"/>
              <a:ext cx="310629" cy="721926"/>
            </a:xfrm>
            <a:custGeom>
              <a:avLst/>
              <a:gdLst/>
              <a:ahLst/>
              <a:cxnLst/>
              <a:rect l="l" t="t" r="r" b="b"/>
              <a:pathLst>
                <a:path w="9692" h="22525" extrusionOk="0">
                  <a:moveTo>
                    <a:pt x="5106" y="1"/>
                  </a:moveTo>
                  <a:cubicBezTo>
                    <a:pt x="3291" y="1"/>
                    <a:pt x="1421" y="538"/>
                    <a:pt x="1421" y="538"/>
                  </a:cubicBezTo>
                  <a:cubicBezTo>
                    <a:pt x="1421" y="538"/>
                    <a:pt x="1" y="22276"/>
                    <a:pt x="185" y="22443"/>
                  </a:cubicBezTo>
                  <a:cubicBezTo>
                    <a:pt x="240" y="22504"/>
                    <a:pt x="1315" y="22525"/>
                    <a:pt x="2724" y="22525"/>
                  </a:cubicBezTo>
                  <a:cubicBezTo>
                    <a:pt x="5541" y="22525"/>
                    <a:pt x="9692" y="22443"/>
                    <a:pt x="9692" y="22443"/>
                  </a:cubicBezTo>
                  <a:cubicBezTo>
                    <a:pt x="9692" y="22443"/>
                    <a:pt x="9541" y="3061"/>
                    <a:pt x="8104" y="1056"/>
                  </a:cubicBezTo>
                  <a:cubicBezTo>
                    <a:pt x="7520" y="244"/>
                    <a:pt x="6326" y="1"/>
                    <a:pt x="5106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" name="Google Shape;380;p17"/>
            <p:cNvSpPr/>
            <p:nvPr/>
          </p:nvSpPr>
          <p:spPr>
            <a:xfrm>
              <a:off x="154210" y="2914863"/>
              <a:ext cx="897015" cy="1329146"/>
            </a:xfrm>
            <a:custGeom>
              <a:avLst/>
              <a:gdLst/>
              <a:ahLst/>
              <a:cxnLst/>
              <a:rect l="l" t="t" r="r" b="b"/>
              <a:pathLst>
                <a:path w="27988" h="41471" extrusionOk="0">
                  <a:moveTo>
                    <a:pt x="7823" y="0"/>
                  </a:moveTo>
                  <a:cubicBezTo>
                    <a:pt x="3510" y="0"/>
                    <a:pt x="1" y="3519"/>
                    <a:pt x="34" y="7853"/>
                  </a:cubicBezTo>
                  <a:lnTo>
                    <a:pt x="252" y="41471"/>
                  </a:lnTo>
                  <a:lnTo>
                    <a:pt x="27102" y="41471"/>
                  </a:lnTo>
                  <a:lnTo>
                    <a:pt x="27888" y="7870"/>
                  </a:lnTo>
                  <a:cubicBezTo>
                    <a:pt x="27988" y="3559"/>
                    <a:pt x="24512" y="0"/>
                    <a:pt x="20202" y="0"/>
                  </a:cubicBezTo>
                  <a:lnTo>
                    <a:pt x="7854" y="0"/>
                  </a:lnTo>
                  <a:cubicBezTo>
                    <a:pt x="7844" y="0"/>
                    <a:pt x="7834" y="0"/>
                    <a:pt x="7823" y="0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" name="Google Shape;381;p17"/>
            <p:cNvSpPr/>
            <p:nvPr/>
          </p:nvSpPr>
          <p:spPr>
            <a:xfrm>
              <a:off x="162254" y="4008249"/>
              <a:ext cx="1080694" cy="347166"/>
            </a:xfrm>
            <a:custGeom>
              <a:avLst/>
              <a:gdLst/>
              <a:ahLst/>
              <a:cxnLst/>
              <a:rect l="l" t="t" r="r" b="b"/>
              <a:pathLst>
                <a:path w="33719" h="10832" extrusionOk="0">
                  <a:moveTo>
                    <a:pt x="17415" y="0"/>
                  </a:moveTo>
                  <a:cubicBezTo>
                    <a:pt x="14801" y="0"/>
                    <a:pt x="12220" y="26"/>
                    <a:pt x="10360" y="104"/>
                  </a:cubicBezTo>
                  <a:cubicBezTo>
                    <a:pt x="4762" y="338"/>
                    <a:pt x="1" y="7356"/>
                    <a:pt x="1" y="7356"/>
                  </a:cubicBezTo>
                  <a:lnTo>
                    <a:pt x="1" y="10831"/>
                  </a:lnTo>
                  <a:lnTo>
                    <a:pt x="33718" y="10831"/>
                  </a:lnTo>
                  <a:lnTo>
                    <a:pt x="33718" y="6921"/>
                  </a:lnTo>
                  <a:cubicBezTo>
                    <a:pt x="33334" y="305"/>
                    <a:pt x="28004" y="104"/>
                    <a:pt x="28004" y="104"/>
                  </a:cubicBezTo>
                  <a:cubicBezTo>
                    <a:pt x="28004" y="104"/>
                    <a:pt x="22643" y="0"/>
                    <a:pt x="17415" y="0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" name="Google Shape;382;p17"/>
            <p:cNvSpPr/>
            <p:nvPr/>
          </p:nvSpPr>
          <p:spPr>
            <a:xfrm>
              <a:off x="508202" y="4007832"/>
              <a:ext cx="749746" cy="341557"/>
            </a:xfrm>
            <a:custGeom>
              <a:avLst/>
              <a:gdLst/>
              <a:ahLst/>
              <a:cxnLst/>
              <a:rect l="l" t="t" r="r" b="b"/>
              <a:pathLst>
                <a:path w="23393" h="10657" extrusionOk="0">
                  <a:moveTo>
                    <a:pt x="15406" y="0"/>
                  </a:moveTo>
                  <a:cubicBezTo>
                    <a:pt x="10326" y="34"/>
                    <a:pt x="5230" y="50"/>
                    <a:pt x="151" y="84"/>
                  </a:cubicBezTo>
                  <a:cubicBezTo>
                    <a:pt x="0" y="84"/>
                    <a:pt x="0" y="318"/>
                    <a:pt x="151" y="318"/>
                  </a:cubicBezTo>
                  <a:lnTo>
                    <a:pt x="13985" y="251"/>
                  </a:lnTo>
                  <a:cubicBezTo>
                    <a:pt x="14681" y="243"/>
                    <a:pt x="15418" y="201"/>
                    <a:pt x="16152" y="201"/>
                  </a:cubicBezTo>
                  <a:cubicBezTo>
                    <a:pt x="16952" y="201"/>
                    <a:pt x="17748" y="251"/>
                    <a:pt x="18480" y="451"/>
                  </a:cubicBezTo>
                  <a:cubicBezTo>
                    <a:pt x="22607" y="1621"/>
                    <a:pt x="23208" y="6901"/>
                    <a:pt x="22874" y="10543"/>
                  </a:cubicBezTo>
                  <a:cubicBezTo>
                    <a:pt x="22874" y="10619"/>
                    <a:pt x="22929" y="10656"/>
                    <a:pt x="22985" y="10656"/>
                  </a:cubicBezTo>
                  <a:cubicBezTo>
                    <a:pt x="23041" y="10656"/>
                    <a:pt x="23100" y="10619"/>
                    <a:pt x="23108" y="10543"/>
                  </a:cubicBezTo>
                  <a:cubicBezTo>
                    <a:pt x="23392" y="7486"/>
                    <a:pt x="23058" y="3225"/>
                    <a:pt x="20452" y="1187"/>
                  </a:cubicBezTo>
                  <a:cubicBezTo>
                    <a:pt x="18948" y="17"/>
                    <a:pt x="17193" y="0"/>
                    <a:pt x="15406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3" name="Google Shape;383;p17"/>
            <p:cNvSpPr/>
            <p:nvPr/>
          </p:nvSpPr>
          <p:spPr>
            <a:xfrm>
              <a:off x="342183" y="2936048"/>
              <a:ext cx="583727" cy="696959"/>
            </a:xfrm>
            <a:custGeom>
              <a:avLst/>
              <a:gdLst/>
              <a:ahLst/>
              <a:cxnLst/>
              <a:rect l="l" t="t" r="r" b="b"/>
              <a:pathLst>
                <a:path w="18213" h="21746" extrusionOk="0">
                  <a:moveTo>
                    <a:pt x="12059" y="0"/>
                  </a:moveTo>
                  <a:cubicBezTo>
                    <a:pt x="11472" y="0"/>
                    <a:pt x="10856" y="8"/>
                    <a:pt x="10210" y="8"/>
                  </a:cubicBezTo>
                  <a:cubicBezTo>
                    <a:pt x="9190" y="8"/>
                    <a:pt x="8154" y="58"/>
                    <a:pt x="7118" y="158"/>
                  </a:cubicBezTo>
                  <a:cubicBezTo>
                    <a:pt x="6567" y="225"/>
                    <a:pt x="6016" y="325"/>
                    <a:pt x="5481" y="459"/>
                  </a:cubicBezTo>
                  <a:cubicBezTo>
                    <a:pt x="4896" y="592"/>
                    <a:pt x="4345" y="776"/>
                    <a:pt x="3827" y="1044"/>
                  </a:cubicBezTo>
                  <a:cubicBezTo>
                    <a:pt x="3292" y="1328"/>
                    <a:pt x="2791" y="1695"/>
                    <a:pt x="2357" y="2130"/>
                  </a:cubicBezTo>
                  <a:cubicBezTo>
                    <a:pt x="1922" y="2581"/>
                    <a:pt x="1538" y="3082"/>
                    <a:pt x="1237" y="3633"/>
                  </a:cubicBezTo>
                  <a:cubicBezTo>
                    <a:pt x="1087" y="3917"/>
                    <a:pt x="970" y="4218"/>
                    <a:pt x="886" y="4519"/>
                  </a:cubicBezTo>
                  <a:cubicBezTo>
                    <a:pt x="819" y="4820"/>
                    <a:pt x="769" y="5137"/>
                    <a:pt x="753" y="5438"/>
                  </a:cubicBezTo>
                  <a:cubicBezTo>
                    <a:pt x="686" y="6039"/>
                    <a:pt x="619" y="6641"/>
                    <a:pt x="569" y="7242"/>
                  </a:cubicBezTo>
                  <a:cubicBezTo>
                    <a:pt x="452" y="8412"/>
                    <a:pt x="368" y="9565"/>
                    <a:pt x="301" y="10651"/>
                  </a:cubicBezTo>
                  <a:cubicBezTo>
                    <a:pt x="168" y="12823"/>
                    <a:pt x="101" y="14778"/>
                    <a:pt x="67" y="16415"/>
                  </a:cubicBezTo>
                  <a:cubicBezTo>
                    <a:pt x="17" y="18069"/>
                    <a:pt x="1" y="19406"/>
                    <a:pt x="1" y="20325"/>
                  </a:cubicBezTo>
                  <a:cubicBezTo>
                    <a:pt x="1" y="20776"/>
                    <a:pt x="1" y="21127"/>
                    <a:pt x="1" y="21378"/>
                  </a:cubicBezTo>
                  <a:cubicBezTo>
                    <a:pt x="1" y="21495"/>
                    <a:pt x="1" y="21595"/>
                    <a:pt x="1" y="21662"/>
                  </a:cubicBezTo>
                  <a:cubicBezTo>
                    <a:pt x="1" y="21695"/>
                    <a:pt x="1" y="21712"/>
                    <a:pt x="1" y="21745"/>
                  </a:cubicBezTo>
                  <a:cubicBezTo>
                    <a:pt x="1" y="21712"/>
                    <a:pt x="17" y="21695"/>
                    <a:pt x="17" y="21662"/>
                  </a:cubicBezTo>
                  <a:cubicBezTo>
                    <a:pt x="17" y="21595"/>
                    <a:pt x="17" y="21495"/>
                    <a:pt x="17" y="21378"/>
                  </a:cubicBezTo>
                  <a:cubicBezTo>
                    <a:pt x="34" y="21127"/>
                    <a:pt x="34" y="20776"/>
                    <a:pt x="51" y="20325"/>
                  </a:cubicBezTo>
                  <a:cubicBezTo>
                    <a:pt x="84" y="19389"/>
                    <a:pt x="118" y="18069"/>
                    <a:pt x="168" y="16432"/>
                  </a:cubicBezTo>
                  <a:cubicBezTo>
                    <a:pt x="218" y="14778"/>
                    <a:pt x="285" y="12823"/>
                    <a:pt x="418" y="10651"/>
                  </a:cubicBezTo>
                  <a:cubicBezTo>
                    <a:pt x="502" y="9565"/>
                    <a:pt x="585" y="8429"/>
                    <a:pt x="702" y="7242"/>
                  </a:cubicBezTo>
                  <a:cubicBezTo>
                    <a:pt x="753" y="6658"/>
                    <a:pt x="819" y="6056"/>
                    <a:pt x="886" y="5455"/>
                  </a:cubicBezTo>
                  <a:cubicBezTo>
                    <a:pt x="920" y="5154"/>
                    <a:pt x="970" y="4853"/>
                    <a:pt x="1037" y="4552"/>
                  </a:cubicBezTo>
                  <a:cubicBezTo>
                    <a:pt x="1103" y="4252"/>
                    <a:pt x="1220" y="3968"/>
                    <a:pt x="1371" y="3700"/>
                  </a:cubicBezTo>
                  <a:cubicBezTo>
                    <a:pt x="1655" y="3149"/>
                    <a:pt x="2022" y="2664"/>
                    <a:pt x="2457" y="2230"/>
                  </a:cubicBezTo>
                  <a:cubicBezTo>
                    <a:pt x="2891" y="1812"/>
                    <a:pt x="3359" y="1445"/>
                    <a:pt x="3877" y="1160"/>
                  </a:cubicBezTo>
                  <a:cubicBezTo>
                    <a:pt x="4395" y="910"/>
                    <a:pt x="4946" y="709"/>
                    <a:pt x="5514" y="592"/>
                  </a:cubicBezTo>
                  <a:cubicBezTo>
                    <a:pt x="6049" y="459"/>
                    <a:pt x="6584" y="358"/>
                    <a:pt x="7135" y="292"/>
                  </a:cubicBezTo>
                  <a:cubicBezTo>
                    <a:pt x="8171" y="175"/>
                    <a:pt x="9190" y="125"/>
                    <a:pt x="10226" y="125"/>
                  </a:cubicBezTo>
                  <a:cubicBezTo>
                    <a:pt x="11179" y="108"/>
                    <a:pt x="12081" y="108"/>
                    <a:pt x="12916" y="108"/>
                  </a:cubicBezTo>
                  <a:cubicBezTo>
                    <a:pt x="14554" y="108"/>
                    <a:pt x="15890" y="141"/>
                    <a:pt x="16809" y="191"/>
                  </a:cubicBezTo>
                  <a:lnTo>
                    <a:pt x="17411" y="258"/>
                  </a:lnTo>
                  <a:cubicBezTo>
                    <a:pt x="17578" y="275"/>
                    <a:pt x="17728" y="292"/>
                    <a:pt x="17862" y="308"/>
                  </a:cubicBezTo>
                  <a:cubicBezTo>
                    <a:pt x="17979" y="342"/>
                    <a:pt x="18063" y="358"/>
                    <a:pt x="18129" y="375"/>
                  </a:cubicBezTo>
                  <a:cubicBezTo>
                    <a:pt x="18146" y="392"/>
                    <a:pt x="18180" y="392"/>
                    <a:pt x="18213" y="392"/>
                  </a:cubicBezTo>
                  <a:cubicBezTo>
                    <a:pt x="18180" y="375"/>
                    <a:pt x="18163" y="375"/>
                    <a:pt x="18129" y="358"/>
                  </a:cubicBezTo>
                  <a:cubicBezTo>
                    <a:pt x="18063" y="342"/>
                    <a:pt x="17979" y="308"/>
                    <a:pt x="17862" y="292"/>
                  </a:cubicBezTo>
                  <a:cubicBezTo>
                    <a:pt x="17745" y="258"/>
                    <a:pt x="17595" y="242"/>
                    <a:pt x="17411" y="208"/>
                  </a:cubicBezTo>
                  <a:cubicBezTo>
                    <a:pt x="17244" y="191"/>
                    <a:pt x="17043" y="158"/>
                    <a:pt x="16809" y="141"/>
                  </a:cubicBezTo>
                  <a:cubicBezTo>
                    <a:pt x="15890" y="58"/>
                    <a:pt x="14554" y="8"/>
                    <a:pt x="12916" y="8"/>
                  </a:cubicBezTo>
                  <a:cubicBezTo>
                    <a:pt x="12638" y="2"/>
                    <a:pt x="12352" y="0"/>
                    <a:pt x="12059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4" name="Google Shape;384;p17"/>
            <p:cNvSpPr/>
            <p:nvPr/>
          </p:nvSpPr>
          <p:spPr>
            <a:xfrm>
              <a:off x="575123" y="3303501"/>
              <a:ext cx="26281" cy="109419"/>
            </a:xfrm>
            <a:custGeom>
              <a:avLst/>
              <a:gdLst/>
              <a:ahLst/>
              <a:cxnLst/>
              <a:rect l="l" t="t" r="r" b="b"/>
              <a:pathLst>
                <a:path w="820" h="3414" extrusionOk="0">
                  <a:moveTo>
                    <a:pt x="57" y="0"/>
                  </a:moveTo>
                  <a:cubicBezTo>
                    <a:pt x="30" y="0"/>
                    <a:pt x="18" y="5"/>
                    <a:pt x="18" y="5"/>
                  </a:cubicBezTo>
                  <a:cubicBezTo>
                    <a:pt x="201" y="71"/>
                    <a:pt x="352" y="172"/>
                    <a:pt x="452" y="322"/>
                  </a:cubicBezTo>
                  <a:cubicBezTo>
                    <a:pt x="669" y="589"/>
                    <a:pt x="703" y="1091"/>
                    <a:pt x="652" y="1609"/>
                  </a:cubicBezTo>
                  <a:cubicBezTo>
                    <a:pt x="602" y="2060"/>
                    <a:pt x="485" y="2511"/>
                    <a:pt x="285" y="2912"/>
                  </a:cubicBezTo>
                  <a:cubicBezTo>
                    <a:pt x="135" y="3229"/>
                    <a:pt x="1" y="3396"/>
                    <a:pt x="18" y="3413"/>
                  </a:cubicBezTo>
                  <a:cubicBezTo>
                    <a:pt x="168" y="3296"/>
                    <a:pt x="285" y="3129"/>
                    <a:pt x="368" y="2962"/>
                  </a:cubicBezTo>
                  <a:cubicBezTo>
                    <a:pt x="602" y="2544"/>
                    <a:pt x="753" y="2093"/>
                    <a:pt x="803" y="1625"/>
                  </a:cubicBezTo>
                  <a:cubicBezTo>
                    <a:pt x="820" y="1375"/>
                    <a:pt x="820" y="1107"/>
                    <a:pt x="786" y="857"/>
                  </a:cubicBezTo>
                  <a:cubicBezTo>
                    <a:pt x="753" y="640"/>
                    <a:pt x="669" y="422"/>
                    <a:pt x="536" y="255"/>
                  </a:cubicBezTo>
                  <a:cubicBezTo>
                    <a:pt x="452" y="138"/>
                    <a:pt x="318" y="55"/>
                    <a:pt x="185" y="21"/>
                  </a:cubicBezTo>
                  <a:cubicBezTo>
                    <a:pt x="126" y="5"/>
                    <a:pt x="84" y="0"/>
                    <a:pt x="57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5" name="Google Shape;385;p17"/>
            <p:cNvSpPr/>
            <p:nvPr/>
          </p:nvSpPr>
          <p:spPr>
            <a:xfrm>
              <a:off x="826811" y="3303501"/>
              <a:ext cx="26281" cy="109419"/>
            </a:xfrm>
            <a:custGeom>
              <a:avLst/>
              <a:gdLst/>
              <a:ahLst/>
              <a:cxnLst/>
              <a:rect l="l" t="t" r="r" b="b"/>
              <a:pathLst>
                <a:path w="820" h="3414" extrusionOk="0">
                  <a:moveTo>
                    <a:pt x="55" y="0"/>
                  </a:moveTo>
                  <a:cubicBezTo>
                    <a:pt x="30" y="0"/>
                    <a:pt x="18" y="5"/>
                    <a:pt x="18" y="5"/>
                  </a:cubicBezTo>
                  <a:cubicBezTo>
                    <a:pt x="185" y="71"/>
                    <a:pt x="352" y="172"/>
                    <a:pt x="452" y="322"/>
                  </a:cubicBezTo>
                  <a:cubicBezTo>
                    <a:pt x="669" y="589"/>
                    <a:pt x="703" y="1091"/>
                    <a:pt x="653" y="1609"/>
                  </a:cubicBezTo>
                  <a:cubicBezTo>
                    <a:pt x="602" y="2060"/>
                    <a:pt x="485" y="2511"/>
                    <a:pt x="285" y="2912"/>
                  </a:cubicBezTo>
                  <a:cubicBezTo>
                    <a:pt x="135" y="3229"/>
                    <a:pt x="1" y="3396"/>
                    <a:pt x="18" y="3413"/>
                  </a:cubicBezTo>
                  <a:cubicBezTo>
                    <a:pt x="168" y="3296"/>
                    <a:pt x="285" y="3129"/>
                    <a:pt x="368" y="2962"/>
                  </a:cubicBezTo>
                  <a:cubicBezTo>
                    <a:pt x="602" y="2544"/>
                    <a:pt x="753" y="2093"/>
                    <a:pt x="803" y="1625"/>
                  </a:cubicBezTo>
                  <a:cubicBezTo>
                    <a:pt x="820" y="1375"/>
                    <a:pt x="820" y="1107"/>
                    <a:pt x="786" y="857"/>
                  </a:cubicBezTo>
                  <a:cubicBezTo>
                    <a:pt x="753" y="640"/>
                    <a:pt x="669" y="422"/>
                    <a:pt x="536" y="255"/>
                  </a:cubicBezTo>
                  <a:cubicBezTo>
                    <a:pt x="452" y="138"/>
                    <a:pt x="318" y="55"/>
                    <a:pt x="168" y="21"/>
                  </a:cubicBezTo>
                  <a:cubicBezTo>
                    <a:pt x="118" y="5"/>
                    <a:pt x="80" y="0"/>
                    <a:pt x="55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6" name="Google Shape;386;p17"/>
            <p:cNvSpPr/>
            <p:nvPr/>
          </p:nvSpPr>
          <p:spPr>
            <a:xfrm>
              <a:off x="152607" y="3623777"/>
              <a:ext cx="372229" cy="739650"/>
            </a:xfrm>
            <a:custGeom>
              <a:avLst/>
              <a:gdLst/>
              <a:ahLst/>
              <a:cxnLst/>
              <a:rect l="l" t="t" r="r" b="b"/>
              <a:pathLst>
                <a:path w="11614" h="23078" extrusionOk="0">
                  <a:moveTo>
                    <a:pt x="5997" y="1"/>
                  </a:moveTo>
                  <a:cubicBezTo>
                    <a:pt x="3366" y="1"/>
                    <a:pt x="452" y="755"/>
                    <a:pt x="452" y="755"/>
                  </a:cubicBezTo>
                  <a:cubicBezTo>
                    <a:pt x="452" y="755"/>
                    <a:pt x="1" y="22359"/>
                    <a:pt x="17" y="22844"/>
                  </a:cubicBezTo>
                  <a:cubicBezTo>
                    <a:pt x="30" y="23022"/>
                    <a:pt x="1596" y="23078"/>
                    <a:pt x="3573" y="23078"/>
                  </a:cubicBezTo>
                  <a:cubicBezTo>
                    <a:pt x="6982" y="23078"/>
                    <a:pt x="11613" y="22911"/>
                    <a:pt x="11613" y="22911"/>
                  </a:cubicBezTo>
                  <a:cubicBezTo>
                    <a:pt x="11613" y="22911"/>
                    <a:pt x="11346" y="4130"/>
                    <a:pt x="9909" y="1407"/>
                  </a:cubicBezTo>
                  <a:cubicBezTo>
                    <a:pt x="9332" y="327"/>
                    <a:pt x="7726" y="1"/>
                    <a:pt x="5997" y="1"/>
                  </a:cubicBez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7" name="Google Shape;387;p17"/>
            <p:cNvSpPr/>
            <p:nvPr/>
          </p:nvSpPr>
          <p:spPr>
            <a:xfrm>
              <a:off x="146197" y="3630732"/>
              <a:ext cx="281175" cy="734554"/>
            </a:xfrm>
            <a:custGeom>
              <a:avLst/>
              <a:gdLst/>
              <a:ahLst/>
              <a:cxnLst/>
              <a:rect l="l" t="t" r="r" b="b"/>
              <a:pathLst>
                <a:path w="8773" h="22919" extrusionOk="0">
                  <a:moveTo>
                    <a:pt x="3734" y="1"/>
                  </a:moveTo>
                  <a:cubicBezTo>
                    <a:pt x="1971" y="1"/>
                    <a:pt x="217" y="455"/>
                    <a:pt x="217" y="455"/>
                  </a:cubicBezTo>
                  <a:cubicBezTo>
                    <a:pt x="217" y="455"/>
                    <a:pt x="0" y="22694"/>
                    <a:pt x="167" y="22861"/>
                  </a:cubicBezTo>
                  <a:cubicBezTo>
                    <a:pt x="209" y="22902"/>
                    <a:pt x="768" y="22918"/>
                    <a:pt x="1582" y="22918"/>
                  </a:cubicBezTo>
                  <a:cubicBezTo>
                    <a:pt x="4026" y="22918"/>
                    <a:pt x="8772" y="22777"/>
                    <a:pt x="8772" y="22777"/>
                  </a:cubicBezTo>
                  <a:cubicBezTo>
                    <a:pt x="8772" y="22777"/>
                    <a:pt x="8388" y="3111"/>
                    <a:pt x="6951" y="1106"/>
                  </a:cubicBezTo>
                  <a:cubicBezTo>
                    <a:pt x="6341" y="248"/>
                    <a:pt x="5035" y="1"/>
                    <a:pt x="3734" y="1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8" name="Google Shape;388;p17"/>
            <p:cNvSpPr/>
            <p:nvPr/>
          </p:nvSpPr>
          <p:spPr>
            <a:xfrm>
              <a:off x="238309" y="3954821"/>
              <a:ext cx="26794" cy="33620"/>
            </a:xfrm>
            <a:custGeom>
              <a:avLst/>
              <a:gdLst/>
              <a:ahLst/>
              <a:cxnLst/>
              <a:rect l="l" t="t" r="r" b="b"/>
              <a:pathLst>
                <a:path w="836" h="1049" extrusionOk="0">
                  <a:moveTo>
                    <a:pt x="568" y="0"/>
                  </a:moveTo>
                  <a:cubicBezTo>
                    <a:pt x="552" y="0"/>
                    <a:pt x="501" y="0"/>
                    <a:pt x="418" y="17"/>
                  </a:cubicBezTo>
                  <a:lnTo>
                    <a:pt x="351" y="34"/>
                  </a:lnTo>
                  <a:lnTo>
                    <a:pt x="401" y="84"/>
                  </a:lnTo>
                  <a:cubicBezTo>
                    <a:pt x="518" y="167"/>
                    <a:pt x="618" y="284"/>
                    <a:pt x="668" y="435"/>
                  </a:cubicBezTo>
                  <a:cubicBezTo>
                    <a:pt x="752" y="618"/>
                    <a:pt x="652" y="852"/>
                    <a:pt x="451" y="902"/>
                  </a:cubicBezTo>
                  <a:cubicBezTo>
                    <a:pt x="434" y="906"/>
                    <a:pt x="417" y="908"/>
                    <a:pt x="400" y="908"/>
                  </a:cubicBezTo>
                  <a:cubicBezTo>
                    <a:pt x="271" y="908"/>
                    <a:pt x="165" y="801"/>
                    <a:pt x="151" y="668"/>
                  </a:cubicBezTo>
                  <a:cubicBezTo>
                    <a:pt x="134" y="552"/>
                    <a:pt x="134" y="418"/>
                    <a:pt x="167" y="284"/>
                  </a:cubicBezTo>
                  <a:cubicBezTo>
                    <a:pt x="201" y="201"/>
                    <a:pt x="267" y="151"/>
                    <a:pt x="351" y="134"/>
                  </a:cubicBezTo>
                  <a:cubicBezTo>
                    <a:pt x="362" y="130"/>
                    <a:pt x="371" y="129"/>
                    <a:pt x="380" y="129"/>
                  </a:cubicBezTo>
                  <a:cubicBezTo>
                    <a:pt x="405" y="129"/>
                    <a:pt x="423" y="139"/>
                    <a:pt x="430" y="139"/>
                  </a:cubicBezTo>
                  <a:cubicBezTo>
                    <a:pt x="433" y="139"/>
                    <a:pt x="435" y="137"/>
                    <a:pt x="435" y="134"/>
                  </a:cubicBezTo>
                  <a:cubicBezTo>
                    <a:pt x="451" y="134"/>
                    <a:pt x="418" y="84"/>
                    <a:pt x="351" y="84"/>
                  </a:cubicBezTo>
                  <a:cubicBezTo>
                    <a:pt x="341" y="82"/>
                    <a:pt x="331" y="82"/>
                    <a:pt x="321" y="82"/>
                  </a:cubicBezTo>
                  <a:cubicBezTo>
                    <a:pt x="214" y="82"/>
                    <a:pt x="114" y="159"/>
                    <a:pt x="84" y="251"/>
                  </a:cubicBezTo>
                  <a:cubicBezTo>
                    <a:pt x="17" y="384"/>
                    <a:pt x="0" y="552"/>
                    <a:pt x="34" y="702"/>
                  </a:cubicBezTo>
                  <a:cubicBezTo>
                    <a:pt x="34" y="802"/>
                    <a:pt x="84" y="886"/>
                    <a:pt x="151" y="953"/>
                  </a:cubicBezTo>
                  <a:cubicBezTo>
                    <a:pt x="225" y="1014"/>
                    <a:pt x="299" y="1049"/>
                    <a:pt x="380" y="1049"/>
                  </a:cubicBezTo>
                  <a:cubicBezTo>
                    <a:pt x="409" y="1049"/>
                    <a:pt x="438" y="1045"/>
                    <a:pt x="468" y="1036"/>
                  </a:cubicBezTo>
                  <a:cubicBezTo>
                    <a:pt x="618" y="1019"/>
                    <a:pt x="752" y="902"/>
                    <a:pt x="785" y="769"/>
                  </a:cubicBezTo>
                  <a:cubicBezTo>
                    <a:pt x="836" y="635"/>
                    <a:pt x="836" y="518"/>
                    <a:pt x="785" y="384"/>
                  </a:cubicBezTo>
                  <a:cubicBezTo>
                    <a:pt x="728" y="255"/>
                    <a:pt x="633" y="137"/>
                    <a:pt x="500" y="54"/>
                  </a:cubicBezTo>
                  <a:lnTo>
                    <a:pt x="500" y="54"/>
                  </a:lnTo>
                  <a:cubicBezTo>
                    <a:pt x="544" y="32"/>
                    <a:pt x="568" y="12"/>
                    <a:pt x="56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9" name="Google Shape;389;p17"/>
            <p:cNvSpPr/>
            <p:nvPr/>
          </p:nvSpPr>
          <p:spPr>
            <a:xfrm>
              <a:off x="250071" y="3845018"/>
              <a:ext cx="50927" cy="115733"/>
            </a:xfrm>
            <a:custGeom>
              <a:avLst/>
              <a:gdLst/>
              <a:ahLst/>
              <a:cxnLst/>
              <a:rect l="l" t="t" r="r" b="b"/>
              <a:pathLst>
                <a:path w="1589" h="3611" extrusionOk="0">
                  <a:moveTo>
                    <a:pt x="1571" y="1"/>
                  </a:moveTo>
                  <a:cubicBezTo>
                    <a:pt x="1574" y="2"/>
                    <a:pt x="1576" y="6"/>
                    <a:pt x="1575" y="13"/>
                  </a:cubicBezTo>
                  <a:lnTo>
                    <a:pt x="1575" y="13"/>
                  </a:lnTo>
                  <a:cubicBezTo>
                    <a:pt x="1579" y="9"/>
                    <a:pt x="1584" y="5"/>
                    <a:pt x="1588" y="1"/>
                  </a:cubicBezTo>
                  <a:close/>
                  <a:moveTo>
                    <a:pt x="1575" y="13"/>
                  </a:moveTo>
                  <a:cubicBezTo>
                    <a:pt x="1432" y="144"/>
                    <a:pt x="1335" y="307"/>
                    <a:pt x="1237" y="469"/>
                  </a:cubicBezTo>
                  <a:cubicBezTo>
                    <a:pt x="753" y="1271"/>
                    <a:pt x="385" y="2140"/>
                    <a:pt x="134" y="3042"/>
                  </a:cubicBezTo>
                  <a:cubicBezTo>
                    <a:pt x="68" y="3226"/>
                    <a:pt x="17" y="3426"/>
                    <a:pt x="1" y="3610"/>
                  </a:cubicBezTo>
                  <a:cubicBezTo>
                    <a:pt x="1" y="3610"/>
                    <a:pt x="2" y="3610"/>
                    <a:pt x="2" y="3610"/>
                  </a:cubicBezTo>
                  <a:cubicBezTo>
                    <a:pt x="56" y="3610"/>
                    <a:pt x="306" y="2765"/>
                    <a:pt x="736" y="1772"/>
                  </a:cubicBezTo>
                  <a:cubicBezTo>
                    <a:pt x="1143" y="848"/>
                    <a:pt x="1565" y="114"/>
                    <a:pt x="1575" y="13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0" name="Google Shape;390;p17"/>
            <p:cNvSpPr/>
            <p:nvPr/>
          </p:nvSpPr>
          <p:spPr>
            <a:xfrm>
              <a:off x="198150" y="3855723"/>
              <a:ext cx="48748" cy="106630"/>
            </a:xfrm>
            <a:custGeom>
              <a:avLst/>
              <a:gdLst/>
              <a:ahLst/>
              <a:cxnLst/>
              <a:rect l="l" t="t" r="r" b="b"/>
              <a:pathLst>
                <a:path w="1521" h="3327" extrusionOk="0">
                  <a:moveTo>
                    <a:pt x="51" y="1"/>
                  </a:moveTo>
                  <a:cubicBezTo>
                    <a:pt x="51" y="1"/>
                    <a:pt x="51" y="1"/>
                    <a:pt x="50" y="1"/>
                  </a:cubicBezTo>
                  <a:cubicBezTo>
                    <a:pt x="0" y="18"/>
                    <a:pt x="368" y="736"/>
                    <a:pt x="769" y="1672"/>
                  </a:cubicBezTo>
                  <a:cubicBezTo>
                    <a:pt x="1149" y="2581"/>
                    <a:pt x="1447" y="3326"/>
                    <a:pt x="1486" y="3326"/>
                  </a:cubicBezTo>
                  <a:cubicBezTo>
                    <a:pt x="1486" y="3326"/>
                    <a:pt x="1487" y="3326"/>
                    <a:pt x="1487" y="3326"/>
                  </a:cubicBezTo>
                  <a:cubicBezTo>
                    <a:pt x="1520" y="3326"/>
                    <a:pt x="1287" y="2541"/>
                    <a:pt x="886" y="1605"/>
                  </a:cubicBezTo>
                  <a:cubicBezTo>
                    <a:pt x="489" y="697"/>
                    <a:pt x="93" y="1"/>
                    <a:pt x="51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1" name="Google Shape;391;p17"/>
            <p:cNvSpPr/>
            <p:nvPr/>
          </p:nvSpPr>
          <p:spPr>
            <a:xfrm>
              <a:off x="259174" y="3984275"/>
              <a:ext cx="40191" cy="179961"/>
            </a:xfrm>
            <a:custGeom>
              <a:avLst/>
              <a:gdLst/>
              <a:ahLst/>
              <a:cxnLst/>
              <a:rect l="l" t="t" r="r" b="b"/>
              <a:pathLst>
                <a:path w="1254" h="5615" extrusionOk="0">
                  <a:moveTo>
                    <a:pt x="1" y="0"/>
                  </a:moveTo>
                  <a:lnTo>
                    <a:pt x="1" y="0"/>
                  </a:lnTo>
                  <a:cubicBezTo>
                    <a:pt x="34" y="284"/>
                    <a:pt x="101" y="551"/>
                    <a:pt x="168" y="819"/>
                  </a:cubicBezTo>
                  <a:cubicBezTo>
                    <a:pt x="302" y="1337"/>
                    <a:pt x="469" y="2022"/>
                    <a:pt x="652" y="2807"/>
                  </a:cubicBezTo>
                  <a:cubicBezTo>
                    <a:pt x="820" y="3576"/>
                    <a:pt x="970" y="4277"/>
                    <a:pt x="1070" y="4795"/>
                  </a:cubicBezTo>
                  <a:cubicBezTo>
                    <a:pt x="1120" y="5079"/>
                    <a:pt x="1170" y="5347"/>
                    <a:pt x="1254" y="5614"/>
                  </a:cubicBezTo>
                  <a:cubicBezTo>
                    <a:pt x="1254" y="5330"/>
                    <a:pt x="1221" y="5046"/>
                    <a:pt x="1170" y="4779"/>
                  </a:cubicBezTo>
                  <a:cubicBezTo>
                    <a:pt x="1087" y="4261"/>
                    <a:pt x="953" y="3559"/>
                    <a:pt x="786" y="2774"/>
                  </a:cubicBezTo>
                  <a:cubicBezTo>
                    <a:pt x="602" y="1988"/>
                    <a:pt x="419" y="1303"/>
                    <a:pt x="268" y="802"/>
                  </a:cubicBezTo>
                  <a:cubicBezTo>
                    <a:pt x="201" y="518"/>
                    <a:pt x="118" y="251"/>
                    <a:pt x="1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2" name="Google Shape;392;p17"/>
            <p:cNvSpPr/>
            <p:nvPr/>
          </p:nvSpPr>
          <p:spPr>
            <a:xfrm>
              <a:off x="199753" y="3984788"/>
              <a:ext cx="46088" cy="110380"/>
            </a:xfrm>
            <a:custGeom>
              <a:avLst/>
              <a:gdLst/>
              <a:ahLst/>
              <a:cxnLst/>
              <a:rect l="l" t="t" r="r" b="b"/>
              <a:pathLst>
                <a:path w="1438" h="3444" extrusionOk="0">
                  <a:moveTo>
                    <a:pt x="1404" y="1"/>
                  </a:moveTo>
                  <a:cubicBezTo>
                    <a:pt x="1287" y="134"/>
                    <a:pt x="1186" y="302"/>
                    <a:pt x="1103" y="469"/>
                  </a:cubicBezTo>
                  <a:cubicBezTo>
                    <a:pt x="668" y="1237"/>
                    <a:pt x="334" y="2056"/>
                    <a:pt x="100" y="2908"/>
                  </a:cubicBezTo>
                  <a:cubicBezTo>
                    <a:pt x="50" y="3075"/>
                    <a:pt x="0" y="3259"/>
                    <a:pt x="0" y="3443"/>
                  </a:cubicBezTo>
                  <a:cubicBezTo>
                    <a:pt x="0" y="3443"/>
                    <a:pt x="1" y="3443"/>
                    <a:pt x="1" y="3443"/>
                  </a:cubicBezTo>
                  <a:cubicBezTo>
                    <a:pt x="38" y="3443"/>
                    <a:pt x="271" y="2648"/>
                    <a:pt x="652" y="1705"/>
                  </a:cubicBezTo>
                  <a:cubicBezTo>
                    <a:pt x="1036" y="753"/>
                    <a:pt x="1437" y="18"/>
                    <a:pt x="1404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text 2">
  <p:cSld name="CUSTOM_2">
    <p:spTree>
      <p:nvGrpSpPr>
        <p:cNvPr id="1" name="Shape 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Google Shape;394;p18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95" name="Google Shape;395;p18"/>
          <p:cNvSpPr txBox="1">
            <a:spLocks noGrp="1"/>
          </p:cNvSpPr>
          <p:nvPr>
            <p:ph type="title"/>
          </p:nvPr>
        </p:nvSpPr>
        <p:spPr>
          <a:xfrm>
            <a:off x="3726000" y="4089600"/>
            <a:ext cx="3380400" cy="511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396" name="Google Shape;396;p18"/>
          <p:cNvSpPr txBox="1">
            <a:spLocks noGrp="1"/>
          </p:cNvSpPr>
          <p:nvPr>
            <p:ph type="subTitle" idx="1"/>
          </p:nvPr>
        </p:nvSpPr>
        <p:spPr>
          <a:xfrm>
            <a:off x="3726000" y="2935650"/>
            <a:ext cx="3380400" cy="1153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 sz="12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grpSp>
        <p:nvGrpSpPr>
          <p:cNvPr id="397" name="Google Shape;397;p18"/>
          <p:cNvGrpSpPr/>
          <p:nvPr/>
        </p:nvGrpSpPr>
        <p:grpSpPr>
          <a:xfrm>
            <a:off x="3519477" y="424219"/>
            <a:ext cx="1304531" cy="2282345"/>
            <a:chOff x="3519477" y="424219"/>
            <a:chExt cx="1304531" cy="2282345"/>
          </a:xfrm>
        </p:grpSpPr>
        <p:sp>
          <p:nvSpPr>
            <p:cNvPr id="398" name="Google Shape;398;p18"/>
            <p:cNvSpPr/>
            <p:nvPr/>
          </p:nvSpPr>
          <p:spPr>
            <a:xfrm>
              <a:off x="3519477" y="972018"/>
              <a:ext cx="276912" cy="593374"/>
            </a:xfrm>
            <a:custGeom>
              <a:avLst/>
              <a:gdLst/>
              <a:ahLst/>
              <a:cxnLst/>
              <a:rect l="l" t="t" r="r" b="b"/>
              <a:pathLst>
                <a:path w="8640" h="18514" extrusionOk="0">
                  <a:moveTo>
                    <a:pt x="1" y="1"/>
                  </a:moveTo>
                  <a:lnTo>
                    <a:pt x="1" y="18514"/>
                  </a:lnTo>
                  <a:lnTo>
                    <a:pt x="8639" y="18514"/>
                  </a:lnTo>
                  <a:lnTo>
                    <a:pt x="8639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9" name="Google Shape;399;p18"/>
            <p:cNvSpPr/>
            <p:nvPr/>
          </p:nvSpPr>
          <p:spPr>
            <a:xfrm>
              <a:off x="3808119" y="1606608"/>
              <a:ext cx="340083" cy="573022"/>
            </a:xfrm>
            <a:custGeom>
              <a:avLst/>
              <a:gdLst/>
              <a:ahLst/>
              <a:cxnLst/>
              <a:rect l="l" t="t" r="r" b="b"/>
              <a:pathLst>
                <a:path w="10611" h="17879" extrusionOk="0">
                  <a:moveTo>
                    <a:pt x="1" y="0"/>
                  </a:moveTo>
                  <a:lnTo>
                    <a:pt x="1" y="17879"/>
                  </a:lnTo>
                  <a:lnTo>
                    <a:pt x="10611" y="17879"/>
                  </a:lnTo>
                  <a:lnTo>
                    <a:pt x="10611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0" name="Google Shape;400;p18"/>
            <p:cNvSpPr/>
            <p:nvPr/>
          </p:nvSpPr>
          <p:spPr>
            <a:xfrm>
              <a:off x="4189931" y="424219"/>
              <a:ext cx="634077" cy="537671"/>
            </a:xfrm>
            <a:custGeom>
              <a:avLst/>
              <a:gdLst/>
              <a:ahLst/>
              <a:cxnLst/>
              <a:rect l="l" t="t" r="r" b="b"/>
              <a:pathLst>
                <a:path w="19784" h="16776" extrusionOk="0">
                  <a:moveTo>
                    <a:pt x="1" y="0"/>
                  </a:moveTo>
                  <a:lnTo>
                    <a:pt x="1" y="16775"/>
                  </a:lnTo>
                  <a:lnTo>
                    <a:pt x="10076" y="16775"/>
                  </a:lnTo>
                  <a:lnTo>
                    <a:pt x="10076" y="368"/>
                  </a:lnTo>
                  <a:lnTo>
                    <a:pt x="10444" y="368"/>
                  </a:lnTo>
                  <a:lnTo>
                    <a:pt x="10444" y="16775"/>
                  </a:lnTo>
                  <a:lnTo>
                    <a:pt x="19784" y="16775"/>
                  </a:lnTo>
                  <a:lnTo>
                    <a:pt x="19784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1" name="Google Shape;401;p18"/>
            <p:cNvSpPr/>
            <p:nvPr/>
          </p:nvSpPr>
          <p:spPr>
            <a:xfrm>
              <a:off x="3519477" y="1606608"/>
              <a:ext cx="276912" cy="573022"/>
            </a:xfrm>
            <a:custGeom>
              <a:avLst/>
              <a:gdLst/>
              <a:ahLst/>
              <a:cxnLst/>
              <a:rect l="l" t="t" r="r" b="b"/>
              <a:pathLst>
                <a:path w="8640" h="17879" extrusionOk="0">
                  <a:moveTo>
                    <a:pt x="1" y="0"/>
                  </a:moveTo>
                  <a:lnTo>
                    <a:pt x="1" y="17879"/>
                  </a:lnTo>
                  <a:lnTo>
                    <a:pt x="8639" y="17879"/>
                  </a:lnTo>
                  <a:lnTo>
                    <a:pt x="8639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2" name="Google Shape;402;p18"/>
            <p:cNvSpPr/>
            <p:nvPr/>
          </p:nvSpPr>
          <p:spPr>
            <a:xfrm>
              <a:off x="4524629" y="1606608"/>
              <a:ext cx="299379" cy="573022"/>
            </a:xfrm>
            <a:custGeom>
              <a:avLst/>
              <a:gdLst/>
              <a:ahLst/>
              <a:cxnLst/>
              <a:rect l="l" t="t" r="r" b="b"/>
              <a:pathLst>
                <a:path w="9341" h="17879" extrusionOk="0">
                  <a:moveTo>
                    <a:pt x="1" y="0"/>
                  </a:moveTo>
                  <a:lnTo>
                    <a:pt x="1" y="17879"/>
                  </a:lnTo>
                  <a:lnTo>
                    <a:pt x="9341" y="17879"/>
                  </a:lnTo>
                  <a:lnTo>
                    <a:pt x="9341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3" name="Google Shape;403;p18"/>
            <p:cNvSpPr/>
            <p:nvPr/>
          </p:nvSpPr>
          <p:spPr>
            <a:xfrm>
              <a:off x="3808119" y="972018"/>
              <a:ext cx="340083" cy="593374"/>
            </a:xfrm>
            <a:custGeom>
              <a:avLst/>
              <a:gdLst/>
              <a:ahLst/>
              <a:cxnLst/>
              <a:rect l="l" t="t" r="r" b="b"/>
              <a:pathLst>
                <a:path w="10611" h="18514" extrusionOk="0">
                  <a:moveTo>
                    <a:pt x="1" y="1"/>
                  </a:moveTo>
                  <a:lnTo>
                    <a:pt x="1" y="18514"/>
                  </a:lnTo>
                  <a:lnTo>
                    <a:pt x="10611" y="18514"/>
                  </a:lnTo>
                  <a:lnTo>
                    <a:pt x="10611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4" name="Google Shape;404;p18"/>
            <p:cNvSpPr/>
            <p:nvPr/>
          </p:nvSpPr>
          <p:spPr>
            <a:xfrm>
              <a:off x="4524629" y="972018"/>
              <a:ext cx="299379" cy="593374"/>
            </a:xfrm>
            <a:custGeom>
              <a:avLst/>
              <a:gdLst/>
              <a:ahLst/>
              <a:cxnLst/>
              <a:rect l="l" t="t" r="r" b="b"/>
              <a:pathLst>
                <a:path w="9341" h="18514" extrusionOk="0">
                  <a:moveTo>
                    <a:pt x="1" y="1"/>
                  </a:moveTo>
                  <a:lnTo>
                    <a:pt x="1" y="18514"/>
                  </a:lnTo>
                  <a:lnTo>
                    <a:pt x="9341" y="18514"/>
                  </a:lnTo>
                  <a:lnTo>
                    <a:pt x="9341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5" name="Google Shape;405;p18"/>
            <p:cNvSpPr/>
            <p:nvPr/>
          </p:nvSpPr>
          <p:spPr>
            <a:xfrm>
              <a:off x="3519477" y="2189757"/>
              <a:ext cx="276912" cy="516806"/>
            </a:xfrm>
            <a:custGeom>
              <a:avLst/>
              <a:gdLst/>
              <a:ahLst/>
              <a:cxnLst/>
              <a:rect l="l" t="t" r="r" b="b"/>
              <a:pathLst>
                <a:path w="8640" h="16125" extrusionOk="0">
                  <a:moveTo>
                    <a:pt x="1" y="1"/>
                  </a:moveTo>
                  <a:lnTo>
                    <a:pt x="1" y="16125"/>
                  </a:lnTo>
                  <a:lnTo>
                    <a:pt x="8639" y="16125"/>
                  </a:lnTo>
                  <a:lnTo>
                    <a:pt x="8639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6" name="Google Shape;406;p18"/>
            <p:cNvSpPr/>
            <p:nvPr/>
          </p:nvSpPr>
          <p:spPr>
            <a:xfrm>
              <a:off x="3519477" y="424219"/>
              <a:ext cx="628725" cy="537671"/>
            </a:xfrm>
            <a:custGeom>
              <a:avLst/>
              <a:gdLst/>
              <a:ahLst/>
              <a:cxnLst/>
              <a:rect l="l" t="t" r="r" b="b"/>
              <a:pathLst>
                <a:path w="19617" h="16776" extrusionOk="0">
                  <a:moveTo>
                    <a:pt x="1" y="0"/>
                  </a:moveTo>
                  <a:lnTo>
                    <a:pt x="1" y="16775"/>
                  </a:lnTo>
                  <a:lnTo>
                    <a:pt x="8639" y="16775"/>
                  </a:lnTo>
                  <a:lnTo>
                    <a:pt x="8639" y="368"/>
                  </a:lnTo>
                  <a:lnTo>
                    <a:pt x="9007" y="368"/>
                  </a:lnTo>
                  <a:lnTo>
                    <a:pt x="9007" y="16775"/>
                  </a:lnTo>
                  <a:lnTo>
                    <a:pt x="19617" y="16775"/>
                  </a:lnTo>
                  <a:lnTo>
                    <a:pt x="19617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7" name="Google Shape;407;p18"/>
            <p:cNvSpPr/>
            <p:nvPr/>
          </p:nvSpPr>
          <p:spPr>
            <a:xfrm>
              <a:off x="3808119" y="2189757"/>
              <a:ext cx="340083" cy="516806"/>
            </a:xfrm>
            <a:custGeom>
              <a:avLst/>
              <a:gdLst/>
              <a:ahLst/>
              <a:cxnLst/>
              <a:rect l="l" t="t" r="r" b="b"/>
              <a:pathLst>
                <a:path w="10611" h="16125" extrusionOk="0">
                  <a:moveTo>
                    <a:pt x="1" y="1"/>
                  </a:moveTo>
                  <a:lnTo>
                    <a:pt x="1" y="16125"/>
                  </a:lnTo>
                  <a:lnTo>
                    <a:pt x="10611" y="16125"/>
                  </a:lnTo>
                  <a:lnTo>
                    <a:pt x="10611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8" name="Google Shape;408;p18"/>
            <p:cNvSpPr/>
            <p:nvPr/>
          </p:nvSpPr>
          <p:spPr>
            <a:xfrm>
              <a:off x="4524629" y="2189757"/>
              <a:ext cx="299379" cy="516806"/>
            </a:xfrm>
            <a:custGeom>
              <a:avLst/>
              <a:gdLst/>
              <a:ahLst/>
              <a:cxnLst/>
              <a:rect l="l" t="t" r="r" b="b"/>
              <a:pathLst>
                <a:path w="9341" h="16125" extrusionOk="0">
                  <a:moveTo>
                    <a:pt x="1" y="1"/>
                  </a:moveTo>
                  <a:lnTo>
                    <a:pt x="1" y="16125"/>
                  </a:lnTo>
                  <a:lnTo>
                    <a:pt x="9341" y="16125"/>
                  </a:lnTo>
                  <a:lnTo>
                    <a:pt x="9341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9" name="Google Shape;409;p18"/>
            <p:cNvSpPr/>
            <p:nvPr/>
          </p:nvSpPr>
          <p:spPr>
            <a:xfrm>
              <a:off x="4189931" y="972018"/>
              <a:ext cx="322968" cy="593374"/>
            </a:xfrm>
            <a:custGeom>
              <a:avLst/>
              <a:gdLst/>
              <a:ahLst/>
              <a:cxnLst/>
              <a:rect l="l" t="t" r="r" b="b"/>
              <a:pathLst>
                <a:path w="10077" h="18514" extrusionOk="0">
                  <a:moveTo>
                    <a:pt x="1" y="1"/>
                  </a:moveTo>
                  <a:lnTo>
                    <a:pt x="1" y="18514"/>
                  </a:lnTo>
                  <a:lnTo>
                    <a:pt x="10076" y="18514"/>
                  </a:lnTo>
                  <a:lnTo>
                    <a:pt x="10076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0" name="Google Shape;410;p18"/>
            <p:cNvSpPr/>
            <p:nvPr/>
          </p:nvSpPr>
          <p:spPr>
            <a:xfrm>
              <a:off x="4189931" y="2189757"/>
              <a:ext cx="322968" cy="516806"/>
            </a:xfrm>
            <a:custGeom>
              <a:avLst/>
              <a:gdLst/>
              <a:ahLst/>
              <a:cxnLst/>
              <a:rect l="l" t="t" r="r" b="b"/>
              <a:pathLst>
                <a:path w="10077" h="16125" extrusionOk="0">
                  <a:moveTo>
                    <a:pt x="1" y="1"/>
                  </a:moveTo>
                  <a:lnTo>
                    <a:pt x="1" y="16125"/>
                  </a:lnTo>
                  <a:lnTo>
                    <a:pt x="10076" y="16125"/>
                  </a:lnTo>
                  <a:lnTo>
                    <a:pt x="10076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1" name="Google Shape;411;p18"/>
            <p:cNvSpPr/>
            <p:nvPr/>
          </p:nvSpPr>
          <p:spPr>
            <a:xfrm>
              <a:off x="4189931" y="1606608"/>
              <a:ext cx="322968" cy="573022"/>
            </a:xfrm>
            <a:custGeom>
              <a:avLst/>
              <a:gdLst/>
              <a:ahLst/>
              <a:cxnLst/>
              <a:rect l="l" t="t" r="r" b="b"/>
              <a:pathLst>
                <a:path w="10077" h="17879" extrusionOk="0">
                  <a:moveTo>
                    <a:pt x="1" y="0"/>
                  </a:moveTo>
                  <a:lnTo>
                    <a:pt x="1" y="17879"/>
                  </a:lnTo>
                  <a:lnTo>
                    <a:pt x="10076" y="17879"/>
                  </a:lnTo>
                  <a:lnTo>
                    <a:pt x="10076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412" name="Google Shape;412;p18"/>
          <p:cNvGrpSpPr/>
          <p:nvPr/>
        </p:nvGrpSpPr>
        <p:grpSpPr>
          <a:xfrm>
            <a:off x="6096361" y="424219"/>
            <a:ext cx="1304531" cy="2282345"/>
            <a:chOff x="6096361" y="424219"/>
            <a:chExt cx="1304531" cy="2282345"/>
          </a:xfrm>
        </p:grpSpPr>
        <p:sp>
          <p:nvSpPr>
            <p:cNvPr id="413" name="Google Shape;413;p18"/>
            <p:cNvSpPr/>
            <p:nvPr/>
          </p:nvSpPr>
          <p:spPr>
            <a:xfrm>
              <a:off x="6096361" y="972018"/>
              <a:ext cx="277425" cy="593374"/>
            </a:xfrm>
            <a:custGeom>
              <a:avLst/>
              <a:gdLst/>
              <a:ahLst/>
              <a:cxnLst/>
              <a:rect l="l" t="t" r="r" b="b"/>
              <a:pathLst>
                <a:path w="8656" h="18514" extrusionOk="0">
                  <a:moveTo>
                    <a:pt x="0" y="1"/>
                  </a:moveTo>
                  <a:lnTo>
                    <a:pt x="0" y="18514"/>
                  </a:lnTo>
                  <a:lnTo>
                    <a:pt x="8655" y="18514"/>
                  </a:lnTo>
                  <a:lnTo>
                    <a:pt x="8655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4" name="Google Shape;414;p18"/>
            <p:cNvSpPr/>
            <p:nvPr/>
          </p:nvSpPr>
          <p:spPr>
            <a:xfrm>
              <a:off x="6385003" y="1606608"/>
              <a:ext cx="340595" cy="573022"/>
            </a:xfrm>
            <a:custGeom>
              <a:avLst/>
              <a:gdLst/>
              <a:ahLst/>
              <a:cxnLst/>
              <a:rect l="l" t="t" r="r" b="b"/>
              <a:pathLst>
                <a:path w="10627" h="17879" extrusionOk="0">
                  <a:moveTo>
                    <a:pt x="0" y="0"/>
                  </a:moveTo>
                  <a:lnTo>
                    <a:pt x="0" y="17879"/>
                  </a:lnTo>
                  <a:lnTo>
                    <a:pt x="10627" y="17879"/>
                  </a:lnTo>
                  <a:lnTo>
                    <a:pt x="10627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5" name="Google Shape;415;p18"/>
            <p:cNvSpPr/>
            <p:nvPr/>
          </p:nvSpPr>
          <p:spPr>
            <a:xfrm>
              <a:off x="6766815" y="424219"/>
              <a:ext cx="634077" cy="537671"/>
            </a:xfrm>
            <a:custGeom>
              <a:avLst/>
              <a:gdLst/>
              <a:ahLst/>
              <a:cxnLst/>
              <a:rect l="l" t="t" r="r" b="b"/>
              <a:pathLst>
                <a:path w="19784" h="16776" extrusionOk="0">
                  <a:moveTo>
                    <a:pt x="1" y="0"/>
                  </a:moveTo>
                  <a:lnTo>
                    <a:pt x="1" y="16775"/>
                  </a:lnTo>
                  <a:lnTo>
                    <a:pt x="10093" y="16775"/>
                  </a:lnTo>
                  <a:lnTo>
                    <a:pt x="10093" y="368"/>
                  </a:lnTo>
                  <a:lnTo>
                    <a:pt x="10443" y="368"/>
                  </a:lnTo>
                  <a:lnTo>
                    <a:pt x="10443" y="16775"/>
                  </a:lnTo>
                  <a:lnTo>
                    <a:pt x="19783" y="16775"/>
                  </a:lnTo>
                  <a:lnTo>
                    <a:pt x="19783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6" name="Google Shape;416;p18"/>
            <p:cNvSpPr/>
            <p:nvPr/>
          </p:nvSpPr>
          <p:spPr>
            <a:xfrm>
              <a:off x="6096361" y="1606608"/>
              <a:ext cx="277425" cy="573022"/>
            </a:xfrm>
            <a:custGeom>
              <a:avLst/>
              <a:gdLst/>
              <a:ahLst/>
              <a:cxnLst/>
              <a:rect l="l" t="t" r="r" b="b"/>
              <a:pathLst>
                <a:path w="8656" h="17879" extrusionOk="0">
                  <a:moveTo>
                    <a:pt x="0" y="0"/>
                  </a:moveTo>
                  <a:lnTo>
                    <a:pt x="0" y="17879"/>
                  </a:lnTo>
                  <a:lnTo>
                    <a:pt x="8655" y="17879"/>
                  </a:lnTo>
                  <a:lnTo>
                    <a:pt x="8655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7" name="Google Shape;417;p18"/>
            <p:cNvSpPr/>
            <p:nvPr/>
          </p:nvSpPr>
          <p:spPr>
            <a:xfrm>
              <a:off x="7101513" y="1606608"/>
              <a:ext cx="299379" cy="573022"/>
            </a:xfrm>
            <a:custGeom>
              <a:avLst/>
              <a:gdLst/>
              <a:ahLst/>
              <a:cxnLst/>
              <a:rect l="l" t="t" r="r" b="b"/>
              <a:pathLst>
                <a:path w="9341" h="17879" extrusionOk="0">
                  <a:moveTo>
                    <a:pt x="0" y="0"/>
                  </a:moveTo>
                  <a:lnTo>
                    <a:pt x="0" y="17879"/>
                  </a:lnTo>
                  <a:lnTo>
                    <a:pt x="9340" y="17879"/>
                  </a:lnTo>
                  <a:lnTo>
                    <a:pt x="934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8" name="Google Shape;418;p18"/>
            <p:cNvSpPr/>
            <p:nvPr/>
          </p:nvSpPr>
          <p:spPr>
            <a:xfrm>
              <a:off x="6385003" y="972018"/>
              <a:ext cx="340595" cy="593374"/>
            </a:xfrm>
            <a:custGeom>
              <a:avLst/>
              <a:gdLst/>
              <a:ahLst/>
              <a:cxnLst/>
              <a:rect l="l" t="t" r="r" b="b"/>
              <a:pathLst>
                <a:path w="10627" h="18514" extrusionOk="0">
                  <a:moveTo>
                    <a:pt x="0" y="1"/>
                  </a:moveTo>
                  <a:lnTo>
                    <a:pt x="0" y="18514"/>
                  </a:lnTo>
                  <a:lnTo>
                    <a:pt x="10627" y="18514"/>
                  </a:lnTo>
                  <a:lnTo>
                    <a:pt x="10627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9" name="Google Shape;419;p18"/>
            <p:cNvSpPr/>
            <p:nvPr/>
          </p:nvSpPr>
          <p:spPr>
            <a:xfrm>
              <a:off x="7101513" y="972018"/>
              <a:ext cx="299379" cy="593374"/>
            </a:xfrm>
            <a:custGeom>
              <a:avLst/>
              <a:gdLst/>
              <a:ahLst/>
              <a:cxnLst/>
              <a:rect l="l" t="t" r="r" b="b"/>
              <a:pathLst>
                <a:path w="9341" h="18514" extrusionOk="0">
                  <a:moveTo>
                    <a:pt x="0" y="1"/>
                  </a:moveTo>
                  <a:lnTo>
                    <a:pt x="0" y="18514"/>
                  </a:lnTo>
                  <a:lnTo>
                    <a:pt x="9340" y="18514"/>
                  </a:lnTo>
                  <a:lnTo>
                    <a:pt x="9340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0" name="Google Shape;420;p18"/>
            <p:cNvSpPr/>
            <p:nvPr/>
          </p:nvSpPr>
          <p:spPr>
            <a:xfrm>
              <a:off x="6096361" y="2189757"/>
              <a:ext cx="277425" cy="516806"/>
            </a:xfrm>
            <a:custGeom>
              <a:avLst/>
              <a:gdLst/>
              <a:ahLst/>
              <a:cxnLst/>
              <a:rect l="l" t="t" r="r" b="b"/>
              <a:pathLst>
                <a:path w="8656" h="16125" extrusionOk="0">
                  <a:moveTo>
                    <a:pt x="0" y="1"/>
                  </a:moveTo>
                  <a:lnTo>
                    <a:pt x="0" y="16125"/>
                  </a:lnTo>
                  <a:lnTo>
                    <a:pt x="8655" y="16125"/>
                  </a:lnTo>
                  <a:lnTo>
                    <a:pt x="8655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1" name="Google Shape;421;p18"/>
            <p:cNvSpPr/>
            <p:nvPr/>
          </p:nvSpPr>
          <p:spPr>
            <a:xfrm>
              <a:off x="6096361" y="424219"/>
              <a:ext cx="629238" cy="537671"/>
            </a:xfrm>
            <a:custGeom>
              <a:avLst/>
              <a:gdLst/>
              <a:ahLst/>
              <a:cxnLst/>
              <a:rect l="l" t="t" r="r" b="b"/>
              <a:pathLst>
                <a:path w="19633" h="16776" extrusionOk="0">
                  <a:moveTo>
                    <a:pt x="0" y="0"/>
                  </a:moveTo>
                  <a:lnTo>
                    <a:pt x="0" y="16775"/>
                  </a:lnTo>
                  <a:lnTo>
                    <a:pt x="8655" y="16775"/>
                  </a:lnTo>
                  <a:lnTo>
                    <a:pt x="8655" y="368"/>
                  </a:lnTo>
                  <a:lnTo>
                    <a:pt x="9006" y="368"/>
                  </a:lnTo>
                  <a:lnTo>
                    <a:pt x="9006" y="16775"/>
                  </a:lnTo>
                  <a:lnTo>
                    <a:pt x="19633" y="16775"/>
                  </a:lnTo>
                  <a:lnTo>
                    <a:pt x="19633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2" name="Google Shape;422;p18"/>
            <p:cNvSpPr/>
            <p:nvPr/>
          </p:nvSpPr>
          <p:spPr>
            <a:xfrm>
              <a:off x="6385003" y="2189757"/>
              <a:ext cx="340595" cy="516806"/>
            </a:xfrm>
            <a:custGeom>
              <a:avLst/>
              <a:gdLst/>
              <a:ahLst/>
              <a:cxnLst/>
              <a:rect l="l" t="t" r="r" b="b"/>
              <a:pathLst>
                <a:path w="10627" h="16125" extrusionOk="0">
                  <a:moveTo>
                    <a:pt x="0" y="1"/>
                  </a:moveTo>
                  <a:lnTo>
                    <a:pt x="0" y="16125"/>
                  </a:lnTo>
                  <a:lnTo>
                    <a:pt x="10627" y="16125"/>
                  </a:lnTo>
                  <a:lnTo>
                    <a:pt x="10627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3" name="Google Shape;423;p18"/>
            <p:cNvSpPr/>
            <p:nvPr/>
          </p:nvSpPr>
          <p:spPr>
            <a:xfrm>
              <a:off x="7101513" y="2189757"/>
              <a:ext cx="299379" cy="516806"/>
            </a:xfrm>
            <a:custGeom>
              <a:avLst/>
              <a:gdLst/>
              <a:ahLst/>
              <a:cxnLst/>
              <a:rect l="l" t="t" r="r" b="b"/>
              <a:pathLst>
                <a:path w="9341" h="16125" extrusionOk="0">
                  <a:moveTo>
                    <a:pt x="0" y="1"/>
                  </a:moveTo>
                  <a:lnTo>
                    <a:pt x="0" y="16125"/>
                  </a:lnTo>
                  <a:lnTo>
                    <a:pt x="9340" y="16125"/>
                  </a:lnTo>
                  <a:lnTo>
                    <a:pt x="9340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4" name="Google Shape;424;p18"/>
            <p:cNvSpPr/>
            <p:nvPr/>
          </p:nvSpPr>
          <p:spPr>
            <a:xfrm>
              <a:off x="6766815" y="972018"/>
              <a:ext cx="323481" cy="593374"/>
            </a:xfrm>
            <a:custGeom>
              <a:avLst/>
              <a:gdLst/>
              <a:ahLst/>
              <a:cxnLst/>
              <a:rect l="l" t="t" r="r" b="b"/>
              <a:pathLst>
                <a:path w="10093" h="18514" extrusionOk="0">
                  <a:moveTo>
                    <a:pt x="1" y="1"/>
                  </a:moveTo>
                  <a:lnTo>
                    <a:pt x="1" y="18514"/>
                  </a:lnTo>
                  <a:lnTo>
                    <a:pt x="10093" y="18514"/>
                  </a:lnTo>
                  <a:lnTo>
                    <a:pt x="10093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5" name="Google Shape;425;p18"/>
            <p:cNvSpPr/>
            <p:nvPr/>
          </p:nvSpPr>
          <p:spPr>
            <a:xfrm>
              <a:off x="6766815" y="2189757"/>
              <a:ext cx="323481" cy="516806"/>
            </a:xfrm>
            <a:custGeom>
              <a:avLst/>
              <a:gdLst/>
              <a:ahLst/>
              <a:cxnLst/>
              <a:rect l="l" t="t" r="r" b="b"/>
              <a:pathLst>
                <a:path w="10093" h="16125" extrusionOk="0">
                  <a:moveTo>
                    <a:pt x="1" y="1"/>
                  </a:moveTo>
                  <a:lnTo>
                    <a:pt x="1" y="16125"/>
                  </a:lnTo>
                  <a:lnTo>
                    <a:pt x="10093" y="16125"/>
                  </a:lnTo>
                  <a:lnTo>
                    <a:pt x="10093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6" name="Google Shape;426;p18"/>
            <p:cNvSpPr/>
            <p:nvPr/>
          </p:nvSpPr>
          <p:spPr>
            <a:xfrm>
              <a:off x="6766815" y="1606608"/>
              <a:ext cx="323481" cy="573022"/>
            </a:xfrm>
            <a:custGeom>
              <a:avLst/>
              <a:gdLst/>
              <a:ahLst/>
              <a:cxnLst/>
              <a:rect l="l" t="t" r="r" b="b"/>
              <a:pathLst>
                <a:path w="10093" h="17879" extrusionOk="0">
                  <a:moveTo>
                    <a:pt x="1" y="0"/>
                  </a:moveTo>
                  <a:lnTo>
                    <a:pt x="1" y="17879"/>
                  </a:lnTo>
                  <a:lnTo>
                    <a:pt x="10093" y="17879"/>
                  </a:lnTo>
                  <a:lnTo>
                    <a:pt x="10093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427" name="Google Shape;427;p18"/>
          <p:cNvGrpSpPr/>
          <p:nvPr/>
        </p:nvGrpSpPr>
        <p:grpSpPr>
          <a:xfrm>
            <a:off x="7823375" y="3028019"/>
            <a:ext cx="701542" cy="1644902"/>
            <a:chOff x="7823375" y="3040429"/>
            <a:chExt cx="701542" cy="1644902"/>
          </a:xfrm>
        </p:grpSpPr>
        <p:sp>
          <p:nvSpPr>
            <p:cNvPr id="428" name="Google Shape;428;p18"/>
            <p:cNvSpPr/>
            <p:nvPr/>
          </p:nvSpPr>
          <p:spPr>
            <a:xfrm>
              <a:off x="8030611" y="3040429"/>
              <a:ext cx="494307" cy="1211137"/>
            </a:xfrm>
            <a:custGeom>
              <a:avLst/>
              <a:gdLst/>
              <a:ahLst/>
              <a:cxnLst/>
              <a:rect l="l" t="t" r="r" b="b"/>
              <a:pathLst>
                <a:path w="15423" h="37789" extrusionOk="0">
                  <a:moveTo>
                    <a:pt x="5674" y="1"/>
                  </a:moveTo>
                  <a:cubicBezTo>
                    <a:pt x="5475" y="1"/>
                    <a:pt x="5272" y="9"/>
                    <a:pt x="5063" y="26"/>
                  </a:cubicBezTo>
                  <a:cubicBezTo>
                    <a:pt x="2875" y="376"/>
                    <a:pt x="1906" y="3066"/>
                    <a:pt x="2089" y="5272"/>
                  </a:cubicBezTo>
                  <a:cubicBezTo>
                    <a:pt x="2290" y="7478"/>
                    <a:pt x="3192" y="9633"/>
                    <a:pt x="2958" y="11838"/>
                  </a:cubicBezTo>
                  <a:cubicBezTo>
                    <a:pt x="2641" y="14629"/>
                    <a:pt x="535" y="17001"/>
                    <a:pt x="285" y="19792"/>
                  </a:cubicBezTo>
                  <a:cubicBezTo>
                    <a:pt x="1" y="23100"/>
                    <a:pt x="2323" y="26024"/>
                    <a:pt x="3025" y="29265"/>
                  </a:cubicBezTo>
                  <a:cubicBezTo>
                    <a:pt x="3376" y="30853"/>
                    <a:pt x="3326" y="32524"/>
                    <a:pt x="3911" y="34027"/>
                  </a:cubicBezTo>
                  <a:cubicBezTo>
                    <a:pt x="4780" y="36252"/>
                    <a:pt x="7143" y="37788"/>
                    <a:pt x="9522" y="37788"/>
                  </a:cubicBezTo>
                  <a:cubicBezTo>
                    <a:pt x="9842" y="37788"/>
                    <a:pt x="10161" y="37761"/>
                    <a:pt x="10477" y="37703"/>
                  </a:cubicBezTo>
                  <a:cubicBezTo>
                    <a:pt x="13167" y="37235"/>
                    <a:pt x="15323" y="34696"/>
                    <a:pt x="15373" y="31972"/>
                  </a:cubicBezTo>
                  <a:cubicBezTo>
                    <a:pt x="15423" y="29432"/>
                    <a:pt x="13852" y="27043"/>
                    <a:pt x="14053" y="24520"/>
                  </a:cubicBezTo>
                  <a:cubicBezTo>
                    <a:pt x="14186" y="22649"/>
                    <a:pt x="15289" y="20878"/>
                    <a:pt x="15055" y="19006"/>
                  </a:cubicBezTo>
                  <a:cubicBezTo>
                    <a:pt x="14771" y="16801"/>
                    <a:pt x="12716" y="15230"/>
                    <a:pt x="11998" y="13108"/>
                  </a:cubicBezTo>
                  <a:cubicBezTo>
                    <a:pt x="11262" y="11003"/>
                    <a:pt x="11964" y="8681"/>
                    <a:pt x="11713" y="6458"/>
                  </a:cubicBezTo>
                  <a:cubicBezTo>
                    <a:pt x="11286" y="2689"/>
                    <a:pt x="9282" y="1"/>
                    <a:pt x="5674" y="1"/>
                  </a:cubicBez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9" name="Google Shape;429;p18"/>
            <p:cNvSpPr/>
            <p:nvPr/>
          </p:nvSpPr>
          <p:spPr>
            <a:xfrm>
              <a:off x="7823375" y="3658673"/>
              <a:ext cx="426842" cy="595040"/>
            </a:xfrm>
            <a:custGeom>
              <a:avLst/>
              <a:gdLst/>
              <a:ahLst/>
              <a:cxnLst/>
              <a:rect l="l" t="t" r="r" b="b"/>
              <a:pathLst>
                <a:path w="13318" h="18566" extrusionOk="0">
                  <a:moveTo>
                    <a:pt x="368" y="0"/>
                  </a:moveTo>
                  <a:lnTo>
                    <a:pt x="368" y="0"/>
                  </a:lnTo>
                  <a:cubicBezTo>
                    <a:pt x="1" y="3693"/>
                    <a:pt x="1621" y="8037"/>
                    <a:pt x="3526" y="11212"/>
                  </a:cubicBezTo>
                  <a:cubicBezTo>
                    <a:pt x="5448" y="14420"/>
                    <a:pt x="8338" y="16926"/>
                    <a:pt x="11780" y="18380"/>
                  </a:cubicBezTo>
                  <a:cubicBezTo>
                    <a:pt x="12007" y="18478"/>
                    <a:pt x="12268" y="18565"/>
                    <a:pt x="12509" y="18565"/>
                  </a:cubicBezTo>
                  <a:cubicBezTo>
                    <a:pt x="12678" y="18565"/>
                    <a:pt x="12836" y="18523"/>
                    <a:pt x="12966" y="18413"/>
                  </a:cubicBezTo>
                  <a:cubicBezTo>
                    <a:pt x="13234" y="18196"/>
                    <a:pt x="13267" y="17812"/>
                    <a:pt x="13267" y="17461"/>
                  </a:cubicBezTo>
                  <a:cubicBezTo>
                    <a:pt x="13317" y="9424"/>
                    <a:pt x="8071" y="2306"/>
                    <a:pt x="368" y="0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0" name="Google Shape;430;p18"/>
            <p:cNvSpPr/>
            <p:nvPr/>
          </p:nvSpPr>
          <p:spPr>
            <a:xfrm>
              <a:off x="7986157" y="3871806"/>
              <a:ext cx="363671" cy="622828"/>
            </a:xfrm>
            <a:custGeom>
              <a:avLst/>
              <a:gdLst/>
              <a:ahLst/>
              <a:cxnLst/>
              <a:rect l="l" t="t" r="r" b="b"/>
              <a:pathLst>
                <a:path w="11347" h="19433" extrusionOk="0">
                  <a:moveTo>
                    <a:pt x="1" y="0"/>
                  </a:moveTo>
                  <a:lnTo>
                    <a:pt x="1" y="0"/>
                  </a:lnTo>
                  <a:cubicBezTo>
                    <a:pt x="34" y="67"/>
                    <a:pt x="68" y="134"/>
                    <a:pt x="118" y="201"/>
                  </a:cubicBezTo>
                  <a:cubicBezTo>
                    <a:pt x="218" y="335"/>
                    <a:pt x="352" y="502"/>
                    <a:pt x="519" y="719"/>
                  </a:cubicBezTo>
                  <a:cubicBezTo>
                    <a:pt x="870" y="1170"/>
                    <a:pt x="1371" y="1838"/>
                    <a:pt x="1973" y="2657"/>
                  </a:cubicBezTo>
                  <a:cubicBezTo>
                    <a:pt x="5114" y="6951"/>
                    <a:pt x="7821" y="11563"/>
                    <a:pt x="10009" y="16408"/>
                  </a:cubicBezTo>
                  <a:cubicBezTo>
                    <a:pt x="10427" y="17344"/>
                    <a:pt x="10761" y="18096"/>
                    <a:pt x="10978" y="18630"/>
                  </a:cubicBezTo>
                  <a:cubicBezTo>
                    <a:pt x="11095" y="18881"/>
                    <a:pt x="11179" y="19082"/>
                    <a:pt x="11246" y="19232"/>
                  </a:cubicBezTo>
                  <a:cubicBezTo>
                    <a:pt x="11279" y="19299"/>
                    <a:pt x="11313" y="19382"/>
                    <a:pt x="11346" y="19432"/>
                  </a:cubicBezTo>
                  <a:cubicBezTo>
                    <a:pt x="11346" y="19366"/>
                    <a:pt x="11313" y="19282"/>
                    <a:pt x="11279" y="19215"/>
                  </a:cubicBezTo>
                  <a:cubicBezTo>
                    <a:pt x="11229" y="19048"/>
                    <a:pt x="11146" y="18848"/>
                    <a:pt x="11062" y="18597"/>
                  </a:cubicBezTo>
                  <a:cubicBezTo>
                    <a:pt x="10862" y="18062"/>
                    <a:pt x="10544" y="17294"/>
                    <a:pt x="10143" y="16358"/>
                  </a:cubicBezTo>
                  <a:cubicBezTo>
                    <a:pt x="8021" y="11446"/>
                    <a:pt x="5314" y="6817"/>
                    <a:pt x="2090" y="2574"/>
                  </a:cubicBezTo>
                  <a:cubicBezTo>
                    <a:pt x="1471" y="1755"/>
                    <a:pt x="953" y="1103"/>
                    <a:pt x="586" y="669"/>
                  </a:cubicBezTo>
                  <a:cubicBezTo>
                    <a:pt x="402" y="468"/>
                    <a:pt x="268" y="301"/>
                    <a:pt x="151" y="167"/>
                  </a:cubicBezTo>
                  <a:cubicBezTo>
                    <a:pt x="101" y="101"/>
                    <a:pt x="51" y="51"/>
                    <a:pt x="1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1" name="Google Shape;431;p18"/>
            <p:cNvSpPr/>
            <p:nvPr/>
          </p:nvSpPr>
          <p:spPr>
            <a:xfrm>
              <a:off x="8273742" y="3368428"/>
              <a:ext cx="78747" cy="1116558"/>
            </a:xfrm>
            <a:custGeom>
              <a:avLst/>
              <a:gdLst/>
              <a:ahLst/>
              <a:cxnLst/>
              <a:rect l="l" t="t" r="r" b="b"/>
              <a:pathLst>
                <a:path w="2457" h="34838" extrusionOk="0">
                  <a:moveTo>
                    <a:pt x="0" y="0"/>
                  </a:moveTo>
                  <a:cubicBezTo>
                    <a:pt x="0" y="117"/>
                    <a:pt x="0" y="234"/>
                    <a:pt x="0" y="351"/>
                  </a:cubicBezTo>
                  <a:cubicBezTo>
                    <a:pt x="17" y="602"/>
                    <a:pt x="17" y="936"/>
                    <a:pt x="34" y="1371"/>
                  </a:cubicBezTo>
                  <a:cubicBezTo>
                    <a:pt x="84" y="2273"/>
                    <a:pt x="134" y="3543"/>
                    <a:pt x="218" y="5113"/>
                  </a:cubicBezTo>
                  <a:cubicBezTo>
                    <a:pt x="368" y="8271"/>
                    <a:pt x="635" y="12615"/>
                    <a:pt x="970" y="17444"/>
                  </a:cubicBezTo>
                  <a:cubicBezTo>
                    <a:pt x="1304" y="22256"/>
                    <a:pt x="1671" y="26600"/>
                    <a:pt x="1939" y="29758"/>
                  </a:cubicBezTo>
                  <a:cubicBezTo>
                    <a:pt x="2089" y="31312"/>
                    <a:pt x="2206" y="32582"/>
                    <a:pt x="2306" y="33484"/>
                  </a:cubicBezTo>
                  <a:cubicBezTo>
                    <a:pt x="2340" y="33902"/>
                    <a:pt x="2373" y="34253"/>
                    <a:pt x="2406" y="34487"/>
                  </a:cubicBezTo>
                  <a:cubicBezTo>
                    <a:pt x="2406" y="34620"/>
                    <a:pt x="2440" y="34737"/>
                    <a:pt x="2457" y="34838"/>
                  </a:cubicBezTo>
                  <a:cubicBezTo>
                    <a:pt x="2457" y="34721"/>
                    <a:pt x="2457" y="34604"/>
                    <a:pt x="2457" y="34487"/>
                  </a:cubicBezTo>
                  <a:cubicBezTo>
                    <a:pt x="2423" y="34236"/>
                    <a:pt x="2406" y="33902"/>
                    <a:pt x="2373" y="33468"/>
                  </a:cubicBezTo>
                  <a:cubicBezTo>
                    <a:pt x="2306" y="32565"/>
                    <a:pt x="2206" y="31295"/>
                    <a:pt x="2089" y="29742"/>
                  </a:cubicBezTo>
                  <a:cubicBezTo>
                    <a:pt x="1855" y="26584"/>
                    <a:pt x="1521" y="22239"/>
                    <a:pt x="1170" y="17427"/>
                  </a:cubicBezTo>
                  <a:cubicBezTo>
                    <a:pt x="836" y="12615"/>
                    <a:pt x="552" y="8254"/>
                    <a:pt x="351" y="5097"/>
                  </a:cubicBezTo>
                  <a:cubicBezTo>
                    <a:pt x="251" y="3543"/>
                    <a:pt x="184" y="2256"/>
                    <a:pt x="117" y="1354"/>
                  </a:cubicBezTo>
                  <a:cubicBezTo>
                    <a:pt x="84" y="936"/>
                    <a:pt x="67" y="602"/>
                    <a:pt x="51" y="351"/>
                  </a:cubicBezTo>
                  <a:cubicBezTo>
                    <a:pt x="34" y="234"/>
                    <a:pt x="34" y="101"/>
                    <a:pt x="0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2" name="Google Shape;432;p18"/>
            <p:cNvSpPr/>
            <p:nvPr/>
          </p:nvSpPr>
          <p:spPr>
            <a:xfrm>
              <a:off x="8165028" y="4326435"/>
              <a:ext cx="296174" cy="358896"/>
            </a:xfrm>
            <a:custGeom>
              <a:avLst/>
              <a:gdLst/>
              <a:ahLst/>
              <a:cxnLst/>
              <a:rect l="l" t="t" r="r" b="b"/>
              <a:pathLst>
                <a:path w="9241" h="11198" extrusionOk="0">
                  <a:moveTo>
                    <a:pt x="1" y="1"/>
                  </a:moveTo>
                  <a:lnTo>
                    <a:pt x="385" y="7019"/>
                  </a:lnTo>
                  <a:cubicBezTo>
                    <a:pt x="516" y="9366"/>
                    <a:pt x="2454" y="11197"/>
                    <a:pt x="4804" y="11197"/>
                  </a:cubicBezTo>
                  <a:cubicBezTo>
                    <a:pt x="4846" y="11197"/>
                    <a:pt x="4888" y="11197"/>
                    <a:pt x="4930" y="11196"/>
                  </a:cubicBezTo>
                  <a:cubicBezTo>
                    <a:pt x="7319" y="11146"/>
                    <a:pt x="9240" y="9174"/>
                    <a:pt x="9240" y="6768"/>
                  </a:cubicBezTo>
                  <a:lnTo>
                    <a:pt x="924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hree columns">
  <p:cSld name="CUSTOM_8">
    <p:spTree>
      <p:nvGrpSpPr>
        <p:cNvPr id="1" name="Shape 4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" name="Google Shape;434;p19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35" name="Google Shape;435;p19"/>
          <p:cNvSpPr txBox="1">
            <a:spLocks noGrp="1"/>
          </p:cNvSpPr>
          <p:nvPr>
            <p:ph type="subTitle" idx="1"/>
          </p:nvPr>
        </p:nvSpPr>
        <p:spPr>
          <a:xfrm>
            <a:off x="2481875" y="1533123"/>
            <a:ext cx="2093400" cy="276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436" name="Google Shape;436;p19"/>
          <p:cNvSpPr txBox="1">
            <a:spLocks noGrp="1"/>
          </p:cNvSpPr>
          <p:nvPr>
            <p:ph type="subTitle" idx="2"/>
          </p:nvPr>
        </p:nvSpPr>
        <p:spPr>
          <a:xfrm>
            <a:off x="2481875" y="1804711"/>
            <a:ext cx="2093400" cy="452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437" name="Google Shape;437;p19"/>
          <p:cNvSpPr txBox="1">
            <a:spLocks noGrp="1"/>
          </p:cNvSpPr>
          <p:nvPr>
            <p:ph type="title" hasCustomPrompt="1"/>
          </p:nvPr>
        </p:nvSpPr>
        <p:spPr>
          <a:xfrm>
            <a:off x="720000" y="1706550"/>
            <a:ext cx="758700" cy="45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100"/>
              <a:buFont typeface="Josefin Sans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38" name="Google Shape;438;p19"/>
          <p:cNvSpPr txBox="1">
            <a:spLocks noGrp="1"/>
          </p:cNvSpPr>
          <p:nvPr>
            <p:ph type="title" idx="3"/>
          </p:nvPr>
        </p:nvSpPr>
        <p:spPr>
          <a:xfrm>
            <a:off x="720000" y="540000"/>
            <a:ext cx="7704000" cy="32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700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439" name="Google Shape;439;p19"/>
          <p:cNvSpPr txBox="1">
            <a:spLocks noGrp="1"/>
          </p:cNvSpPr>
          <p:nvPr>
            <p:ph type="subTitle" idx="4"/>
          </p:nvPr>
        </p:nvSpPr>
        <p:spPr>
          <a:xfrm>
            <a:off x="2478625" y="2563930"/>
            <a:ext cx="2093400" cy="276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440" name="Google Shape;440;p19"/>
          <p:cNvSpPr txBox="1">
            <a:spLocks noGrp="1"/>
          </p:cNvSpPr>
          <p:nvPr>
            <p:ph type="subTitle" idx="5"/>
          </p:nvPr>
        </p:nvSpPr>
        <p:spPr>
          <a:xfrm>
            <a:off x="2478625" y="2838031"/>
            <a:ext cx="2093400" cy="452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441" name="Google Shape;441;p19"/>
          <p:cNvSpPr txBox="1">
            <a:spLocks noGrp="1"/>
          </p:cNvSpPr>
          <p:nvPr>
            <p:ph type="title" idx="6" hasCustomPrompt="1"/>
          </p:nvPr>
        </p:nvSpPr>
        <p:spPr>
          <a:xfrm>
            <a:off x="720000" y="2729475"/>
            <a:ext cx="758700" cy="503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100"/>
              <a:buFont typeface="Josefin Sans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42" name="Google Shape;442;p19"/>
          <p:cNvSpPr txBox="1">
            <a:spLocks noGrp="1"/>
          </p:cNvSpPr>
          <p:nvPr>
            <p:ph type="subTitle" idx="7"/>
          </p:nvPr>
        </p:nvSpPr>
        <p:spPr>
          <a:xfrm>
            <a:off x="2478625" y="3584797"/>
            <a:ext cx="2093400" cy="276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443" name="Google Shape;443;p19"/>
          <p:cNvSpPr txBox="1">
            <a:spLocks noGrp="1"/>
          </p:cNvSpPr>
          <p:nvPr>
            <p:ph type="subTitle" idx="8"/>
          </p:nvPr>
        </p:nvSpPr>
        <p:spPr>
          <a:xfrm>
            <a:off x="2478625" y="3861398"/>
            <a:ext cx="2093400" cy="452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444" name="Google Shape;444;p19"/>
          <p:cNvSpPr txBox="1">
            <a:spLocks noGrp="1"/>
          </p:cNvSpPr>
          <p:nvPr>
            <p:ph type="title" idx="9" hasCustomPrompt="1"/>
          </p:nvPr>
        </p:nvSpPr>
        <p:spPr>
          <a:xfrm>
            <a:off x="720000" y="3752700"/>
            <a:ext cx="758700" cy="503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100"/>
              <a:buFont typeface="Josefin Sans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grpSp>
        <p:nvGrpSpPr>
          <p:cNvPr id="445" name="Google Shape;445;p19"/>
          <p:cNvGrpSpPr/>
          <p:nvPr/>
        </p:nvGrpSpPr>
        <p:grpSpPr>
          <a:xfrm>
            <a:off x="6244509" y="1247368"/>
            <a:ext cx="431083" cy="553668"/>
            <a:chOff x="6201325" y="1203748"/>
            <a:chExt cx="474500" cy="609431"/>
          </a:xfrm>
        </p:grpSpPr>
        <p:sp>
          <p:nvSpPr>
            <p:cNvPr id="446" name="Google Shape;446;p19"/>
            <p:cNvSpPr/>
            <p:nvPr/>
          </p:nvSpPr>
          <p:spPr>
            <a:xfrm>
              <a:off x="6201325" y="1212305"/>
              <a:ext cx="474500" cy="598181"/>
            </a:xfrm>
            <a:custGeom>
              <a:avLst/>
              <a:gdLst/>
              <a:ahLst/>
              <a:cxnLst/>
              <a:rect l="l" t="t" r="r" b="b"/>
              <a:pathLst>
                <a:path w="14805" h="18664" extrusionOk="0">
                  <a:moveTo>
                    <a:pt x="0" y="0"/>
                  </a:moveTo>
                  <a:lnTo>
                    <a:pt x="0" y="18664"/>
                  </a:lnTo>
                  <a:lnTo>
                    <a:pt x="14804" y="18664"/>
                  </a:lnTo>
                  <a:lnTo>
                    <a:pt x="14804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7" name="Google Shape;447;p19"/>
            <p:cNvSpPr/>
            <p:nvPr/>
          </p:nvSpPr>
          <p:spPr>
            <a:xfrm>
              <a:off x="6408560" y="1797090"/>
              <a:ext cx="65895" cy="16089"/>
            </a:xfrm>
            <a:custGeom>
              <a:avLst/>
              <a:gdLst/>
              <a:ahLst/>
              <a:cxnLst/>
              <a:rect l="l" t="t" r="r" b="b"/>
              <a:pathLst>
                <a:path w="2056" h="502" extrusionOk="0">
                  <a:moveTo>
                    <a:pt x="0" y="0"/>
                  </a:moveTo>
                  <a:lnTo>
                    <a:pt x="0" y="501"/>
                  </a:lnTo>
                  <a:lnTo>
                    <a:pt x="2056" y="501"/>
                  </a:lnTo>
                  <a:lnTo>
                    <a:pt x="2056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8" name="Google Shape;448;p19"/>
            <p:cNvSpPr/>
            <p:nvPr/>
          </p:nvSpPr>
          <p:spPr>
            <a:xfrm>
              <a:off x="6333595" y="1417938"/>
              <a:ext cx="175121" cy="164417"/>
            </a:xfrm>
            <a:custGeom>
              <a:avLst/>
              <a:gdLst/>
              <a:ahLst/>
              <a:cxnLst/>
              <a:rect l="l" t="t" r="r" b="b"/>
              <a:pathLst>
                <a:path w="5464" h="5130" extrusionOk="0">
                  <a:moveTo>
                    <a:pt x="3743" y="0"/>
                  </a:moveTo>
                  <a:lnTo>
                    <a:pt x="1020" y="401"/>
                  </a:lnTo>
                  <a:lnTo>
                    <a:pt x="0" y="2958"/>
                  </a:lnTo>
                  <a:lnTo>
                    <a:pt x="1721" y="5130"/>
                  </a:lnTo>
                  <a:lnTo>
                    <a:pt x="4445" y="4729"/>
                  </a:lnTo>
                  <a:lnTo>
                    <a:pt x="5464" y="2173"/>
                  </a:lnTo>
                  <a:lnTo>
                    <a:pt x="3743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9" name="Google Shape;449;p19"/>
            <p:cNvSpPr/>
            <p:nvPr/>
          </p:nvSpPr>
          <p:spPr>
            <a:xfrm>
              <a:off x="6374811" y="1470949"/>
              <a:ext cx="174608" cy="164449"/>
            </a:xfrm>
            <a:custGeom>
              <a:avLst/>
              <a:gdLst/>
              <a:ahLst/>
              <a:cxnLst/>
              <a:rect l="l" t="t" r="r" b="b"/>
              <a:pathLst>
                <a:path w="5448" h="5131" extrusionOk="0">
                  <a:moveTo>
                    <a:pt x="3744" y="1"/>
                  </a:moveTo>
                  <a:lnTo>
                    <a:pt x="1020" y="402"/>
                  </a:lnTo>
                  <a:lnTo>
                    <a:pt x="1" y="2958"/>
                  </a:lnTo>
                  <a:lnTo>
                    <a:pt x="1705" y="5130"/>
                  </a:lnTo>
                  <a:lnTo>
                    <a:pt x="4429" y="4729"/>
                  </a:lnTo>
                  <a:lnTo>
                    <a:pt x="5448" y="2173"/>
                  </a:lnTo>
                  <a:lnTo>
                    <a:pt x="3744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0" name="Google Shape;450;p19"/>
            <p:cNvSpPr/>
            <p:nvPr/>
          </p:nvSpPr>
          <p:spPr>
            <a:xfrm>
              <a:off x="6418207" y="1203748"/>
              <a:ext cx="65350" cy="13942"/>
            </a:xfrm>
            <a:custGeom>
              <a:avLst/>
              <a:gdLst/>
              <a:ahLst/>
              <a:cxnLst/>
              <a:rect l="l" t="t" r="r" b="b"/>
              <a:pathLst>
                <a:path w="2039" h="435" extrusionOk="0">
                  <a:moveTo>
                    <a:pt x="0" y="0"/>
                  </a:moveTo>
                  <a:lnTo>
                    <a:pt x="0" y="434"/>
                  </a:lnTo>
                  <a:lnTo>
                    <a:pt x="2039" y="434"/>
                  </a:lnTo>
                  <a:lnTo>
                    <a:pt x="203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451" name="Google Shape;451;p19"/>
          <p:cNvGrpSpPr/>
          <p:nvPr/>
        </p:nvGrpSpPr>
        <p:grpSpPr>
          <a:xfrm>
            <a:off x="7057215" y="860363"/>
            <a:ext cx="1440106" cy="2519509"/>
            <a:chOff x="6853029" y="844403"/>
            <a:chExt cx="1516061" cy="2652394"/>
          </a:xfrm>
        </p:grpSpPr>
        <p:sp>
          <p:nvSpPr>
            <p:cNvPr id="452" name="Google Shape;452;p19"/>
            <p:cNvSpPr/>
            <p:nvPr/>
          </p:nvSpPr>
          <p:spPr>
            <a:xfrm>
              <a:off x="6853029" y="1481141"/>
              <a:ext cx="321878" cy="689203"/>
            </a:xfrm>
            <a:custGeom>
              <a:avLst/>
              <a:gdLst/>
              <a:ahLst/>
              <a:cxnLst/>
              <a:rect l="l" t="t" r="r" b="b"/>
              <a:pathLst>
                <a:path w="10043" h="21504" extrusionOk="0">
                  <a:moveTo>
                    <a:pt x="1" y="0"/>
                  </a:moveTo>
                  <a:lnTo>
                    <a:pt x="1" y="21504"/>
                  </a:lnTo>
                  <a:lnTo>
                    <a:pt x="10042" y="21504"/>
                  </a:lnTo>
                  <a:lnTo>
                    <a:pt x="10042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3" name="Google Shape;453;p19"/>
            <p:cNvSpPr/>
            <p:nvPr/>
          </p:nvSpPr>
          <p:spPr>
            <a:xfrm>
              <a:off x="7188272" y="2218515"/>
              <a:ext cx="395753" cy="666223"/>
            </a:xfrm>
            <a:custGeom>
              <a:avLst/>
              <a:gdLst/>
              <a:ahLst/>
              <a:cxnLst/>
              <a:rect l="l" t="t" r="r" b="b"/>
              <a:pathLst>
                <a:path w="12348" h="20787" extrusionOk="0">
                  <a:moveTo>
                    <a:pt x="0" y="1"/>
                  </a:moveTo>
                  <a:lnTo>
                    <a:pt x="0" y="20786"/>
                  </a:lnTo>
                  <a:lnTo>
                    <a:pt x="12348" y="20786"/>
                  </a:lnTo>
                  <a:lnTo>
                    <a:pt x="12348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4" name="Google Shape;454;p19"/>
            <p:cNvSpPr/>
            <p:nvPr/>
          </p:nvSpPr>
          <p:spPr>
            <a:xfrm>
              <a:off x="7632197" y="844403"/>
              <a:ext cx="736894" cy="624975"/>
            </a:xfrm>
            <a:custGeom>
              <a:avLst/>
              <a:gdLst/>
              <a:ahLst/>
              <a:cxnLst/>
              <a:rect l="l" t="t" r="r" b="b"/>
              <a:pathLst>
                <a:path w="22992" h="19500" extrusionOk="0">
                  <a:moveTo>
                    <a:pt x="1" y="1"/>
                  </a:moveTo>
                  <a:lnTo>
                    <a:pt x="1" y="19499"/>
                  </a:lnTo>
                  <a:lnTo>
                    <a:pt x="11713" y="19499"/>
                  </a:lnTo>
                  <a:lnTo>
                    <a:pt x="11713" y="418"/>
                  </a:lnTo>
                  <a:lnTo>
                    <a:pt x="12131" y="418"/>
                  </a:lnTo>
                  <a:lnTo>
                    <a:pt x="12131" y="19499"/>
                  </a:lnTo>
                  <a:lnTo>
                    <a:pt x="22992" y="19499"/>
                  </a:lnTo>
                  <a:lnTo>
                    <a:pt x="22992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5" name="Google Shape;455;p19"/>
            <p:cNvSpPr/>
            <p:nvPr/>
          </p:nvSpPr>
          <p:spPr>
            <a:xfrm>
              <a:off x="6853029" y="2218515"/>
              <a:ext cx="321878" cy="666223"/>
            </a:xfrm>
            <a:custGeom>
              <a:avLst/>
              <a:gdLst/>
              <a:ahLst/>
              <a:cxnLst/>
              <a:rect l="l" t="t" r="r" b="b"/>
              <a:pathLst>
                <a:path w="10043" h="20787" extrusionOk="0">
                  <a:moveTo>
                    <a:pt x="1" y="1"/>
                  </a:moveTo>
                  <a:lnTo>
                    <a:pt x="1" y="20786"/>
                  </a:lnTo>
                  <a:lnTo>
                    <a:pt x="10042" y="20786"/>
                  </a:lnTo>
                  <a:lnTo>
                    <a:pt x="10042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6" name="Google Shape;456;p19"/>
            <p:cNvSpPr/>
            <p:nvPr/>
          </p:nvSpPr>
          <p:spPr>
            <a:xfrm>
              <a:off x="8020996" y="2218515"/>
              <a:ext cx="348095" cy="666223"/>
            </a:xfrm>
            <a:custGeom>
              <a:avLst/>
              <a:gdLst/>
              <a:ahLst/>
              <a:cxnLst/>
              <a:rect l="l" t="t" r="r" b="b"/>
              <a:pathLst>
                <a:path w="10861" h="20787" extrusionOk="0">
                  <a:moveTo>
                    <a:pt x="0" y="1"/>
                  </a:moveTo>
                  <a:lnTo>
                    <a:pt x="0" y="20786"/>
                  </a:lnTo>
                  <a:lnTo>
                    <a:pt x="10861" y="20786"/>
                  </a:lnTo>
                  <a:lnTo>
                    <a:pt x="10861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7" name="Google Shape;457;p19"/>
            <p:cNvSpPr/>
            <p:nvPr/>
          </p:nvSpPr>
          <p:spPr>
            <a:xfrm>
              <a:off x="7188272" y="1481141"/>
              <a:ext cx="395753" cy="689203"/>
            </a:xfrm>
            <a:custGeom>
              <a:avLst/>
              <a:gdLst/>
              <a:ahLst/>
              <a:cxnLst/>
              <a:rect l="l" t="t" r="r" b="b"/>
              <a:pathLst>
                <a:path w="12348" h="21504" extrusionOk="0">
                  <a:moveTo>
                    <a:pt x="0" y="0"/>
                  </a:moveTo>
                  <a:lnTo>
                    <a:pt x="0" y="21504"/>
                  </a:lnTo>
                  <a:lnTo>
                    <a:pt x="12348" y="21504"/>
                  </a:lnTo>
                  <a:lnTo>
                    <a:pt x="12348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8" name="Google Shape;458;p19"/>
            <p:cNvSpPr/>
            <p:nvPr/>
          </p:nvSpPr>
          <p:spPr>
            <a:xfrm>
              <a:off x="8020996" y="1481141"/>
              <a:ext cx="348095" cy="689203"/>
            </a:xfrm>
            <a:custGeom>
              <a:avLst/>
              <a:gdLst/>
              <a:ahLst/>
              <a:cxnLst/>
              <a:rect l="l" t="t" r="r" b="b"/>
              <a:pathLst>
                <a:path w="10861" h="21504" extrusionOk="0">
                  <a:moveTo>
                    <a:pt x="0" y="0"/>
                  </a:moveTo>
                  <a:lnTo>
                    <a:pt x="0" y="21504"/>
                  </a:lnTo>
                  <a:lnTo>
                    <a:pt x="10861" y="21504"/>
                  </a:lnTo>
                  <a:lnTo>
                    <a:pt x="10861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9" name="Google Shape;459;p19"/>
            <p:cNvSpPr/>
            <p:nvPr/>
          </p:nvSpPr>
          <p:spPr>
            <a:xfrm>
              <a:off x="6853029" y="2896469"/>
              <a:ext cx="321878" cy="600329"/>
            </a:xfrm>
            <a:custGeom>
              <a:avLst/>
              <a:gdLst/>
              <a:ahLst/>
              <a:cxnLst/>
              <a:rect l="l" t="t" r="r" b="b"/>
              <a:pathLst>
                <a:path w="10043" h="18731" extrusionOk="0">
                  <a:moveTo>
                    <a:pt x="1" y="1"/>
                  </a:moveTo>
                  <a:lnTo>
                    <a:pt x="1" y="18731"/>
                  </a:lnTo>
                  <a:lnTo>
                    <a:pt x="10042" y="18731"/>
                  </a:lnTo>
                  <a:lnTo>
                    <a:pt x="10042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0" name="Google Shape;460;p19"/>
            <p:cNvSpPr/>
            <p:nvPr/>
          </p:nvSpPr>
          <p:spPr>
            <a:xfrm>
              <a:off x="6853029" y="844403"/>
              <a:ext cx="730996" cy="624975"/>
            </a:xfrm>
            <a:custGeom>
              <a:avLst/>
              <a:gdLst/>
              <a:ahLst/>
              <a:cxnLst/>
              <a:rect l="l" t="t" r="r" b="b"/>
              <a:pathLst>
                <a:path w="22808" h="19500" extrusionOk="0">
                  <a:moveTo>
                    <a:pt x="1" y="1"/>
                  </a:moveTo>
                  <a:lnTo>
                    <a:pt x="1" y="19499"/>
                  </a:lnTo>
                  <a:lnTo>
                    <a:pt x="10042" y="19499"/>
                  </a:lnTo>
                  <a:lnTo>
                    <a:pt x="10042" y="418"/>
                  </a:lnTo>
                  <a:lnTo>
                    <a:pt x="10460" y="418"/>
                  </a:lnTo>
                  <a:lnTo>
                    <a:pt x="10460" y="19499"/>
                  </a:lnTo>
                  <a:lnTo>
                    <a:pt x="22808" y="19499"/>
                  </a:lnTo>
                  <a:lnTo>
                    <a:pt x="22808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1" name="Google Shape;461;p19"/>
            <p:cNvSpPr/>
            <p:nvPr/>
          </p:nvSpPr>
          <p:spPr>
            <a:xfrm>
              <a:off x="7188272" y="2896469"/>
              <a:ext cx="395753" cy="600329"/>
            </a:xfrm>
            <a:custGeom>
              <a:avLst/>
              <a:gdLst/>
              <a:ahLst/>
              <a:cxnLst/>
              <a:rect l="l" t="t" r="r" b="b"/>
              <a:pathLst>
                <a:path w="12348" h="18731" extrusionOk="0">
                  <a:moveTo>
                    <a:pt x="0" y="1"/>
                  </a:moveTo>
                  <a:lnTo>
                    <a:pt x="0" y="18731"/>
                  </a:lnTo>
                  <a:lnTo>
                    <a:pt x="12348" y="18731"/>
                  </a:lnTo>
                  <a:lnTo>
                    <a:pt x="12348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2" name="Google Shape;462;p19"/>
            <p:cNvSpPr/>
            <p:nvPr/>
          </p:nvSpPr>
          <p:spPr>
            <a:xfrm>
              <a:off x="8020996" y="2896469"/>
              <a:ext cx="348095" cy="600329"/>
            </a:xfrm>
            <a:custGeom>
              <a:avLst/>
              <a:gdLst/>
              <a:ahLst/>
              <a:cxnLst/>
              <a:rect l="l" t="t" r="r" b="b"/>
              <a:pathLst>
                <a:path w="10861" h="18731" extrusionOk="0">
                  <a:moveTo>
                    <a:pt x="0" y="1"/>
                  </a:moveTo>
                  <a:lnTo>
                    <a:pt x="0" y="18731"/>
                  </a:lnTo>
                  <a:lnTo>
                    <a:pt x="10861" y="18731"/>
                  </a:lnTo>
                  <a:lnTo>
                    <a:pt x="10861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3" name="Google Shape;463;p19"/>
            <p:cNvSpPr/>
            <p:nvPr/>
          </p:nvSpPr>
          <p:spPr>
            <a:xfrm>
              <a:off x="7632197" y="1481141"/>
              <a:ext cx="375434" cy="689203"/>
            </a:xfrm>
            <a:custGeom>
              <a:avLst/>
              <a:gdLst/>
              <a:ahLst/>
              <a:cxnLst/>
              <a:rect l="l" t="t" r="r" b="b"/>
              <a:pathLst>
                <a:path w="11714" h="21504" extrusionOk="0">
                  <a:moveTo>
                    <a:pt x="1" y="0"/>
                  </a:moveTo>
                  <a:lnTo>
                    <a:pt x="1" y="21504"/>
                  </a:lnTo>
                  <a:lnTo>
                    <a:pt x="11713" y="21504"/>
                  </a:lnTo>
                  <a:lnTo>
                    <a:pt x="11713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4" name="Google Shape;464;p19"/>
            <p:cNvSpPr/>
            <p:nvPr/>
          </p:nvSpPr>
          <p:spPr>
            <a:xfrm>
              <a:off x="7632197" y="2896469"/>
              <a:ext cx="375434" cy="600329"/>
            </a:xfrm>
            <a:custGeom>
              <a:avLst/>
              <a:gdLst/>
              <a:ahLst/>
              <a:cxnLst/>
              <a:rect l="l" t="t" r="r" b="b"/>
              <a:pathLst>
                <a:path w="11714" h="18731" extrusionOk="0">
                  <a:moveTo>
                    <a:pt x="1" y="1"/>
                  </a:moveTo>
                  <a:lnTo>
                    <a:pt x="1" y="18731"/>
                  </a:lnTo>
                  <a:lnTo>
                    <a:pt x="11713" y="18731"/>
                  </a:lnTo>
                  <a:lnTo>
                    <a:pt x="11713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5" name="Google Shape;465;p19"/>
            <p:cNvSpPr/>
            <p:nvPr/>
          </p:nvSpPr>
          <p:spPr>
            <a:xfrm>
              <a:off x="7632197" y="2218515"/>
              <a:ext cx="375434" cy="666223"/>
            </a:xfrm>
            <a:custGeom>
              <a:avLst/>
              <a:gdLst/>
              <a:ahLst/>
              <a:cxnLst/>
              <a:rect l="l" t="t" r="r" b="b"/>
              <a:pathLst>
                <a:path w="11714" h="20787" extrusionOk="0">
                  <a:moveTo>
                    <a:pt x="1" y="1"/>
                  </a:moveTo>
                  <a:lnTo>
                    <a:pt x="1" y="20786"/>
                  </a:lnTo>
                  <a:lnTo>
                    <a:pt x="11713" y="20786"/>
                  </a:lnTo>
                  <a:lnTo>
                    <a:pt x="11713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466" name="Google Shape;466;p19"/>
          <p:cNvGrpSpPr/>
          <p:nvPr/>
        </p:nvGrpSpPr>
        <p:grpSpPr>
          <a:xfrm>
            <a:off x="6883611" y="3709688"/>
            <a:ext cx="1022876" cy="962333"/>
            <a:chOff x="6883611" y="3709688"/>
            <a:chExt cx="1022876" cy="962333"/>
          </a:xfrm>
        </p:grpSpPr>
        <p:sp>
          <p:nvSpPr>
            <p:cNvPr id="467" name="Google Shape;467;p19"/>
            <p:cNvSpPr/>
            <p:nvPr/>
          </p:nvSpPr>
          <p:spPr>
            <a:xfrm>
              <a:off x="6923801" y="4362996"/>
              <a:ext cx="949481" cy="309026"/>
            </a:xfrm>
            <a:custGeom>
              <a:avLst/>
              <a:gdLst/>
              <a:ahLst/>
              <a:cxnLst/>
              <a:rect l="l" t="t" r="r" b="b"/>
              <a:pathLst>
                <a:path w="29625" h="9642" extrusionOk="0">
                  <a:moveTo>
                    <a:pt x="0" y="1"/>
                  </a:moveTo>
                  <a:lnTo>
                    <a:pt x="0" y="9642"/>
                  </a:lnTo>
                  <a:lnTo>
                    <a:pt x="29624" y="9642"/>
                  </a:lnTo>
                  <a:lnTo>
                    <a:pt x="29624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8" name="Google Shape;468;p19"/>
            <p:cNvSpPr/>
            <p:nvPr/>
          </p:nvSpPr>
          <p:spPr>
            <a:xfrm>
              <a:off x="6883611" y="4276781"/>
              <a:ext cx="1022876" cy="86247"/>
            </a:xfrm>
            <a:custGeom>
              <a:avLst/>
              <a:gdLst/>
              <a:ahLst/>
              <a:cxnLst/>
              <a:rect l="l" t="t" r="r" b="b"/>
              <a:pathLst>
                <a:path w="31915" h="2691" extrusionOk="0">
                  <a:moveTo>
                    <a:pt x="1" y="1"/>
                  </a:moveTo>
                  <a:lnTo>
                    <a:pt x="1" y="2691"/>
                  </a:lnTo>
                  <a:lnTo>
                    <a:pt x="31914" y="2691"/>
                  </a:lnTo>
                  <a:lnTo>
                    <a:pt x="31914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9" name="Google Shape;469;p19"/>
            <p:cNvSpPr/>
            <p:nvPr/>
          </p:nvSpPr>
          <p:spPr>
            <a:xfrm>
              <a:off x="7375226" y="4276781"/>
              <a:ext cx="531261" cy="395241"/>
            </a:xfrm>
            <a:custGeom>
              <a:avLst/>
              <a:gdLst/>
              <a:ahLst/>
              <a:cxnLst/>
              <a:rect l="l" t="t" r="r" b="b"/>
              <a:pathLst>
                <a:path w="16576" h="12332" extrusionOk="0">
                  <a:moveTo>
                    <a:pt x="0" y="1"/>
                  </a:moveTo>
                  <a:lnTo>
                    <a:pt x="0" y="2440"/>
                  </a:lnTo>
                  <a:lnTo>
                    <a:pt x="619" y="12332"/>
                  </a:lnTo>
                  <a:lnTo>
                    <a:pt x="15539" y="12332"/>
                  </a:lnTo>
                  <a:lnTo>
                    <a:pt x="15539" y="2691"/>
                  </a:lnTo>
                  <a:lnTo>
                    <a:pt x="16575" y="2691"/>
                  </a:lnTo>
                  <a:lnTo>
                    <a:pt x="16575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0" name="Google Shape;470;p19"/>
            <p:cNvSpPr/>
            <p:nvPr/>
          </p:nvSpPr>
          <p:spPr>
            <a:xfrm>
              <a:off x="7056585" y="4412801"/>
              <a:ext cx="192300" cy="46633"/>
            </a:xfrm>
            <a:custGeom>
              <a:avLst/>
              <a:gdLst/>
              <a:ahLst/>
              <a:cxnLst/>
              <a:rect l="l" t="t" r="r" b="b"/>
              <a:pathLst>
                <a:path w="6000" h="1455" extrusionOk="0">
                  <a:moveTo>
                    <a:pt x="1" y="1"/>
                  </a:moveTo>
                  <a:lnTo>
                    <a:pt x="1" y="1454"/>
                  </a:lnTo>
                  <a:lnTo>
                    <a:pt x="5999" y="1454"/>
                  </a:lnTo>
                  <a:lnTo>
                    <a:pt x="5999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1" name="Google Shape;471;p19"/>
            <p:cNvSpPr/>
            <p:nvPr/>
          </p:nvSpPr>
          <p:spPr>
            <a:xfrm>
              <a:off x="7031425" y="4517220"/>
              <a:ext cx="247426" cy="98586"/>
            </a:xfrm>
            <a:custGeom>
              <a:avLst/>
              <a:gdLst/>
              <a:ahLst/>
              <a:cxnLst/>
              <a:rect l="l" t="t" r="r" b="b"/>
              <a:pathLst>
                <a:path w="7720" h="3076" extrusionOk="0">
                  <a:moveTo>
                    <a:pt x="1" y="1"/>
                  </a:moveTo>
                  <a:lnTo>
                    <a:pt x="1" y="3075"/>
                  </a:lnTo>
                  <a:lnTo>
                    <a:pt x="7720" y="3075"/>
                  </a:lnTo>
                  <a:lnTo>
                    <a:pt x="7720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2" name="Google Shape;472;p19"/>
            <p:cNvSpPr/>
            <p:nvPr/>
          </p:nvSpPr>
          <p:spPr>
            <a:xfrm>
              <a:off x="7156741" y="3820005"/>
              <a:ext cx="419342" cy="149449"/>
            </a:xfrm>
            <a:custGeom>
              <a:avLst/>
              <a:gdLst/>
              <a:ahLst/>
              <a:cxnLst/>
              <a:rect l="l" t="t" r="r" b="b"/>
              <a:pathLst>
                <a:path w="13084" h="4663" extrusionOk="0">
                  <a:moveTo>
                    <a:pt x="0" y="0"/>
                  </a:moveTo>
                  <a:lnTo>
                    <a:pt x="50" y="3626"/>
                  </a:lnTo>
                  <a:lnTo>
                    <a:pt x="13083" y="4662"/>
                  </a:lnTo>
                  <a:lnTo>
                    <a:pt x="13083" y="4662"/>
                  </a:lnTo>
                  <a:lnTo>
                    <a:pt x="12682" y="10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3" name="Google Shape;473;p19"/>
            <p:cNvSpPr/>
            <p:nvPr/>
          </p:nvSpPr>
          <p:spPr>
            <a:xfrm>
              <a:off x="7244013" y="3872470"/>
              <a:ext cx="256015" cy="42883"/>
            </a:xfrm>
            <a:custGeom>
              <a:avLst/>
              <a:gdLst/>
              <a:ahLst/>
              <a:cxnLst/>
              <a:rect l="l" t="t" r="r" b="b"/>
              <a:pathLst>
                <a:path w="7988" h="1338" extrusionOk="0">
                  <a:moveTo>
                    <a:pt x="51" y="1"/>
                  </a:moveTo>
                  <a:lnTo>
                    <a:pt x="1" y="653"/>
                  </a:lnTo>
                  <a:lnTo>
                    <a:pt x="7937" y="1338"/>
                  </a:lnTo>
                  <a:lnTo>
                    <a:pt x="7988" y="686"/>
                  </a:lnTo>
                  <a:lnTo>
                    <a:pt x="5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4" name="Google Shape;474;p19"/>
            <p:cNvSpPr/>
            <p:nvPr/>
          </p:nvSpPr>
          <p:spPr>
            <a:xfrm>
              <a:off x="7109627" y="3709688"/>
              <a:ext cx="416650" cy="143007"/>
            </a:xfrm>
            <a:custGeom>
              <a:avLst/>
              <a:gdLst/>
              <a:ahLst/>
              <a:cxnLst/>
              <a:rect l="l" t="t" r="r" b="b"/>
              <a:pathLst>
                <a:path w="13000" h="4462" extrusionOk="0">
                  <a:moveTo>
                    <a:pt x="0" y="1"/>
                  </a:moveTo>
                  <a:lnTo>
                    <a:pt x="0" y="3626"/>
                  </a:lnTo>
                  <a:lnTo>
                    <a:pt x="12999" y="4462"/>
                  </a:lnTo>
                  <a:lnTo>
                    <a:pt x="12665" y="122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5" name="Google Shape;475;p19"/>
            <p:cNvSpPr/>
            <p:nvPr/>
          </p:nvSpPr>
          <p:spPr>
            <a:xfrm>
              <a:off x="7109627" y="3725233"/>
              <a:ext cx="395753" cy="107656"/>
            </a:xfrm>
            <a:custGeom>
              <a:avLst/>
              <a:gdLst/>
              <a:ahLst/>
              <a:cxnLst/>
              <a:rect l="l" t="t" r="r" b="b"/>
              <a:pathLst>
                <a:path w="12348" h="3359" extrusionOk="0">
                  <a:moveTo>
                    <a:pt x="0" y="0"/>
                  </a:moveTo>
                  <a:lnTo>
                    <a:pt x="0" y="2456"/>
                  </a:lnTo>
                  <a:lnTo>
                    <a:pt x="12348" y="3359"/>
                  </a:lnTo>
                  <a:lnTo>
                    <a:pt x="12130" y="1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6" name="Google Shape;476;p19"/>
            <p:cNvSpPr/>
            <p:nvPr/>
          </p:nvSpPr>
          <p:spPr>
            <a:xfrm>
              <a:off x="7112832" y="3753917"/>
              <a:ext cx="362550" cy="37210"/>
            </a:xfrm>
            <a:custGeom>
              <a:avLst/>
              <a:gdLst/>
              <a:ahLst/>
              <a:cxnLst/>
              <a:rect l="l" t="t" r="r" b="b"/>
              <a:pathLst>
                <a:path w="11312" h="1161" extrusionOk="0">
                  <a:moveTo>
                    <a:pt x="132" y="0"/>
                  </a:moveTo>
                  <a:cubicBezTo>
                    <a:pt x="88" y="0"/>
                    <a:pt x="44" y="2"/>
                    <a:pt x="0" y="7"/>
                  </a:cubicBezTo>
                  <a:cubicBezTo>
                    <a:pt x="134" y="57"/>
                    <a:pt x="284" y="74"/>
                    <a:pt x="435" y="91"/>
                  </a:cubicBezTo>
                  <a:lnTo>
                    <a:pt x="1654" y="241"/>
                  </a:lnTo>
                  <a:cubicBezTo>
                    <a:pt x="2674" y="358"/>
                    <a:pt x="4077" y="509"/>
                    <a:pt x="5648" y="659"/>
                  </a:cubicBezTo>
                  <a:cubicBezTo>
                    <a:pt x="7202" y="826"/>
                    <a:pt x="8622" y="960"/>
                    <a:pt x="9641" y="1043"/>
                  </a:cubicBezTo>
                  <a:lnTo>
                    <a:pt x="10861" y="1144"/>
                  </a:lnTo>
                  <a:cubicBezTo>
                    <a:pt x="11011" y="1160"/>
                    <a:pt x="11162" y="1160"/>
                    <a:pt x="11312" y="1160"/>
                  </a:cubicBezTo>
                  <a:cubicBezTo>
                    <a:pt x="11162" y="1110"/>
                    <a:pt x="11011" y="1093"/>
                    <a:pt x="10861" y="1077"/>
                  </a:cubicBezTo>
                  <a:lnTo>
                    <a:pt x="9658" y="926"/>
                  </a:lnTo>
                  <a:cubicBezTo>
                    <a:pt x="8639" y="809"/>
                    <a:pt x="7218" y="659"/>
                    <a:pt x="5664" y="492"/>
                  </a:cubicBezTo>
                  <a:cubicBezTo>
                    <a:pt x="4094" y="342"/>
                    <a:pt x="2690" y="208"/>
                    <a:pt x="1654" y="124"/>
                  </a:cubicBezTo>
                  <a:lnTo>
                    <a:pt x="451" y="24"/>
                  </a:lnTo>
                  <a:cubicBezTo>
                    <a:pt x="345" y="12"/>
                    <a:pt x="239" y="0"/>
                    <a:pt x="132" y="0"/>
                  </a:cubicBez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7" name="Google Shape;477;p19"/>
            <p:cNvSpPr/>
            <p:nvPr/>
          </p:nvSpPr>
          <p:spPr>
            <a:xfrm>
              <a:off x="7108538" y="3774622"/>
              <a:ext cx="365787" cy="26537"/>
            </a:xfrm>
            <a:custGeom>
              <a:avLst/>
              <a:gdLst/>
              <a:ahLst/>
              <a:cxnLst/>
              <a:rect l="l" t="t" r="r" b="b"/>
              <a:pathLst>
                <a:path w="11413" h="828" extrusionOk="0">
                  <a:moveTo>
                    <a:pt x="226" y="0"/>
                  </a:moveTo>
                  <a:cubicBezTo>
                    <a:pt x="151" y="0"/>
                    <a:pt x="76" y="5"/>
                    <a:pt x="1" y="13"/>
                  </a:cubicBezTo>
                  <a:cubicBezTo>
                    <a:pt x="134" y="46"/>
                    <a:pt x="285" y="80"/>
                    <a:pt x="435" y="80"/>
                  </a:cubicBezTo>
                  <a:lnTo>
                    <a:pt x="1655" y="197"/>
                  </a:lnTo>
                  <a:cubicBezTo>
                    <a:pt x="2691" y="280"/>
                    <a:pt x="4128" y="397"/>
                    <a:pt x="5698" y="498"/>
                  </a:cubicBezTo>
                  <a:cubicBezTo>
                    <a:pt x="7269" y="614"/>
                    <a:pt x="8706" y="698"/>
                    <a:pt x="9742" y="748"/>
                  </a:cubicBezTo>
                  <a:lnTo>
                    <a:pt x="10961" y="815"/>
                  </a:lnTo>
                  <a:cubicBezTo>
                    <a:pt x="11037" y="823"/>
                    <a:pt x="11112" y="828"/>
                    <a:pt x="11187" y="828"/>
                  </a:cubicBezTo>
                  <a:cubicBezTo>
                    <a:pt x="11262" y="828"/>
                    <a:pt x="11337" y="823"/>
                    <a:pt x="11413" y="815"/>
                  </a:cubicBezTo>
                  <a:cubicBezTo>
                    <a:pt x="11262" y="782"/>
                    <a:pt x="11112" y="748"/>
                    <a:pt x="10961" y="748"/>
                  </a:cubicBezTo>
                  <a:lnTo>
                    <a:pt x="9742" y="631"/>
                  </a:lnTo>
                  <a:cubicBezTo>
                    <a:pt x="8706" y="548"/>
                    <a:pt x="7286" y="447"/>
                    <a:pt x="5715" y="330"/>
                  </a:cubicBezTo>
                  <a:cubicBezTo>
                    <a:pt x="4128" y="213"/>
                    <a:pt x="2707" y="130"/>
                    <a:pt x="1671" y="80"/>
                  </a:cubicBezTo>
                  <a:lnTo>
                    <a:pt x="452" y="13"/>
                  </a:lnTo>
                  <a:cubicBezTo>
                    <a:pt x="377" y="5"/>
                    <a:pt x="301" y="0"/>
                    <a:pt x="226" y="0"/>
                  </a:cubicBez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8" name="Google Shape;478;p19"/>
            <p:cNvSpPr/>
            <p:nvPr/>
          </p:nvSpPr>
          <p:spPr>
            <a:xfrm>
              <a:off x="7161548" y="3927116"/>
              <a:ext cx="418285" cy="137655"/>
            </a:xfrm>
            <a:custGeom>
              <a:avLst/>
              <a:gdLst/>
              <a:ahLst/>
              <a:cxnLst/>
              <a:rect l="l" t="t" r="r" b="b"/>
              <a:pathLst>
                <a:path w="13051" h="4295" extrusionOk="0">
                  <a:moveTo>
                    <a:pt x="1" y="0"/>
                  </a:moveTo>
                  <a:lnTo>
                    <a:pt x="34" y="3609"/>
                  </a:lnTo>
                  <a:lnTo>
                    <a:pt x="13050" y="4294"/>
                  </a:lnTo>
                  <a:lnTo>
                    <a:pt x="12683" y="107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9" name="Google Shape;479;p19"/>
            <p:cNvSpPr/>
            <p:nvPr/>
          </p:nvSpPr>
          <p:spPr>
            <a:xfrm>
              <a:off x="7201194" y="3930865"/>
              <a:ext cx="8045" cy="114611"/>
            </a:xfrm>
            <a:custGeom>
              <a:avLst/>
              <a:gdLst/>
              <a:ahLst/>
              <a:cxnLst/>
              <a:rect l="l" t="t" r="r" b="b"/>
              <a:pathLst>
                <a:path w="251" h="3576" extrusionOk="0">
                  <a:moveTo>
                    <a:pt x="67" y="0"/>
                  </a:moveTo>
                  <a:cubicBezTo>
                    <a:pt x="17" y="0"/>
                    <a:pt x="0" y="802"/>
                    <a:pt x="50" y="1788"/>
                  </a:cubicBezTo>
                  <a:cubicBezTo>
                    <a:pt x="84" y="2774"/>
                    <a:pt x="151" y="3576"/>
                    <a:pt x="201" y="3576"/>
                  </a:cubicBezTo>
                  <a:cubicBezTo>
                    <a:pt x="251" y="3576"/>
                    <a:pt x="251" y="2774"/>
                    <a:pt x="217" y="1788"/>
                  </a:cubicBezTo>
                  <a:cubicBezTo>
                    <a:pt x="184" y="802"/>
                    <a:pt x="117" y="0"/>
                    <a:pt x="67" y="0"/>
                  </a:cubicBez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0" name="Google Shape;480;p19"/>
            <p:cNvSpPr/>
            <p:nvPr/>
          </p:nvSpPr>
          <p:spPr>
            <a:xfrm>
              <a:off x="7221001" y="3931923"/>
              <a:ext cx="6442" cy="114643"/>
            </a:xfrm>
            <a:custGeom>
              <a:avLst/>
              <a:gdLst/>
              <a:ahLst/>
              <a:cxnLst/>
              <a:rect l="l" t="t" r="r" b="b"/>
              <a:pathLst>
                <a:path w="201" h="3577" extrusionOk="0">
                  <a:moveTo>
                    <a:pt x="67" y="1"/>
                  </a:moveTo>
                  <a:cubicBezTo>
                    <a:pt x="17" y="1"/>
                    <a:pt x="0" y="803"/>
                    <a:pt x="17" y="1788"/>
                  </a:cubicBezTo>
                  <a:cubicBezTo>
                    <a:pt x="34" y="2774"/>
                    <a:pt x="84" y="3576"/>
                    <a:pt x="134" y="3576"/>
                  </a:cubicBezTo>
                  <a:cubicBezTo>
                    <a:pt x="184" y="3576"/>
                    <a:pt x="201" y="2774"/>
                    <a:pt x="184" y="1788"/>
                  </a:cubicBezTo>
                  <a:cubicBezTo>
                    <a:pt x="167" y="803"/>
                    <a:pt x="101" y="1"/>
                    <a:pt x="67" y="1"/>
                  </a:cubicBez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1" name="Google Shape;481;p19"/>
            <p:cNvSpPr/>
            <p:nvPr/>
          </p:nvSpPr>
          <p:spPr>
            <a:xfrm>
              <a:off x="7260102" y="3983331"/>
              <a:ext cx="226017" cy="18781"/>
            </a:xfrm>
            <a:custGeom>
              <a:avLst/>
              <a:gdLst/>
              <a:ahLst/>
              <a:cxnLst/>
              <a:rect l="l" t="t" r="r" b="b"/>
              <a:pathLst>
                <a:path w="7052" h="586" extrusionOk="0">
                  <a:moveTo>
                    <a:pt x="0" y="1"/>
                  </a:moveTo>
                  <a:cubicBezTo>
                    <a:pt x="1709" y="182"/>
                    <a:pt x="3659" y="313"/>
                    <a:pt x="5493" y="456"/>
                  </a:cubicBezTo>
                  <a:lnTo>
                    <a:pt x="5493" y="456"/>
                  </a:lnTo>
                  <a:lnTo>
                    <a:pt x="0" y="1"/>
                  </a:lnTo>
                  <a:close/>
                  <a:moveTo>
                    <a:pt x="5493" y="456"/>
                  </a:moveTo>
                  <a:lnTo>
                    <a:pt x="7051" y="585"/>
                  </a:lnTo>
                  <a:cubicBezTo>
                    <a:pt x="6547" y="540"/>
                    <a:pt x="6025" y="498"/>
                    <a:pt x="5493" y="45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2" name="Google Shape;482;p19"/>
            <p:cNvSpPr/>
            <p:nvPr/>
          </p:nvSpPr>
          <p:spPr>
            <a:xfrm>
              <a:off x="7260102" y="3983139"/>
              <a:ext cx="226017" cy="19166"/>
            </a:xfrm>
            <a:custGeom>
              <a:avLst/>
              <a:gdLst/>
              <a:ahLst/>
              <a:cxnLst/>
              <a:rect l="l" t="t" r="r" b="b"/>
              <a:pathLst>
                <a:path w="7052" h="598" extrusionOk="0">
                  <a:moveTo>
                    <a:pt x="279" y="0"/>
                  </a:moveTo>
                  <a:cubicBezTo>
                    <a:pt x="187" y="0"/>
                    <a:pt x="94" y="2"/>
                    <a:pt x="0" y="7"/>
                  </a:cubicBezTo>
                  <a:cubicBezTo>
                    <a:pt x="334" y="90"/>
                    <a:pt x="668" y="140"/>
                    <a:pt x="1019" y="174"/>
                  </a:cubicBezTo>
                  <a:cubicBezTo>
                    <a:pt x="1654" y="241"/>
                    <a:pt x="2540" y="324"/>
                    <a:pt x="3526" y="391"/>
                  </a:cubicBezTo>
                  <a:cubicBezTo>
                    <a:pt x="4495" y="474"/>
                    <a:pt x="5380" y="525"/>
                    <a:pt x="6015" y="558"/>
                  </a:cubicBezTo>
                  <a:cubicBezTo>
                    <a:pt x="6272" y="582"/>
                    <a:pt x="6529" y="598"/>
                    <a:pt x="6779" y="598"/>
                  </a:cubicBezTo>
                  <a:cubicBezTo>
                    <a:pt x="6871" y="598"/>
                    <a:pt x="6962" y="596"/>
                    <a:pt x="7051" y="591"/>
                  </a:cubicBezTo>
                  <a:cubicBezTo>
                    <a:pt x="6717" y="508"/>
                    <a:pt x="6366" y="458"/>
                    <a:pt x="6032" y="441"/>
                  </a:cubicBezTo>
                  <a:cubicBezTo>
                    <a:pt x="5397" y="374"/>
                    <a:pt x="4511" y="307"/>
                    <a:pt x="3526" y="224"/>
                  </a:cubicBezTo>
                  <a:lnTo>
                    <a:pt x="1036" y="40"/>
                  </a:lnTo>
                  <a:cubicBezTo>
                    <a:pt x="779" y="16"/>
                    <a:pt x="531" y="0"/>
                    <a:pt x="279" y="0"/>
                  </a:cubicBez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3" name="Google Shape;483;p19"/>
            <p:cNvSpPr/>
            <p:nvPr/>
          </p:nvSpPr>
          <p:spPr>
            <a:xfrm>
              <a:off x="7509098" y="3957627"/>
              <a:ext cx="8589" cy="103938"/>
            </a:xfrm>
            <a:custGeom>
              <a:avLst/>
              <a:gdLst/>
              <a:ahLst/>
              <a:cxnLst/>
              <a:rect l="l" t="t" r="r" b="b"/>
              <a:pathLst>
                <a:path w="268" h="3243" extrusionOk="0">
                  <a:moveTo>
                    <a:pt x="51" y="1"/>
                  </a:moveTo>
                  <a:cubicBezTo>
                    <a:pt x="1" y="1"/>
                    <a:pt x="1" y="736"/>
                    <a:pt x="51" y="1621"/>
                  </a:cubicBezTo>
                  <a:cubicBezTo>
                    <a:pt x="101" y="2524"/>
                    <a:pt x="168" y="3242"/>
                    <a:pt x="218" y="3242"/>
                  </a:cubicBezTo>
                  <a:cubicBezTo>
                    <a:pt x="268" y="3242"/>
                    <a:pt x="268" y="2507"/>
                    <a:pt x="218" y="1621"/>
                  </a:cubicBezTo>
                  <a:cubicBezTo>
                    <a:pt x="184" y="719"/>
                    <a:pt x="101" y="1"/>
                    <a:pt x="51" y="1"/>
                  </a:cubicBez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4" name="Google Shape;484;p19"/>
            <p:cNvSpPr/>
            <p:nvPr/>
          </p:nvSpPr>
          <p:spPr>
            <a:xfrm>
              <a:off x="7529450" y="3958717"/>
              <a:ext cx="12884" cy="104451"/>
            </a:xfrm>
            <a:custGeom>
              <a:avLst/>
              <a:gdLst/>
              <a:ahLst/>
              <a:cxnLst/>
              <a:rect l="l" t="t" r="r" b="b"/>
              <a:pathLst>
                <a:path w="402" h="3259" extrusionOk="0">
                  <a:moveTo>
                    <a:pt x="34" y="0"/>
                  </a:moveTo>
                  <a:lnTo>
                    <a:pt x="34" y="0"/>
                  </a:lnTo>
                  <a:cubicBezTo>
                    <a:pt x="1" y="17"/>
                    <a:pt x="34" y="735"/>
                    <a:pt x="117" y="1637"/>
                  </a:cubicBezTo>
                  <a:cubicBezTo>
                    <a:pt x="201" y="2540"/>
                    <a:pt x="318" y="3258"/>
                    <a:pt x="368" y="3258"/>
                  </a:cubicBezTo>
                  <a:cubicBezTo>
                    <a:pt x="402" y="3241"/>
                    <a:pt x="368" y="2523"/>
                    <a:pt x="285" y="1621"/>
                  </a:cubicBezTo>
                  <a:cubicBezTo>
                    <a:pt x="201" y="718"/>
                    <a:pt x="84" y="0"/>
                    <a:pt x="34" y="0"/>
                  </a:cubicBez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5" name="Google Shape;485;p19"/>
            <p:cNvSpPr/>
            <p:nvPr/>
          </p:nvSpPr>
          <p:spPr>
            <a:xfrm>
              <a:off x="7320068" y="4009035"/>
              <a:ext cx="115156" cy="6474"/>
            </a:xfrm>
            <a:custGeom>
              <a:avLst/>
              <a:gdLst/>
              <a:ahLst/>
              <a:cxnLst/>
              <a:rect l="l" t="t" r="r" b="b"/>
              <a:pathLst>
                <a:path w="3593" h="202" extrusionOk="0">
                  <a:moveTo>
                    <a:pt x="0" y="1"/>
                  </a:moveTo>
                  <a:lnTo>
                    <a:pt x="0" y="1"/>
                  </a:lnTo>
                  <a:cubicBezTo>
                    <a:pt x="1404" y="101"/>
                    <a:pt x="2473" y="168"/>
                    <a:pt x="3593" y="201"/>
                  </a:cubicBezTo>
                  <a:lnTo>
                    <a:pt x="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6" name="Google Shape;486;p19"/>
            <p:cNvSpPr/>
            <p:nvPr/>
          </p:nvSpPr>
          <p:spPr>
            <a:xfrm>
              <a:off x="7320068" y="4008074"/>
              <a:ext cx="115156" cy="8397"/>
            </a:xfrm>
            <a:custGeom>
              <a:avLst/>
              <a:gdLst/>
              <a:ahLst/>
              <a:cxnLst/>
              <a:rect l="l" t="t" r="r" b="b"/>
              <a:pathLst>
                <a:path w="3593" h="262" extrusionOk="0">
                  <a:moveTo>
                    <a:pt x="394" y="0"/>
                  </a:moveTo>
                  <a:cubicBezTo>
                    <a:pt x="158" y="0"/>
                    <a:pt x="17" y="10"/>
                    <a:pt x="17" y="31"/>
                  </a:cubicBezTo>
                  <a:cubicBezTo>
                    <a:pt x="0" y="81"/>
                    <a:pt x="802" y="164"/>
                    <a:pt x="1788" y="214"/>
                  </a:cubicBezTo>
                  <a:cubicBezTo>
                    <a:pt x="2361" y="244"/>
                    <a:pt x="2878" y="261"/>
                    <a:pt x="3210" y="261"/>
                  </a:cubicBezTo>
                  <a:cubicBezTo>
                    <a:pt x="3449" y="261"/>
                    <a:pt x="3593" y="252"/>
                    <a:pt x="3593" y="231"/>
                  </a:cubicBezTo>
                  <a:cubicBezTo>
                    <a:pt x="3593" y="181"/>
                    <a:pt x="2791" y="97"/>
                    <a:pt x="1805" y="47"/>
                  </a:cubicBezTo>
                  <a:cubicBezTo>
                    <a:pt x="1232" y="18"/>
                    <a:pt x="721" y="0"/>
                    <a:pt x="394" y="0"/>
                  </a:cubicBez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7" name="Google Shape;487;p19"/>
            <p:cNvSpPr/>
            <p:nvPr/>
          </p:nvSpPr>
          <p:spPr>
            <a:xfrm>
              <a:off x="7182445" y="4153613"/>
              <a:ext cx="425207" cy="115700"/>
            </a:xfrm>
            <a:custGeom>
              <a:avLst/>
              <a:gdLst/>
              <a:ahLst/>
              <a:cxnLst/>
              <a:rect l="l" t="t" r="r" b="b"/>
              <a:pathLst>
                <a:path w="13267" h="3610" extrusionOk="0">
                  <a:moveTo>
                    <a:pt x="0" y="1"/>
                  </a:moveTo>
                  <a:lnTo>
                    <a:pt x="234" y="3610"/>
                  </a:lnTo>
                  <a:lnTo>
                    <a:pt x="13267" y="3610"/>
                  </a:lnTo>
                  <a:lnTo>
                    <a:pt x="12732" y="402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8" name="Google Shape;488;p19"/>
            <p:cNvSpPr/>
            <p:nvPr/>
          </p:nvSpPr>
          <p:spPr>
            <a:xfrm>
              <a:off x="7199047" y="4170215"/>
              <a:ext cx="404343" cy="84644"/>
            </a:xfrm>
            <a:custGeom>
              <a:avLst/>
              <a:gdLst/>
              <a:ahLst/>
              <a:cxnLst/>
              <a:rect l="l" t="t" r="r" b="b"/>
              <a:pathLst>
                <a:path w="12616" h="2641" extrusionOk="0">
                  <a:moveTo>
                    <a:pt x="0" y="1"/>
                  </a:moveTo>
                  <a:lnTo>
                    <a:pt x="234" y="2641"/>
                  </a:lnTo>
                  <a:lnTo>
                    <a:pt x="12615" y="2474"/>
                  </a:lnTo>
                  <a:lnTo>
                    <a:pt x="12264" y="218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9" name="Google Shape;489;p19"/>
            <p:cNvSpPr/>
            <p:nvPr/>
          </p:nvSpPr>
          <p:spPr>
            <a:xfrm>
              <a:off x="7197444" y="4040092"/>
              <a:ext cx="420945" cy="129642"/>
            </a:xfrm>
            <a:custGeom>
              <a:avLst/>
              <a:gdLst/>
              <a:ahLst/>
              <a:cxnLst/>
              <a:rect l="l" t="t" r="r" b="b"/>
              <a:pathLst>
                <a:path w="13134" h="4045" extrusionOk="0">
                  <a:moveTo>
                    <a:pt x="0" y="1"/>
                  </a:moveTo>
                  <a:lnTo>
                    <a:pt x="117" y="3610"/>
                  </a:lnTo>
                  <a:lnTo>
                    <a:pt x="13133" y="4044"/>
                  </a:lnTo>
                  <a:lnTo>
                    <a:pt x="12715" y="836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0" name="Google Shape;490;p19"/>
            <p:cNvSpPr/>
            <p:nvPr/>
          </p:nvSpPr>
          <p:spPr>
            <a:xfrm>
              <a:off x="7286319" y="4090987"/>
              <a:ext cx="256015" cy="37499"/>
            </a:xfrm>
            <a:custGeom>
              <a:avLst/>
              <a:gdLst/>
              <a:ahLst/>
              <a:cxnLst/>
              <a:rect l="l" t="t" r="r" b="b"/>
              <a:pathLst>
                <a:path w="7988" h="1170" extrusionOk="0">
                  <a:moveTo>
                    <a:pt x="34" y="0"/>
                  </a:moveTo>
                  <a:lnTo>
                    <a:pt x="1" y="652"/>
                  </a:lnTo>
                  <a:lnTo>
                    <a:pt x="7937" y="1170"/>
                  </a:lnTo>
                  <a:lnTo>
                    <a:pt x="7988" y="518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1" name="Google Shape;491;p19"/>
            <p:cNvSpPr/>
            <p:nvPr/>
          </p:nvSpPr>
          <p:spPr>
            <a:xfrm>
              <a:off x="7200104" y="4204797"/>
              <a:ext cx="396330" cy="5609"/>
            </a:xfrm>
            <a:custGeom>
              <a:avLst/>
              <a:gdLst/>
              <a:ahLst/>
              <a:cxnLst/>
              <a:rect l="l" t="t" r="r" b="b"/>
              <a:pathLst>
                <a:path w="12366" h="175" extrusionOk="0">
                  <a:moveTo>
                    <a:pt x="7822" y="0"/>
                  </a:moveTo>
                  <a:cubicBezTo>
                    <a:pt x="7301" y="0"/>
                    <a:pt x="6751" y="2"/>
                    <a:pt x="6183" y="8"/>
                  </a:cubicBezTo>
                  <a:cubicBezTo>
                    <a:pt x="4462" y="8"/>
                    <a:pt x="2925" y="25"/>
                    <a:pt x="1805" y="41"/>
                  </a:cubicBezTo>
                  <a:lnTo>
                    <a:pt x="485" y="75"/>
                  </a:lnTo>
                  <a:cubicBezTo>
                    <a:pt x="318" y="75"/>
                    <a:pt x="151" y="91"/>
                    <a:pt x="1" y="108"/>
                  </a:cubicBezTo>
                  <a:cubicBezTo>
                    <a:pt x="111" y="133"/>
                    <a:pt x="230" y="148"/>
                    <a:pt x="351" y="148"/>
                  </a:cubicBezTo>
                  <a:cubicBezTo>
                    <a:pt x="396" y="148"/>
                    <a:pt x="441" y="146"/>
                    <a:pt x="485" y="142"/>
                  </a:cubicBezTo>
                  <a:lnTo>
                    <a:pt x="1805" y="175"/>
                  </a:lnTo>
                  <a:lnTo>
                    <a:pt x="6183" y="175"/>
                  </a:lnTo>
                  <a:cubicBezTo>
                    <a:pt x="7887" y="175"/>
                    <a:pt x="9424" y="158"/>
                    <a:pt x="10544" y="142"/>
                  </a:cubicBezTo>
                  <a:lnTo>
                    <a:pt x="11881" y="108"/>
                  </a:lnTo>
                  <a:cubicBezTo>
                    <a:pt x="12031" y="108"/>
                    <a:pt x="12198" y="91"/>
                    <a:pt x="12365" y="75"/>
                  </a:cubicBezTo>
                  <a:cubicBezTo>
                    <a:pt x="12243" y="50"/>
                    <a:pt x="12120" y="35"/>
                    <a:pt x="12005" y="35"/>
                  </a:cubicBezTo>
                  <a:cubicBezTo>
                    <a:pt x="11962" y="35"/>
                    <a:pt x="11921" y="37"/>
                    <a:pt x="11881" y="41"/>
                  </a:cubicBezTo>
                  <a:lnTo>
                    <a:pt x="10544" y="8"/>
                  </a:lnTo>
                  <a:cubicBezTo>
                    <a:pt x="9798" y="8"/>
                    <a:pt x="8866" y="0"/>
                    <a:pt x="7822" y="0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2" name="Google Shape;492;p19"/>
            <p:cNvSpPr/>
            <p:nvPr/>
          </p:nvSpPr>
          <p:spPr>
            <a:xfrm>
              <a:off x="7201707" y="4222713"/>
              <a:ext cx="399535" cy="8045"/>
            </a:xfrm>
            <a:custGeom>
              <a:avLst/>
              <a:gdLst/>
              <a:ahLst/>
              <a:cxnLst/>
              <a:rect l="l" t="t" r="r" b="b"/>
              <a:pathLst>
                <a:path w="12466" h="251" extrusionOk="0">
                  <a:moveTo>
                    <a:pt x="1822" y="0"/>
                  </a:moveTo>
                  <a:lnTo>
                    <a:pt x="502" y="17"/>
                  </a:lnTo>
                  <a:cubicBezTo>
                    <a:pt x="453" y="12"/>
                    <a:pt x="404" y="10"/>
                    <a:pt x="355" y="10"/>
                  </a:cubicBezTo>
                  <a:cubicBezTo>
                    <a:pt x="237" y="10"/>
                    <a:pt x="119" y="22"/>
                    <a:pt x="1" y="34"/>
                  </a:cubicBezTo>
                  <a:cubicBezTo>
                    <a:pt x="168" y="67"/>
                    <a:pt x="335" y="84"/>
                    <a:pt x="502" y="84"/>
                  </a:cubicBezTo>
                  <a:lnTo>
                    <a:pt x="1822" y="117"/>
                  </a:lnTo>
                  <a:cubicBezTo>
                    <a:pt x="2958" y="151"/>
                    <a:pt x="4512" y="184"/>
                    <a:pt x="6233" y="201"/>
                  </a:cubicBezTo>
                  <a:cubicBezTo>
                    <a:pt x="7954" y="234"/>
                    <a:pt x="9508" y="251"/>
                    <a:pt x="10628" y="251"/>
                  </a:cubicBezTo>
                  <a:lnTo>
                    <a:pt x="11964" y="234"/>
                  </a:lnTo>
                  <a:cubicBezTo>
                    <a:pt x="12131" y="234"/>
                    <a:pt x="12298" y="234"/>
                    <a:pt x="12465" y="218"/>
                  </a:cubicBezTo>
                  <a:cubicBezTo>
                    <a:pt x="12298" y="184"/>
                    <a:pt x="12131" y="167"/>
                    <a:pt x="11964" y="167"/>
                  </a:cubicBezTo>
                  <a:lnTo>
                    <a:pt x="10628" y="117"/>
                  </a:lnTo>
                  <a:cubicBezTo>
                    <a:pt x="9508" y="101"/>
                    <a:pt x="7954" y="67"/>
                    <a:pt x="6233" y="34"/>
                  </a:cubicBezTo>
                  <a:cubicBezTo>
                    <a:pt x="4512" y="17"/>
                    <a:pt x="2958" y="0"/>
                    <a:pt x="1822" y="0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hree columns 2">
  <p:cSld name="CUSTOM_12">
    <p:spTree>
      <p:nvGrpSpPr>
        <p:cNvPr id="1" name="Shape 4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" name="Google Shape;494;p20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495" name="Google Shape;495;p20"/>
          <p:cNvGrpSpPr/>
          <p:nvPr/>
        </p:nvGrpSpPr>
        <p:grpSpPr>
          <a:xfrm>
            <a:off x="5785478" y="4058671"/>
            <a:ext cx="1631212" cy="672622"/>
            <a:chOff x="6792778" y="4058671"/>
            <a:chExt cx="1631212" cy="672622"/>
          </a:xfrm>
        </p:grpSpPr>
        <p:sp>
          <p:nvSpPr>
            <p:cNvPr id="496" name="Google Shape;496;p20"/>
            <p:cNvSpPr/>
            <p:nvPr/>
          </p:nvSpPr>
          <p:spPr>
            <a:xfrm rot="-288774">
              <a:off x="6869524" y="4438902"/>
              <a:ext cx="732933" cy="262106"/>
            </a:xfrm>
            <a:custGeom>
              <a:avLst/>
              <a:gdLst/>
              <a:ahLst/>
              <a:cxnLst/>
              <a:rect l="l" t="t" r="r" b="b"/>
              <a:pathLst>
                <a:path w="13084" h="4679" extrusionOk="0">
                  <a:moveTo>
                    <a:pt x="1" y="0"/>
                  </a:moveTo>
                  <a:lnTo>
                    <a:pt x="51" y="3626"/>
                  </a:lnTo>
                  <a:lnTo>
                    <a:pt x="13083" y="4679"/>
                  </a:lnTo>
                  <a:lnTo>
                    <a:pt x="12682" y="1103"/>
                  </a:lnTo>
                  <a:lnTo>
                    <a:pt x="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7" name="Google Shape;497;p20"/>
            <p:cNvSpPr/>
            <p:nvPr/>
          </p:nvSpPr>
          <p:spPr>
            <a:xfrm rot="-288774">
              <a:off x="7021962" y="4530734"/>
              <a:ext cx="447412" cy="73999"/>
            </a:xfrm>
            <a:custGeom>
              <a:avLst/>
              <a:gdLst/>
              <a:ahLst/>
              <a:cxnLst/>
              <a:rect l="l" t="t" r="r" b="b"/>
              <a:pathLst>
                <a:path w="7987" h="1321" extrusionOk="0">
                  <a:moveTo>
                    <a:pt x="50" y="0"/>
                  </a:moveTo>
                  <a:lnTo>
                    <a:pt x="0" y="652"/>
                  </a:lnTo>
                  <a:lnTo>
                    <a:pt x="7937" y="1320"/>
                  </a:lnTo>
                  <a:lnTo>
                    <a:pt x="7987" y="669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8" name="Google Shape;498;p20"/>
            <p:cNvSpPr/>
            <p:nvPr/>
          </p:nvSpPr>
          <p:spPr>
            <a:xfrm rot="-148560">
              <a:off x="6797653" y="4074349"/>
              <a:ext cx="731026" cy="241491"/>
            </a:xfrm>
            <a:custGeom>
              <a:avLst/>
              <a:gdLst/>
              <a:ahLst/>
              <a:cxnLst/>
              <a:rect l="l" t="t" r="r" b="b"/>
              <a:pathLst>
                <a:path w="13050" h="4311" extrusionOk="0">
                  <a:moveTo>
                    <a:pt x="0" y="0"/>
                  </a:moveTo>
                  <a:lnTo>
                    <a:pt x="33" y="3626"/>
                  </a:lnTo>
                  <a:lnTo>
                    <a:pt x="13049" y="4311"/>
                  </a:lnTo>
                  <a:lnTo>
                    <a:pt x="12682" y="10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9" name="Google Shape;499;p20"/>
            <p:cNvSpPr/>
            <p:nvPr/>
          </p:nvSpPr>
          <p:spPr>
            <a:xfrm rot="-148560">
              <a:off x="6969582" y="4172428"/>
              <a:ext cx="395034" cy="32826"/>
            </a:xfrm>
            <a:custGeom>
              <a:avLst/>
              <a:gdLst/>
              <a:ahLst/>
              <a:cxnLst/>
              <a:rect l="l" t="t" r="r" b="b"/>
              <a:pathLst>
                <a:path w="7052" h="586" extrusionOk="0">
                  <a:moveTo>
                    <a:pt x="0" y="0"/>
                  </a:moveTo>
                  <a:lnTo>
                    <a:pt x="0" y="0"/>
                  </a:lnTo>
                  <a:cubicBezTo>
                    <a:pt x="1810" y="206"/>
                    <a:pt x="3890" y="333"/>
                    <a:pt x="5815" y="483"/>
                  </a:cubicBezTo>
                  <a:lnTo>
                    <a:pt x="5815" y="483"/>
                  </a:lnTo>
                  <a:lnTo>
                    <a:pt x="0" y="0"/>
                  </a:lnTo>
                  <a:close/>
                  <a:moveTo>
                    <a:pt x="5815" y="483"/>
                  </a:moveTo>
                  <a:lnTo>
                    <a:pt x="7051" y="585"/>
                  </a:lnTo>
                  <a:cubicBezTo>
                    <a:pt x="6650" y="549"/>
                    <a:pt x="6236" y="515"/>
                    <a:pt x="5815" y="48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0" name="Google Shape;500;p20"/>
            <p:cNvSpPr/>
            <p:nvPr/>
          </p:nvSpPr>
          <p:spPr>
            <a:xfrm rot="-148560">
              <a:off x="6969595" y="4172428"/>
              <a:ext cx="395034" cy="33442"/>
            </a:xfrm>
            <a:custGeom>
              <a:avLst/>
              <a:gdLst/>
              <a:ahLst/>
              <a:cxnLst/>
              <a:rect l="l" t="t" r="r" b="b"/>
              <a:pathLst>
                <a:path w="7052" h="597" extrusionOk="0">
                  <a:moveTo>
                    <a:pt x="0" y="0"/>
                  </a:moveTo>
                  <a:cubicBezTo>
                    <a:pt x="335" y="101"/>
                    <a:pt x="669" y="151"/>
                    <a:pt x="1020" y="167"/>
                  </a:cubicBezTo>
                  <a:cubicBezTo>
                    <a:pt x="1655" y="251"/>
                    <a:pt x="2540" y="335"/>
                    <a:pt x="3526" y="401"/>
                  </a:cubicBezTo>
                  <a:cubicBezTo>
                    <a:pt x="4495" y="468"/>
                    <a:pt x="5381" y="535"/>
                    <a:pt x="6015" y="568"/>
                  </a:cubicBezTo>
                  <a:cubicBezTo>
                    <a:pt x="6221" y="588"/>
                    <a:pt x="6427" y="596"/>
                    <a:pt x="6629" y="596"/>
                  </a:cubicBezTo>
                  <a:cubicBezTo>
                    <a:pt x="6772" y="596"/>
                    <a:pt x="6913" y="592"/>
                    <a:pt x="7051" y="585"/>
                  </a:cubicBezTo>
                  <a:cubicBezTo>
                    <a:pt x="6717" y="518"/>
                    <a:pt x="6366" y="468"/>
                    <a:pt x="6032" y="452"/>
                  </a:cubicBezTo>
                  <a:cubicBezTo>
                    <a:pt x="5397" y="385"/>
                    <a:pt x="4512" y="301"/>
                    <a:pt x="3526" y="234"/>
                  </a:cubicBezTo>
                  <a:lnTo>
                    <a:pt x="1036" y="51"/>
                  </a:lnTo>
                  <a:cubicBezTo>
                    <a:pt x="685" y="17"/>
                    <a:pt x="351" y="0"/>
                    <a:pt x="0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1" name="Google Shape;501;p20"/>
            <p:cNvSpPr/>
            <p:nvPr/>
          </p:nvSpPr>
          <p:spPr>
            <a:xfrm rot="-148560">
              <a:off x="7405864" y="4117837"/>
              <a:ext cx="15069" cy="181608"/>
            </a:xfrm>
            <a:custGeom>
              <a:avLst/>
              <a:gdLst/>
              <a:ahLst/>
              <a:cxnLst/>
              <a:rect l="l" t="t" r="r" b="b"/>
              <a:pathLst>
                <a:path w="269" h="3242" extrusionOk="0">
                  <a:moveTo>
                    <a:pt x="51" y="0"/>
                  </a:moveTo>
                  <a:cubicBezTo>
                    <a:pt x="1" y="0"/>
                    <a:pt x="1" y="719"/>
                    <a:pt x="51" y="1621"/>
                  </a:cubicBezTo>
                  <a:cubicBezTo>
                    <a:pt x="101" y="2523"/>
                    <a:pt x="168" y="3242"/>
                    <a:pt x="218" y="3242"/>
                  </a:cubicBezTo>
                  <a:cubicBezTo>
                    <a:pt x="268" y="3242"/>
                    <a:pt x="268" y="2506"/>
                    <a:pt x="218" y="1621"/>
                  </a:cubicBezTo>
                  <a:cubicBezTo>
                    <a:pt x="185" y="719"/>
                    <a:pt x="101" y="0"/>
                    <a:pt x="51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2" name="Google Shape;502;p20"/>
            <p:cNvSpPr/>
            <p:nvPr/>
          </p:nvSpPr>
          <p:spPr>
            <a:xfrm rot="-148560">
              <a:off x="7441478" y="4117986"/>
              <a:ext cx="22519" cy="181608"/>
            </a:xfrm>
            <a:custGeom>
              <a:avLst/>
              <a:gdLst/>
              <a:ahLst/>
              <a:cxnLst/>
              <a:rect l="l" t="t" r="r" b="b"/>
              <a:pathLst>
                <a:path w="402" h="3242" extrusionOk="0">
                  <a:moveTo>
                    <a:pt x="34" y="1"/>
                  </a:moveTo>
                  <a:cubicBezTo>
                    <a:pt x="1" y="1"/>
                    <a:pt x="34" y="736"/>
                    <a:pt x="118" y="1638"/>
                  </a:cubicBezTo>
                  <a:cubicBezTo>
                    <a:pt x="201" y="2523"/>
                    <a:pt x="318" y="3242"/>
                    <a:pt x="368" y="3242"/>
                  </a:cubicBezTo>
                  <a:cubicBezTo>
                    <a:pt x="402" y="3242"/>
                    <a:pt x="368" y="2507"/>
                    <a:pt x="285" y="1621"/>
                  </a:cubicBezTo>
                  <a:cubicBezTo>
                    <a:pt x="201" y="719"/>
                    <a:pt x="84" y="1"/>
                    <a:pt x="34" y="1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3" name="Google Shape;503;p20"/>
            <p:cNvSpPr/>
            <p:nvPr/>
          </p:nvSpPr>
          <p:spPr>
            <a:xfrm rot="-148560">
              <a:off x="7075878" y="4217931"/>
              <a:ext cx="201326" cy="10307"/>
            </a:xfrm>
            <a:custGeom>
              <a:avLst/>
              <a:gdLst/>
              <a:ahLst/>
              <a:cxnLst/>
              <a:rect l="l" t="t" r="r" b="b"/>
              <a:pathLst>
                <a:path w="3594" h="184" extrusionOk="0">
                  <a:moveTo>
                    <a:pt x="1" y="0"/>
                  </a:moveTo>
                  <a:lnTo>
                    <a:pt x="1" y="0"/>
                  </a:lnTo>
                  <a:cubicBezTo>
                    <a:pt x="1404" y="100"/>
                    <a:pt x="2474" y="167"/>
                    <a:pt x="3593" y="184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4" name="Google Shape;504;p20"/>
            <p:cNvSpPr/>
            <p:nvPr/>
          </p:nvSpPr>
          <p:spPr>
            <a:xfrm rot="-148560">
              <a:off x="7075880" y="4215914"/>
              <a:ext cx="201326" cy="14452"/>
            </a:xfrm>
            <a:custGeom>
              <a:avLst/>
              <a:gdLst/>
              <a:ahLst/>
              <a:cxnLst/>
              <a:rect l="l" t="t" r="r" b="b"/>
              <a:pathLst>
                <a:path w="3594" h="258" extrusionOk="0">
                  <a:moveTo>
                    <a:pt x="471" y="0"/>
                  </a:moveTo>
                  <a:cubicBezTo>
                    <a:pt x="185" y="0"/>
                    <a:pt x="9" y="13"/>
                    <a:pt x="1" y="36"/>
                  </a:cubicBezTo>
                  <a:cubicBezTo>
                    <a:pt x="1" y="86"/>
                    <a:pt x="803" y="170"/>
                    <a:pt x="1789" y="220"/>
                  </a:cubicBezTo>
                  <a:cubicBezTo>
                    <a:pt x="2281" y="245"/>
                    <a:pt x="2728" y="257"/>
                    <a:pt x="3054" y="257"/>
                  </a:cubicBezTo>
                  <a:cubicBezTo>
                    <a:pt x="3380" y="257"/>
                    <a:pt x="3585" y="245"/>
                    <a:pt x="3593" y="220"/>
                  </a:cubicBezTo>
                  <a:cubicBezTo>
                    <a:pt x="3593" y="186"/>
                    <a:pt x="2791" y="103"/>
                    <a:pt x="1805" y="53"/>
                  </a:cubicBezTo>
                  <a:cubicBezTo>
                    <a:pt x="1277" y="17"/>
                    <a:pt x="801" y="0"/>
                    <a:pt x="471" y="0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5" name="Google Shape;505;p20"/>
            <p:cNvSpPr/>
            <p:nvPr/>
          </p:nvSpPr>
          <p:spPr>
            <a:xfrm>
              <a:off x="7680750" y="4457910"/>
              <a:ext cx="743240" cy="202223"/>
            </a:xfrm>
            <a:custGeom>
              <a:avLst/>
              <a:gdLst/>
              <a:ahLst/>
              <a:cxnLst/>
              <a:rect l="l" t="t" r="r" b="b"/>
              <a:pathLst>
                <a:path w="13268" h="3610" extrusionOk="0">
                  <a:moveTo>
                    <a:pt x="1" y="0"/>
                  </a:moveTo>
                  <a:lnTo>
                    <a:pt x="235" y="3609"/>
                  </a:lnTo>
                  <a:lnTo>
                    <a:pt x="13267" y="3609"/>
                  </a:lnTo>
                  <a:lnTo>
                    <a:pt x="12733" y="40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6" name="Google Shape;506;p20"/>
            <p:cNvSpPr/>
            <p:nvPr/>
          </p:nvSpPr>
          <p:spPr>
            <a:xfrm>
              <a:off x="7709767" y="4485975"/>
              <a:ext cx="706717" cy="148895"/>
            </a:xfrm>
            <a:custGeom>
              <a:avLst/>
              <a:gdLst/>
              <a:ahLst/>
              <a:cxnLst/>
              <a:rect l="l" t="t" r="r" b="b"/>
              <a:pathLst>
                <a:path w="12616" h="2658" extrusionOk="0">
                  <a:moveTo>
                    <a:pt x="1" y="1"/>
                  </a:moveTo>
                  <a:lnTo>
                    <a:pt x="235" y="2657"/>
                  </a:lnTo>
                  <a:lnTo>
                    <a:pt x="12616" y="2473"/>
                  </a:lnTo>
                  <a:lnTo>
                    <a:pt x="12265" y="23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7" name="Google Shape;507;p20"/>
            <p:cNvSpPr/>
            <p:nvPr/>
          </p:nvSpPr>
          <p:spPr>
            <a:xfrm rot="-148560">
              <a:off x="6868522" y="4269774"/>
              <a:ext cx="735731" cy="226534"/>
            </a:xfrm>
            <a:custGeom>
              <a:avLst/>
              <a:gdLst/>
              <a:ahLst/>
              <a:cxnLst/>
              <a:rect l="l" t="t" r="r" b="b"/>
              <a:pathLst>
                <a:path w="13134" h="4044" extrusionOk="0">
                  <a:moveTo>
                    <a:pt x="0" y="0"/>
                  </a:moveTo>
                  <a:lnTo>
                    <a:pt x="117" y="3609"/>
                  </a:lnTo>
                  <a:lnTo>
                    <a:pt x="13133" y="4044"/>
                  </a:lnTo>
                  <a:lnTo>
                    <a:pt x="12716" y="8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8" name="Google Shape;508;p20"/>
            <p:cNvSpPr/>
            <p:nvPr/>
          </p:nvSpPr>
          <p:spPr>
            <a:xfrm rot="-148560">
              <a:off x="7024225" y="4357229"/>
              <a:ext cx="447410" cy="65596"/>
            </a:xfrm>
            <a:custGeom>
              <a:avLst/>
              <a:gdLst/>
              <a:ahLst/>
              <a:cxnLst/>
              <a:rect l="l" t="t" r="r" b="b"/>
              <a:pathLst>
                <a:path w="7987" h="1171" extrusionOk="0">
                  <a:moveTo>
                    <a:pt x="34" y="1"/>
                  </a:moveTo>
                  <a:lnTo>
                    <a:pt x="0" y="652"/>
                  </a:lnTo>
                  <a:lnTo>
                    <a:pt x="7937" y="1170"/>
                  </a:lnTo>
                  <a:lnTo>
                    <a:pt x="7987" y="519"/>
                  </a:lnTo>
                  <a:lnTo>
                    <a:pt x="34" y="1"/>
                  </a:ln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9" name="Google Shape;509;p20"/>
            <p:cNvSpPr/>
            <p:nvPr/>
          </p:nvSpPr>
          <p:spPr>
            <a:xfrm>
              <a:off x="7711671" y="4546809"/>
              <a:ext cx="692656" cy="10363"/>
            </a:xfrm>
            <a:custGeom>
              <a:avLst/>
              <a:gdLst/>
              <a:ahLst/>
              <a:cxnLst/>
              <a:rect l="l" t="t" r="r" b="b"/>
              <a:pathLst>
                <a:path w="12365" h="185" extrusionOk="0">
                  <a:moveTo>
                    <a:pt x="6182" y="1"/>
                  </a:moveTo>
                  <a:cubicBezTo>
                    <a:pt x="4461" y="17"/>
                    <a:pt x="2924" y="34"/>
                    <a:pt x="1805" y="51"/>
                  </a:cubicBezTo>
                  <a:lnTo>
                    <a:pt x="485" y="84"/>
                  </a:lnTo>
                  <a:cubicBezTo>
                    <a:pt x="318" y="84"/>
                    <a:pt x="150" y="84"/>
                    <a:pt x="0" y="118"/>
                  </a:cubicBezTo>
                  <a:cubicBezTo>
                    <a:pt x="150" y="151"/>
                    <a:pt x="318" y="151"/>
                    <a:pt x="485" y="151"/>
                  </a:cubicBezTo>
                  <a:lnTo>
                    <a:pt x="1805" y="168"/>
                  </a:lnTo>
                  <a:cubicBezTo>
                    <a:pt x="2924" y="184"/>
                    <a:pt x="4478" y="184"/>
                    <a:pt x="6182" y="184"/>
                  </a:cubicBezTo>
                  <a:cubicBezTo>
                    <a:pt x="7886" y="168"/>
                    <a:pt x="9424" y="151"/>
                    <a:pt x="10543" y="134"/>
                  </a:cubicBezTo>
                  <a:lnTo>
                    <a:pt x="11880" y="101"/>
                  </a:lnTo>
                  <a:cubicBezTo>
                    <a:pt x="12030" y="101"/>
                    <a:pt x="12197" y="101"/>
                    <a:pt x="12364" y="67"/>
                  </a:cubicBezTo>
                  <a:cubicBezTo>
                    <a:pt x="12197" y="51"/>
                    <a:pt x="12030" y="34"/>
                    <a:pt x="11880" y="34"/>
                  </a:cubicBezTo>
                  <a:lnTo>
                    <a:pt x="10543" y="17"/>
                  </a:lnTo>
                  <a:cubicBezTo>
                    <a:pt x="9424" y="1"/>
                    <a:pt x="7886" y="1"/>
                    <a:pt x="6182" y="1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0" name="Google Shape;510;p20"/>
            <p:cNvSpPr/>
            <p:nvPr/>
          </p:nvSpPr>
          <p:spPr>
            <a:xfrm>
              <a:off x="7714472" y="4578627"/>
              <a:ext cx="698258" cy="13164"/>
            </a:xfrm>
            <a:custGeom>
              <a:avLst/>
              <a:gdLst/>
              <a:ahLst/>
              <a:cxnLst/>
              <a:rect l="l" t="t" r="r" b="b"/>
              <a:pathLst>
                <a:path w="12465" h="235" extrusionOk="0">
                  <a:moveTo>
                    <a:pt x="501" y="1"/>
                  </a:moveTo>
                  <a:cubicBezTo>
                    <a:pt x="334" y="1"/>
                    <a:pt x="167" y="1"/>
                    <a:pt x="0" y="34"/>
                  </a:cubicBezTo>
                  <a:cubicBezTo>
                    <a:pt x="167" y="68"/>
                    <a:pt x="334" y="68"/>
                    <a:pt x="501" y="68"/>
                  </a:cubicBezTo>
                  <a:lnTo>
                    <a:pt x="1821" y="118"/>
                  </a:lnTo>
                  <a:cubicBezTo>
                    <a:pt x="2958" y="151"/>
                    <a:pt x="4511" y="185"/>
                    <a:pt x="6232" y="201"/>
                  </a:cubicBezTo>
                  <a:cubicBezTo>
                    <a:pt x="7953" y="235"/>
                    <a:pt x="9507" y="235"/>
                    <a:pt x="10627" y="235"/>
                  </a:cubicBezTo>
                  <a:lnTo>
                    <a:pt x="11964" y="235"/>
                  </a:lnTo>
                  <a:cubicBezTo>
                    <a:pt x="12131" y="235"/>
                    <a:pt x="12298" y="235"/>
                    <a:pt x="12465" y="201"/>
                  </a:cubicBezTo>
                  <a:cubicBezTo>
                    <a:pt x="12298" y="168"/>
                    <a:pt x="12131" y="168"/>
                    <a:pt x="11964" y="168"/>
                  </a:cubicBezTo>
                  <a:lnTo>
                    <a:pt x="10627" y="118"/>
                  </a:lnTo>
                  <a:cubicBezTo>
                    <a:pt x="9507" y="84"/>
                    <a:pt x="7953" y="51"/>
                    <a:pt x="6232" y="34"/>
                  </a:cubicBezTo>
                  <a:cubicBezTo>
                    <a:pt x="4511" y="1"/>
                    <a:pt x="2958" y="1"/>
                    <a:pt x="1821" y="1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511" name="Google Shape;511;p20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7704000" cy="32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700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512" name="Google Shape;512;p20"/>
          <p:cNvSpPr txBox="1">
            <a:spLocks noGrp="1"/>
          </p:cNvSpPr>
          <p:nvPr>
            <p:ph type="subTitle" idx="1"/>
          </p:nvPr>
        </p:nvSpPr>
        <p:spPr>
          <a:xfrm>
            <a:off x="6743876" y="2475500"/>
            <a:ext cx="1603800" cy="276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513" name="Google Shape;513;p20"/>
          <p:cNvSpPr txBox="1">
            <a:spLocks noGrp="1"/>
          </p:cNvSpPr>
          <p:nvPr>
            <p:ph type="subTitle" idx="2"/>
          </p:nvPr>
        </p:nvSpPr>
        <p:spPr>
          <a:xfrm>
            <a:off x="6743875" y="2752100"/>
            <a:ext cx="1603800" cy="728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514" name="Google Shape;514;p20"/>
          <p:cNvSpPr txBox="1">
            <a:spLocks noGrp="1"/>
          </p:cNvSpPr>
          <p:nvPr>
            <p:ph type="subTitle" idx="3"/>
          </p:nvPr>
        </p:nvSpPr>
        <p:spPr>
          <a:xfrm>
            <a:off x="1384276" y="1537100"/>
            <a:ext cx="1603800" cy="276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515" name="Google Shape;515;p20"/>
          <p:cNvSpPr txBox="1">
            <a:spLocks noGrp="1"/>
          </p:cNvSpPr>
          <p:nvPr>
            <p:ph type="subTitle" idx="4"/>
          </p:nvPr>
        </p:nvSpPr>
        <p:spPr>
          <a:xfrm>
            <a:off x="1384275" y="1813700"/>
            <a:ext cx="1603800" cy="728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516" name="Google Shape;516;p20"/>
          <p:cNvSpPr txBox="1">
            <a:spLocks noGrp="1"/>
          </p:cNvSpPr>
          <p:nvPr>
            <p:ph type="subTitle" idx="5"/>
          </p:nvPr>
        </p:nvSpPr>
        <p:spPr>
          <a:xfrm>
            <a:off x="720000" y="3084550"/>
            <a:ext cx="1603800" cy="276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517" name="Google Shape;517;p20"/>
          <p:cNvSpPr txBox="1">
            <a:spLocks noGrp="1"/>
          </p:cNvSpPr>
          <p:nvPr>
            <p:ph type="subTitle" idx="6"/>
          </p:nvPr>
        </p:nvSpPr>
        <p:spPr>
          <a:xfrm>
            <a:off x="720000" y="3361150"/>
            <a:ext cx="1603800" cy="728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518" name="Google Shape;518;p20"/>
          <p:cNvSpPr txBox="1">
            <a:spLocks noGrp="1"/>
          </p:cNvSpPr>
          <p:nvPr>
            <p:ph type="title" idx="7" hasCustomPrompt="1"/>
          </p:nvPr>
        </p:nvSpPr>
        <p:spPr>
          <a:xfrm>
            <a:off x="5273301" y="2685897"/>
            <a:ext cx="714600" cy="52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100"/>
              <a:buFont typeface="Josefin Sans"/>
              <a:buNone/>
              <a:defRPr sz="16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519" name="Google Shape;519;p20"/>
          <p:cNvSpPr txBox="1">
            <a:spLocks noGrp="1"/>
          </p:cNvSpPr>
          <p:nvPr>
            <p:ph type="title" idx="8" hasCustomPrompt="1"/>
          </p:nvPr>
        </p:nvSpPr>
        <p:spPr>
          <a:xfrm>
            <a:off x="3757467" y="1983234"/>
            <a:ext cx="714600" cy="52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100"/>
              <a:buFont typeface="Josefin Sans"/>
              <a:buNone/>
              <a:defRPr sz="16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520" name="Google Shape;520;p20"/>
          <p:cNvSpPr txBox="1">
            <a:spLocks noGrp="1"/>
          </p:cNvSpPr>
          <p:nvPr>
            <p:ph type="title" idx="9" hasCustomPrompt="1"/>
          </p:nvPr>
        </p:nvSpPr>
        <p:spPr>
          <a:xfrm>
            <a:off x="2840762" y="3167156"/>
            <a:ext cx="714600" cy="52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100"/>
              <a:buFont typeface="Josefin Sans"/>
              <a:buNone/>
              <a:defRPr sz="16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521" name="Google Shape;521;p20"/>
          <p:cNvSpPr/>
          <p:nvPr/>
        </p:nvSpPr>
        <p:spPr>
          <a:xfrm>
            <a:off x="3148172" y="1280701"/>
            <a:ext cx="1933200" cy="1933200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22" name="Google Shape;522;p20"/>
          <p:cNvSpPr/>
          <p:nvPr/>
        </p:nvSpPr>
        <p:spPr>
          <a:xfrm>
            <a:off x="2464138" y="2697294"/>
            <a:ext cx="1467900" cy="1467900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23" name="Google Shape;523;p20"/>
          <p:cNvSpPr/>
          <p:nvPr/>
        </p:nvSpPr>
        <p:spPr>
          <a:xfrm>
            <a:off x="4664005" y="1983364"/>
            <a:ext cx="1933200" cy="1933200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Google Shape;13;p3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720000" y="2150850"/>
            <a:ext cx="77040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ix columns">
  <p:cSld name="CUSTOM_18">
    <p:spTree>
      <p:nvGrpSpPr>
        <p:cNvPr id="1" name="Shape 5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" name="Google Shape;525;p21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7704000" cy="32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700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526" name="Google Shape;526;p21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27" name="Google Shape;527;p21"/>
          <p:cNvSpPr txBox="1">
            <a:spLocks noGrp="1"/>
          </p:cNvSpPr>
          <p:nvPr>
            <p:ph type="subTitle" idx="1"/>
          </p:nvPr>
        </p:nvSpPr>
        <p:spPr>
          <a:xfrm>
            <a:off x="3581110" y="2070913"/>
            <a:ext cx="1977000" cy="276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528" name="Google Shape;528;p21"/>
          <p:cNvSpPr txBox="1">
            <a:spLocks noGrp="1"/>
          </p:cNvSpPr>
          <p:nvPr>
            <p:ph type="subTitle" idx="2"/>
          </p:nvPr>
        </p:nvSpPr>
        <p:spPr>
          <a:xfrm>
            <a:off x="3581110" y="2342499"/>
            <a:ext cx="1977000" cy="452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529" name="Google Shape;529;p21"/>
          <p:cNvSpPr txBox="1">
            <a:spLocks noGrp="1"/>
          </p:cNvSpPr>
          <p:nvPr>
            <p:ph type="subTitle" idx="3"/>
          </p:nvPr>
        </p:nvSpPr>
        <p:spPr>
          <a:xfrm>
            <a:off x="3581110" y="3763376"/>
            <a:ext cx="1977000" cy="276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530" name="Google Shape;530;p21"/>
          <p:cNvSpPr txBox="1">
            <a:spLocks noGrp="1"/>
          </p:cNvSpPr>
          <p:nvPr>
            <p:ph type="subTitle" idx="4"/>
          </p:nvPr>
        </p:nvSpPr>
        <p:spPr>
          <a:xfrm>
            <a:off x="3581110" y="4037476"/>
            <a:ext cx="1977000" cy="452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531" name="Google Shape;531;p21"/>
          <p:cNvSpPr txBox="1">
            <a:spLocks noGrp="1"/>
          </p:cNvSpPr>
          <p:nvPr>
            <p:ph type="subTitle" idx="5"/>
          </p:nvPr>
        </p:nvSpPr>
        <p:spPr>
          <a:xfrm>
            <a:off x="5848989" y="2070913"/>
            <a:ext cx="1983000" cy="276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532" name="Google Shape;532;p21"/>
          <p:cNvSpPr txBox="1">
            <a:spLocks noGrp="1"/>
          </p:cNvSpPr>
          <p:nvPr>
            <p:ph type="subTitle" idx="6"/>
          </p:nvPr>
        </p:nvSpPr>
        <p:spPr>
          <a:xfrm>
            <a:off x="5848989" y="2347514"/>
            <a:ext cx="1983000" cy="452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533" name="Google Shape;533;p21"/>
          <p:cNvSpPr txBox="1">
            <a:spLocks noGrp="1"/>
          </p:cNvSpPr>
          <p:nvPr>
            <p:ph type="subTitle" idx="7"/>
          </p:nvPr>
        </p:nvSpPr>
        <p:spPr>
          <a:xfrm>
            <a:off x="1312012" y="2070913"/>
            <a:ext cx="1980000" cy="276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534" name="Google Shape;534;p21"/>
          <p:cNvSpPr txBox="1">
            <a:spLocks noGrp="1"/>
          </p:cNvSpPr>
          <p:nvPr>
            <p:ph type="subTitle" idx="8"/>
          </p:nvPr>
        </p:nvSpPr>
        <p:spPr>
          <a:xfrm>
            <a:off x="1312012" y="2342499"/>
            <a:ext cx="1980000" cy="452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535" name="Google Shape;535;p21"/>
          <p:cNvSpPr txBox="1">
            <a:spLocks noGrp="1"/>
          </p:cNvSpPr>
          <p:nvPr>
            <p:ph type="subTitle" idx="9"/>
          </p:nvPr>
        </p:nvSpPr>
        <p:spPr>
          <a:xfrm>
            <a:off x="1312012" y="3763376"/>
            <a:ext cx="1980000" cy="276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536" name="Google Shape;536;p21"/>
          <p:cNvSpPr txBox="1">
            <a:spLocks noGrp="1"/>
          </p:cNvSpPr>
          <p:nvPr>
            <p:ph type="subTitle" idx="13"/>
          </p:nvPr>
        </p:nvSpPr>
        <p:spPr>
          <a:xfrm>
            <a:off x="1312012" y="4037476"/>
            <a:ext cx="1980000" cy="452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537" name="Google Shape;537;p21"/>
          <p:cNvSpPr txBox="1">
            <a:spLocks noGrp="1"/>
          </p:cNvSpPr>
          <p:nvPr>
            <p:ph type="subTitle" idx="14"/>
          </p:nvPr>
        </p:nvSpPr>
        <p:spPr>
          <a:xfrm>
            <a:off x="5848989" y="3763374"/>
            <a:ext cx="1983000" cy="276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538" name="Google Shape;538;p21"/>
          <p:cNvSpPr txBox="1">
            <a:spLocks noGrp="1"/>
          </p:cNvSpPr>
          <p:nvPr>
            <p:ph type="subTitle" idx="15"/>
          </p:nvPr>
        </p:nvSpPr>
        <p:spPr>
          <a:xfrm>
            <a:off x="5848989" y="4039975"/>
            <a:ext cx="1983000" cy="452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text 3">
  <p:cSld name="CUSTOM_3">
    <p:spTree>
      <p:nvGrpSpPr>
        <p:cNvPr id="1" name="Shape 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" name="Google Shape;540;p22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541" name="Google Shape;541;p22"/>
          <p:cNvGrpSpPr/>
          <p:nvPr/>
        </p:nvGrpSpPr>
        <p:grpSpPr>
          <a:xfrm>
            <a:off x="7561488" y="2913763"/>
            <a:ext cx="1149234" cy="1756540"/>
            <a:chOff x="7561488" y="2913763"/>
            <a:chExt cx="1149234" cy="1756540"/>
          </a:xfrm>
        </p:grpSpPr>
        <p:sp>
          <p:nvSpPr>
            <p:cNvPr id="542" name="Google Shape;542;p22"/>
            <p:cNvSpPr/>
            <p:nvPr/>
          </p:nvSpPr>
          <p:spPr>
            <a:xfrm>
              <a:off x="7561488" y="4349214"/>
              <a:ext cx="99737" cy="321089"/>
            </a:xfrm>
            <a:custGeom>
              <a:avLst/>
              <a:gdLst/>
              <a:ahLst/>
              <a:cxnLst/>
              <a:rect l="l" t="t" r="r" b="b"/>
              <a:pathLst>
                <a:path w="3109" h="10009" extrusionOk="0">
                  <a:moveTo>
                    <a:pt x="3109" y="0"/>
                  </a:moveTo>
                  <a:lnTo>
                    <a:pt x="1" y="117"/>
                  </a:lnTo>
                  <a:lnTo>
                    <a:pt x="1" y="10009"/>
                  </a:lnTo>
                  <a:lnTo>
                    <a:pt x="1321" y="10009"/>
                  </a:lnTo>
                  <a:lnTo>
                    <a:pt x="310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3" name="Google Shape;543;p22"/>
            <p:cNvSpPr/>
            <p:nvPr/>
          </p:nvSpPr>
          <p:spPr>
            <a:xfrm>
              <a:off x="7947955" y="4349214"/>
              <a:ext cx="99737" cy="321089"/>
            </a:xfrm>
            <a:custGeom>
              <a:avLst/>
              <a:gdLst/>
              <a:ahLst/>
              <a:cxnLst/>
              <a:rect l="l" t="t" r="r" b="b"/>
              <a:pathLst>
                <a:path w="3109" h="10009" extrusionOk="0">
                  <a:moveTo>
                    <a:pt x="3109" y="0"/>
                  </a:moveTo>
                  <a:lnTo>
                    <a:pt x="1" y="117"/>
                  </a:lnTo>
                  <a:lnTo>
                    <a:pt x="1" y="10009"/>
                  </a:lnTo>
                  <a:lnTo>
                    <a:pt x="1321" y="10009"/>
                  </a:lnTo>
                  <a:lnTo>
                    <a:pt x="310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4" name="Google Shape;544;p22"/>
            <p:cNvSpPr/>
            <p:nvPr/>
          </p:nvSpPr>
          <p:spPr>
            <a:xfrm>
              <a:off x="8331761" y="4349214"/>
              <a:ext cx="99191" cy="321089"/>
            </a:xfrm>
            <a:custGeom>
              <a:avLst/>
              <a:gdLst/>
              <a:ahLst/>
              <a:cxnLst/>
              <a:rect l="l" t="t" r="r" b="b"/>
              <a:pathLst>
                <a:path w="3092" h="10009" extrusionOk="0">
                  <a:moveTo>
                    <a:pt x="0" y="0"/>
                  </a:moveTo>
                  <a:lnTo>
                    <a:pt x="1771" y="10009"/>
                  </a:lnTo>
                  <a:lnTo>
                    <a:pt x="3091" y="10009"/>
                  </a:lnTo>
                  <a:lnTo>
                    <a:pt x="3091" y="1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5" name="Google Shape;545;p22"/>
            <p:cNvSpPr/>
            <p:nvPr/>
          </p:nvSpPr>
          <p:spPr>
            <a:xfrm>
              <a:off x="8602965" y="4349214"/>
              <a:ext cx="99737" cy="321089"/>
            </a:xfrm>
            <a:custGeom>
              <a:avLst/>
              <a:gdLst/>
              <a:ahLst/>
              <a:cxnLst/>
              <a:rect l="l" t="t" r="r" b="b"/>
              <a:pathLst>
                <a:path w="3109" h="10009" extrusionOk="0">
                  <a:moveTo>
                    <a:pt x="1" y="0"/>
                  </a:moveTo>
                  <a:lnTo>
                    <a:pt x="1788" y="10009"/>
                  </a:lnTo>
                  <a:lnTo>
                    <a:pt x="3108" y="10009"/>
                  </a:lnTo>
                  <a:lnTo>
                    <a:pt x="3108" y="117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6" name="Google Shape;546;p22"/>
            <p:cNvSpPr/>
            <p:nvPr/>
          </p:nvSpPr>
          <p:spPr>
            <a:xfrm>
              <a:off x="7561488" y="3637167"/>
              <a:ext cx="310919" cy="722506"/>
            </a:xfrm>
            <a:custGeom>
              <a:avLst/>
              <a:gdLst/>
              <a:ahLst/>
              <a:cxnLst/>
              <a:rect l="l" t="t" r="r" b="b"/>
              <a:pathLst>
                <a:path w="9692" h="22522" extrusionOk="0">
                  <a:moveTo>
                    <a:pt x="4572" y="1"/>
                  </a:moveTo>
                  <a:cubicBezTo>
                    <a:pt x="3361" y="1"/>
                    <a:pt x="2180" y="241"/>
                    <a:pt x="1605" y="1043"/>
                  </a:cubicBezTo>
                  <a:cubicBezTo>
                    <a:pt x="151" y="3048"/>
                    <a:pt x="1" y="22447"/>
                    <a:pt x="1" y="22447"/>
                  </a:cubicBezTo>
                  <a:cubicBezTo>
                    <a:pt x="1" y="22447"/>
                    <a:pt x="4152" y="22521"/>
                    <a:pt x="6974" y="22521"/>
                  </a:cubicBezTo>
                  <a:cubicBezTo>
                    <a:pt x="8385" y="22521"/>
                    <a:pt x="9463" y="22502"/>
                    <a:pt x="9525" y="22447"/>
                  </a:cubicBezTo>
                  <a:cubicBezTo>
                    <a:pt x="9692" y="22280"/>
                    <a:pt x="8272" y="542"/>
                    <a:pt x="8272" y="542"/>
                  </a:cubicBezTo>
                  <a:cubicBezTo>
                    <a:pt x="8272" y="542"/>
                    <a:pt x="6389" y="1"/>
                    <a:pt x="4572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7" name="Google Shape;547;p22"/>
            <p:cNvSpPr/>
            <p:nvPr/>
          </p:nvSpPr>
          <p:spPr>
            <a:xfrm>
              <a:off x="7804301" y="2913763"/>
              <a:ext cx="897855" cy="1329876"/>
            </a:xfrm>
            <a:custGeom>
              <a:avLst/>
              <a:gdLst/>
              <a:ahLst/>
              <a:cxnLst/>
              <a:rect l="l" t="t" r="r" b="b"/>
              <a:pathLst>
                <a:path w="27988" h="41455" extrusionOk="0">
                  <a:moveTo>
                    <a:pt x="20165" y="1"/>
                  </a:moveTo>
                  <a:cubicBezTo>
                    <a:pt x="20155" y="1"/>
                    <a:pt x="20145" y="1"/>
                    <a:pt x="20135" y="1"/>
                  </a:cubicBezTo>
                  <a:lnTo>
                    <a:pt x="7804" y="1"/>
                  </a:lnTo>
                  <a:cubicBezTo>
                    <a:pt x="3476" y="1"/>
                    <a:pt x="1" y="3560"/>
                    <a:pt x="101" y="7871"/>
                  </a:cubicBezTo>
                  <a:lnTo>
                    <a:pt x="903" y="41455"/>
                  </a:lnTo>
                  <a:lnTo>
                    <a:pt x="27737" y="41455"/>
                  </a:lnTo>
                  <a:lnTo>
                    <a:pt x="27971" y="7837"/>
                  </a:lnTo>
                  <a:cubicBezTo>
                    <a:pt x="27988" y="3520"/>
                    <a:pt x="24495" y="1"/>
                    <a:pt x="20165" y="1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8" name="Google Shape;548;p22"/>
            <p:cNvSpPr/>
            <p:nvPr/>
          </p:nvSpPr>
          <p:spPr>
            <a:xfrm>
              <a:off x="7612944" y="4008172"/>
              <a:ext cx="1081192" cy="346945"/>
            </a:xfrm>
            <a:custGeom>
              <a:avLst/>
              <a:gdLst/>
              <a:ahLst/>
              <a:cxnLst/>
              <a:rect l="l" t="t" r="r" b="b"/>
              <a:pathLst>
                <a:path w="33703" h="10815" extrusionOk="0">
                  <a:moveTo>
                    <a:pt x="16297" y="1"/>
                  </a:moveTo>
                  <a:cubicBezTo>
                    <a:pt x="11069" y="1"/>
                    <a:pt x="5715" y="105"/>
                    <a:pt x="5715" y="105"/>
                  </a:cubicBezTo>
                  <a:cubicBezTo>
                    <a:pt x="5715" y="105"/>
                    <a:pt x="368" y="305"/>
                    <a:pt x="1" y="6922"/>
                  </a:cubicBezTo>
                  <a:lnTo>
                    <a:pt x="1" y="10815"/>
                  </a:lnTo>
                  <a:lnTo>
                    <a:pt x="33702" y="10815"/>
                  </a:lnTo>
                  <a:lnTo>
                    <a:pt x="33702" y="7340"/>
                  </a:lnTo>
                  <a:cubicBezTo>
                    <a:pt x="33702" y="7340"/>
                    <a:pt x="28940" y="322"/>
                    <a:pt x="23359" y="105"/>
                  </a:cubicBezTo>
                  <a:cubicBezTo>
                    <a:pt x="21494" y="27"/>
                    <a:pt x="18911" y="1"/>
                    <a:pt x="16297" y="1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9" name="Google Shape;549;p22"/>
            <p:cNvSpPr/>
            <p:nvPr/>
          </p:nvSpPr>
          <p:spPr>
            <a:xfrm>
              <a:off x="7597963" y="4007659"/>
              <a:ext cx="749902" cy="341427"/>
            </a:xfrm>
            <a:custGeom>
              <a:avLst/>
              <a:gdLst/>
              <a:ahLst/>
              <a:cxnLst/>
              <a:rect l="l" t="t" r="r" b="b"/>
              <a:pathLst>
                <a:path w="23376" h="10643" extrusionOk="0">
                  <a:moveTo>
                    <a:pt x="7457" y="1"/>
                  </a:moveTo>
                  <a:cubicBezTo>
                    <a:pt x="5848" y="1"/>
                    <a:pt x="4284" y="116"/>
                    <a:pt x="2924" y="1173"/>
                  </a:cubicBezTo>
                  <a:cubicBezTo>
                    <a:pt x="317" y="3212"/>
                    <a:pt x="0" y="7489"/>
                    <a:pt x="267" y="10530"/>
                  </a:cubicBezTo>
                  <a:cubicBezTo>
                    <a:pt x="276" y="10605"/>
                    <a:pt x="338" y="10643"/>
                    <a:pt x="397" y="10643"/>
                  </a:cubicBezTo>
                  <a:cubicBezTo>
                    <a:pt x="455" y="10643"/>
                    <a:pt x="510" y="10605"/>
                    <a:pt x="501" y="10530"/>
                  </a:cubicBezTo>
                  <a:cubicBezTo>
                    <a:pt x="167" y="6904"/>
                    <a:pt x="785" y="1625"/>
                    <a:pt x="4912" y="455"/>
                  </a:cubicBezTo>
                  <a:cubicBezTo>
                    <a:pt x="5636" y="246"/>
                    <a:pt x="6432" y="196"/>
                    <a:pt x="7232" y="196"/>
                  </a:cubicBezTo>
                  <a:cubicBezTo>
                    <a:pt x="7966" y="196"/>
                    <a:pt x="8703" y="238"/>
                    <a:pt x="9390" y="238"/>
                  </a:cubicBezTo>
                  <a:lnTo>
                    <a:pt x="23225" y="305"/>
                  </a:lnTo>
                  <a:cubicBezTo>
                    <a:pt x="23375" y="305"/>
                    <a:pt x="23375" y="87"/>
                    <a:pt x="23225" y="87"/>
                  </a:cubicBezTo>
                  <a:cubicBezTo>
                    <a:pt x="18146" y="54"/>
                    <a:pt x="13066" y="21"/>
                    <a:pt x="7970" y="4"/>
                  </a:cubicBezTo>
                  <a:cubicBezTo>
                    <a:pt x="7799" y="2"/>
                    <a:pt x="7627" y="1"/>
                    <a:pt x="7457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0" name="Google Shape;550;p22"/>
            <p:cNvSpPr/>
            <p:nvPr/>
          </p:nvSpPr>
          <p:spPr>
            <a:xfrm>
              <a:off x="7929734" y="2934679"/>
              <a:ext cx="584818" cy="697900"/>
            </a:xfrm>
            <a:custGeom>
              <a:avLst/>
              <a:gdLst/>
              <a:ahLst/>
              <a:cxnLst/>
              <a:rect l="l" t="t" r="r" b="b"/>
              <a:pathLst>
                <a:path w="18230" h="21755" extrusionOk="0">
                  <a:moveTo>
                    <a:pt x="5314" y="1"/>
                  </a:moveTo>
                  <a:cubicBezTo>
                    <a:pt x="3660" y="17"/>
                    <a:pt x="2340" y="67"/>
                    <a:pt x="1421" y="151"/>
                  </a:cubicBezTo>
                  <a:cubicBezTo>
                    <a:pt x="1187" y="168"/>
                    <a:pt x="986" y="184"/>
                    <a:pt x="803" y="218"/>
                  </a:cubicBezTo>
                  <a:cubicBezTo>
                    <a:pt x="636" y="234"/>
                    <a:pt x="485" y="268"/>
                    <a:pt x="368" y="285"/>
                  </a:cubicBezTo>
                  <a:cubicBezTo>
                    <a:pt x="235" y="318"/>
                    <a:pt x="151" y="351"/>
                    <a:pt x="101" y="368"/>
                  </a:cubicBezTo>
                  <a:cubicBezTo>
                    <a:pt x="67" y="368"/>
                    <a:pt x="34" y="385"/>
                    <a:pt x="1" y="402"/>
                  </a:cubicBezTo>
                  <a:cubicBezTo>
                    <a:pt x="34" y="402"/>
                    <a:pt x="67" y="385"/>
                    <a:pt x="101" y="385"/>
                  </a:cubicBezTo>
                  <a:cubicBezTo>
                    <a:pt x="168" y="368"/>
                    <a:pt x="251" y="335"/>
                    <a:pt x="368" y="318"/>
                  </a:cubicBezTo>
                  <a:cubicBezTo>
                    <a:pt x="485" y="301"/>
                    <a:pt x="636" y="285"/>
                    <a:pt x="803" y="251"/>
                  </a:cubicBezTo>
                  <a:lnTo>
                    <a:pt x="1421" y="201"/>
                  </a:lnTo>
                  <a:cubicBezTo>
                    <a:pt x="2340" y="134"/>
                    <a:pt x="3660" y="101"/>
                    <a:pt x="5314" y="101"/>
                  </a:cubicBezTo>
                  <a:cubicBezTo>
                    <a:pt x="6133" y="101"/>
                    <a:pt x="7035" y="118"/>
                    <a:pt x="8004" y="134"/>
                  </a:cubicBezTo>
                  <a:cubicBezTo>
                    <a:pt x="9023" y="134"/>
                    <a:pt x="10059" y="184"/>
                    <a:pt x="11078" y="285"/>
                  </a:cubicBezTo>
                  <a:cubicBezTo>
                    <a:pt x="11630" y="351"/>
                    <a:pt x="12181" y="452"/>
                    <a:pt x="12716" y="585"/>
                  </a:cubicBezTo>
                  <a:cubicBezTo>
                    <a:pt x="13267" y="719"/>
                    <a:pt x="13819" y="903"/>
                    <a:pt x="14337" y="1170"/>
                  </a:cubicBezTo>
                  <a:cubicBezTo>
                    <a:pt x="14855" y="1454"/>
                    <a:pt x="15339" y="1805"/>
                    <a:pt x="15757" y="2239"/>
                  </a:cubicBezTo>
                  <a:cubicBezTo>
                    <a:pt x="16191" y="2657"/>
                    <a:pt x="16559" y="3158"/>
                    <a:pt x="16860" y="3693"/>
                  </a:cubicBezTo>
                  <a:cubicBezTo>
                    <a:pt x="16993" y="3977"/>
                    <a:pt x="17110" y="4261"/>
                    <a:pt x="17194" y="4562"/>
                  </a:cubicBezTo>
                  <a:cubicBezTo>
                    <a:pt x="17261" y="4846"/>
                    <a:pt x="17311" y="5147"/>
                    <a:pt x="17327" y="5464"/>
                  </a:cubicBezTo>
                  <a:cubicBezTo>
                    <a:pt x="17394" y="6066"/>
                    <a:pt x="17461" y="6667"/>
                    <a:pt x="17528" y="7252"/>
                  </a:cubicBezTo>
                  <a:cubicBezTo>
                    <a:pt x="17628" y="8422"/>
                    <a:pt x="17728" y="9574"/>
                    <a:pt x="17795" y="10661"/>
                  </a:cubicBezTo>
                  <a:cubicBezTo>
                    <a:pt x="17929" y="12816"/>
                    <a:pt x="18012" y="14788"/>
                    <a:pt x="18063" y="16425"/>
                  </a:cubicBezTo>
                  <a:cubicBezTo>
                    <a:pt x="18096" y="18062"/>
                    <a:pt x="18146" y="19399"/>
                    <a:pt x="18163" y="20318"/>
                  </a:cubicBezTo>
                  <a:cubicBezTo>
                    <a:pt x="18180" y="20769"/>
                    <a:pt x="18196" y="21137"/>
                    <a:pt x="18196" y="21387"/>
                  </a:cubicBezTo>
                  <a:cubicBezTo>
                    <a:pt x="18196" y="21504"/>
                    <a:pt x="18213" y="21588"/>
                    <a:pt x="18213" y="21655"/>
                  </a:cubicBezTo>
                  <a:cubicBezTo>
                    <a:pt x="18213" y="21688"/>
                    <a:pt x="18213" y="21722"/>
                    <a:pt x="18213" y="21755"/>
                  </a:cubicBezTo>
                  <a:cubicBezTo>
                    <a:pt x="18230" y="21722"/>
                    <a:pt x="18230" y="21688"/>
                    <a:pt x="18230" y="21655"/>
                  </a:cubicBezTo>
                  <a:cubicBezTo>
                    <a:pt x="18230" y="21588"/>
                    <a:pt x="18230" y="21504"/>
                    <a:pt x="18230" y="21387"/>
                  </a:cubicBezTo>
                  <a:cubicBezTo>
                    <a:pt x="18230" y="21137"/>
                    <a:pt x="18230" y="20769"/>
                    <a:pt x="18213" y="20318"/>
                  </a:cubicBezTo>
                  <a:cubicBezTo>
                    <a:pt x="18213" y="19399"/>
                    <a:pt x="18196" y="18062"/>
                    <a:pt x="18163" y="16425"/>
                  </a:cubicBezTo>
                  <a:cubicBezTo>
                    <a:pt x="18113" y="14771"/>
                    <a:pt x="18063" y="12816"/>
                    <a:pt x="17929" y="10644"/>
                  </a:cubicBezTo>
                  <a:cubicBezTo>
                    <a:pt x="17862" y="9558"/>
                    <a:pt x="17779" y="8422"/>
                    <a:pt x="17662" y="7235"/>
                  </a:cubicBezTo>
                  <a:cubicBezTo>
                    <a:pt x="17595" y="6651"/>
                    <a:pt x="17545" y="6049"/>
                    <a:pt x="17461" y="5447"/>
                  </a:cubicBezTo>
                  <a:cubicBezTo>
                    <a:pt x="17444" y="5130"/>
                    <a:pt x="17394" y="4829"/>
                    <a:pt x="17327" y="4512"/>
                  </a:cubicBezTo>
                  <a:cubicBezTo>
                    <a:pt x="17244" y="4211"/>
                    <a:pt x="17127" y="3910"/>
                    <a:pt x="16977" y="3626"/>
                  </a:cubicBezTo>
                  <a:cubicBezTo>
                    <a:pt x="16692" y="3075"/>
                    <a:pt x="16308" y="2574"/>
                    <a:pt x="15857" y="2139"/>
                  </a:cubicBezTo>
                  <a:cubicBezTo>
                    <a:pt x="15423" y="1705"/>
                    <a:pt x="14938" y="1337"/>
                    <a:pt x="14403" y="1036"/>
                  </a:cubicBezTo>
                  <a:cubicBezTo>
                    <a:pt x="13869" y="786"/>
                    <a:pt x="13317" y="585"/>
                    <a:pt x="12749" y="452"/>
                  </a:cubicBezTo>
                  <a:cubicBezTo>
                    <a:pt x="12198" y="318"/>
                    <a:pt x="11647" y="218"/>
                    <a:pt x="11095" y="151"/>
                  </a:cubicBezTo>
                  <a:cubicBezTo>
                    <a:pt x="10205" y="63"/>
                    <a:pt x="9303" y="14"/>
                    <a:pt x="8399" y="14"/>
                  </a:cubicBezTo>
                  <a:cubicBezTo>
                    <a:pt x="8267" y="14"/>
                    <a:pt x="8136" y="15"/>
                    <a:pt x="8004" y="17"/>
                  </a:cubicBezTo>
                  <a:cubicBezTo>
                    <a:pt x="7035" y="1"/>
                    <a:pt x="6133" y="1"/>
                    <a:pt x="5314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1" name="Google Shape;551;p22"/>
            <p:cNvSpPr/>
            <p:nvPr/>
          </p:nvSpPr>
          <p:spPr>
            <a:xfrm>
              <a:off x="8501111" y="3230906"/>
              <a:ext cx="62235" cy="21846"/>
            </a:xfrm>
            <a:custGeom>
              <a:avLst/>
              <a:gdLst/>
              <a:ahLst/>
              <a:cxnLst/>
              <a:rect l="l" t="t" r="r" b="b"/>
              <a:pathLst>
                <a:path w="1940" h="681" extrusionOk="0">
                  <a:moveTo>
                    <a:pt x="1901" y="1"/>
                  </a:moveTo>
                  <a:cubicBezTo>
                    <a:pt x="1805" y="1"/>
                    <a:pt x="1412" y="111"/>
                    <a:pt x="953" y="274"/>
                  </a:cubicBezTo>
                  <a:cubicBezTo>
                    <a:pt x="419" y="457"/>
                    <a:pt x="1" y="641"/>
                    <a:pt x="18" y="675"/>
                  </a:cubicBezTo>
                  <a:cubicBezTo>
                    <a:pt x="18" y="678"/>
                    <a:pt x="24" y="680"/>
                    <a:pt x="35" y="680"/>
                  </a:cubicBezTo>
                  <a:cubicBezTo>
                    <a:pt x="122" y="680"/>
                    <a:pt x="528" y="570"/>
                    <a:pt x="987" y="407"/>
                  </a:cubicBezTo>
                  <a:cubicBezTo>
                    <a:pt x="1521" y="224"/>
                    <a:pt x="1939" y="40"/>
                    <a:pt x="1922" y="6"/>
                  </a:cubicBezTo>
                  <a:cubicBezTo>
                    <a:pt x="1921" y="2"/>
                    <a:pt x="1913" y="1"/>
                    <a:pt x="1901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2" name="Google Shape;552;p22"/>
            <p:cNvSpPr/>
            <p:nvPr/>
          </p:nvSpPr>
          <p:spPr>
            <a:xfrm>
              <a:off x="8501111" y="3289901"/>
              <a:ext cx="28455" cy="4684"/>
            </a:xfrm>
            <a:custGeom>
              <a:avLst/>
              <a:gdLst/>
              <a:ahLst/>
              <a:cxnLst/>
              <a:rect l="l" t="t" r="r" b="b"/>
              <a:pathLst>
                <a:path w="887" h="146" extrusionOk="0">
                  <a:moveTo>
                    <a:pt x="322" y="1"/>
                  </a:moveTo>
                  <a:cubicBezTo>
                    <a:pt x="140" y="1"/>
                    <a:pt x="18" y="28"/>
                    <a:pt x="18" y="55"/>
                  </a:cubicBezTo>
                  <a:cubicBezTo>
                    <a:pt x="1" y="89"/>
                    <a:pt x="201" y="139"/>
                    <a:pt x="452" y="139"/>
                  </a:cubicBezTo>
                  <a:cubicBezTo>
                    <a:pt x="511" y="143"/>
                    <a:pt x="567" y="145"/>
                    <a:pt x="619" y="145"/>
                  </a:cubicBezTo>
                  <a:cubicBezTo>
                    <a:pt x="774" y="145"/>
                    <a:pt x="887" y="126"/>
                    <a:pt x="887" y="89"/>
                  </a:cubicBezTo>
                  <a:cubicBezTo>
                    <a:pt x="887" y="55"/>
                    <a:pt x="686" y="22"/>
                    <a:pt x="452" y="5"/>
                  </a:cubicBezTo>
                  <a:cubicBezTo>
                    <a:pt x="406" y="2"/>
                    <a:pt x="362" y="1"/>
                    <a:pt x="322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3" name="Google Shape;553;p22"/>
            <p:cNvSpPr/>
            <p:nvPr/>
          </p:nvSpPr>
          <p:spPr>
            <a:xfrm>
              <a:off x="8258297" y="3268247"/>
              <a:ext cx="40260" cy="37951"/>
            </a:xfrm>
            <a:custGeom>
              <a:avLst/>
              <a:gdLst/>
              <a:ahLst/>
              <a:cxnLst/>
              <a:rect l="l" t="t" r="r" b="b"/>
              <a:pathLst>
                <a:path w="1255" h="1183" extrusionOk="0">
                  <a:moveTo>
                    <a:pt x="528" y="1"/>
                  </a:moveTo>
                  <a:cubicBezTo>
                    <a:pt x="505" y="1"/>
                    <a:pt x="468" y="9"/>
                    <a:pt x="419" y="29"/>
                  </a:cubicBezTo>
                  <a:cubicBezTo>
                    <a:pt x="302" y="79"/>
                    <a:pt x="201" y="162"/>
                    <a:pt x="135" y="263"/>
                  </a:cubicBezTo>
                  <a:cubicBezTo>
                    <a:pt x="18" y="430"/>
                    <a:pt x="1" y="647"/>
                    <a:pt x="85" y="831"/>
                  </a:cubicBezTo>
                  <a:cubicBezTo>
                    <a:pt x="196" y="1037"/>
                    <a:pt x="397" y="1183"/>
                    <a:pt x="631" y="1183"/>
                  </a:cubicBezTo>
                  <a:cubicBezTo>
                    <a:pt x="644" y="1183"/>
                    <a:pt x="657" y="1182"/>
                    <a:pt x="669" y="1182"/>
                  </a:cubicBezTo>
                  <a:cubicBezTo>
                    <a:pt x="920" y="1165"/>
                    <a:pt x="1137" y="981"/>
                    <a:pt x="1204" y="747"/>
                  </a:cubicBezTo>
                  <a:cubicBezTo>
                    <a:pt x="1254" y="547"/>
                    <a:pt x="1187" y="329"/>
                    <a:pt x="1020" y="212"/>
                  </a:cubicBezTo>
                  <a:cubicBezTo>
                    <a:pt x="920" y="129"/>
                    <a:pt x="803" y="79"/>
                    <a:pt x="669" y="79"/>
                  </a:cubicBezTo>
                  <a:cubicBezTo>
                    <a:pt x="586" y="95"/>
                    <a:pt x="536" y="112"/>
                    <a:pt x="536" y="129"/>
                  </a:cubicBezTo>
                  <a:cubicBezTo>
                    <a:pt x="686" y="129"/>
                    <a:pt x="836" y="179"/>
                    <a:pt x="953" y="279"/>
                  </a:cubicBezTo>
                  <a:cubicBezTo>
                    <a:pt x="1070" y="396"/>
                    <a:pt x="1120" y="563"/>
                    <a:pt x="1070" y="714"/>
                  </a:cubicBezTo>
                  <a:cubicBezTo>
                    <a:pt x="1020" y="897"/>
                    <a:pt x="853" y="1031"/>
                    <a:pt x="669" y="1048"/>
                  </a:cubicBezTo>
                  <a:cubicBezTo>
                    <a:pt x="469" y="1048"/>
                    <a:pt x="285" y="948"/>
                    <a:pt x="201" y="764"/>
                  </a:cubicBezTo>
                  <a:cubicBezTo>
                    <a:pt x="135" y="630"/>
                    <a:pt x="135" y="463"/>
                    <a:pt x="218" y="313"/>
                  </a:cubicBezTo>
                  <a:cubicBezTo>
                    <a:pt x="302" y="179"/>
                    <a:pt x="419" y="79"/>
                    <a:pt x="552" y="12"/>
                  </a:cubicBezTo>
                  <a:cubicBezTo>
                    <a:pt x="552" y="5"/>
                    <a:pt x="544" y="1"/>
                    <a:pt x="528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4" name="Google Shape;554;p22"/>
            <p:cNvSpPr/>
            <p:nvPr/>
          </p:nvSpPr>
          <p:spPr>
            <a:xfrm>
              <a:off x="8251881" y="3172680"/>
              <a:ext cx="38624" cy="101854"/>
            </a:xfrm>
            <a:custGeom>
              <a:avLst/>
              <a:gdLst/>
              <a:ahLst/>
              <a:cxnLst/>
              <a:rect l="l" t="t" r="r" b="b"/>
              <a:pathLst>
                <a:path w="1204" h="3175" extrusionOk="0">
                  <a:moveTo>
                    <a:pt x="1187" y="0"/>
                  </a:moveTo>
                  <a:lnTo>
                    <a:pt x="1187" y="0"/>
                  </a:lnTo>
                  <a:cubicBezTo>
                    <a:pt x="1020" y="67"/>
                    <a:pt x="886" y="167"/>
                    <a:pt x="769" y="318"/>
                  </a:cubicBezTo>
                  <a:cubicBezTo>
                    <a:pt x="168" y="969"/>
                    <a:pt x="0" y="1905"/>
                    <a:pt x="335" y="2724"/>
                  </a:cubicBezTo>
                  <a:cubicBezTo>
                    <a:pt x="385" y="2891"/>
                    <a:pt x="485" y="3041"/>
                    <a:pt x="602" y="3175"/>
                  </a:cubicBezTo>
                  <a:cubicBezTo>
                    <a:pt x="635" y="3158"/>
                    <a:pt x="518" y="2991"/>
                    <a:pt x="418" y="2690"/>
                  </a:cubicBezTo>
                  <a:cubicBezTo>
                    <a:pt x="151" y="1905"/>
                    <a:pt x="318" y="1019"/>
                    <a:pt x="853" y="384"/>
                  </a:cubicBezTo>
                  <a:cubicBezTo>
                    <a:pt x="1036" y="134"/>
                    <a:pt x="1204" y="17"/>
                    <a:pt x="1187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5" name="Google Shape;555;p22"/>
            <p:cNvSpPr/>
            <p:nvPr/>
          </p:nvSpPr>
          <p:spPr>
            <a:xfrm>
              <a:off x="8254576" y="3302508"/>
              <a:ext cx="26274" cy="109778"/>
            </a:xfrm>
            <a:custGeom>
              <a:avLst/>
              <a:gdLst/>
              <a:ahLst/>
              <a:cxnLst/>
              <a:rect l="l" t="t" r="r" b="b"/>
              <a:pathLst>
                <a:path w="819" h="3422" extrusionOk="0">
                  <a:moveTo>
                    <a:pt x="764" y="1"/>
                  </a:moveTo>
                  <a:cubicBezTo>
                    <a:pt x="739" y="1"/>
                    <a:pt x="702" y="5"/>
                    <a:pt x="652" y="13"/>
                  </a:cubicBezTo>
                  <a:cubicBezTo>
                    <a:pt x="501" y="47"/>
                    <a:pt x="384" y="147"/>
                    <a:pt x="284" y="247"/>
                  </a:cubicBezTo>
                  <a:cubicBezTo>
                    <a:pt x="150" y="431"/>
                    <a:pt x="67" y="631"/>
                    <a:pt x="50" y="849"/>
                  </a:cubicBezTo>
                  <a:cubicBezTo>
                    <a:pt x="0" y="1116"/>
                    <a:pt x="0" y="1367"/>
                    <a:pt x="33" y="1634"/>
                  </a:cubicBezTo>
                  <a:cubicBezTo>
                    <a:pt x="67" y="2102"/>
                    <a:pt x="217" y="2553"/>
                    <a:pt x="451" y="2954"/>
                  </a:cubicBezTo>
                  <a:cubicBezTo>
                    <a:pt x="535" y="3138"/>
                    <a:pt x="652" y="3288"/>
                    <a:pt x="802" y="3422"/>
                  </a:cubicBezTo>
                  <a:cubicBezTo>
                    <a:pt x="819" y="3405"/>
                    <a:pt x="685" y="3221"/>
                    <a:pt x="535" y="2921"/>
                  </a:cubicBezTo>
                  <a:cubicBezTo>
                    <a:pt x="334" y="2503"/>
                    <a:pt x="217" y="2068"/>
                    <a:pt x="167" y="1617"/>
                  </a:cubicBezTo>
                  <a:cubicBezTo>
                    <a:pt x="117" y="1083"/>
                    <a:pt x="167" y="581"/>
                    <a:pt x="368" y="314"/>
                  </a:cubicBezTo>
                  <a:cubicBezTo>
                    <a:pt x="485" y="164"/>
                    <a:pt x="635" y="63"/>
                    <a:pt x="802" y="13"/>
                  </a:cubicBezTo>
                  <a:cubicBezTo>
                    <a:pt x="802" y="5"/>
                    <a:pt x="790" y="1"/>
                    <a:pt x="764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6" name="Google Shape;556;p22"/>
            <p:cNvSpPr/>
            <p:nvPr/>
          </p:nvSpPr>
          <p:spPr>
            <a:xfrm>
              <a:off x="8218101" y="3277710"/>
              <a:ext cx="39170" cy="7731"/>
            </a:xfrm>
            <a:custGeom>
              <a:avLst/>
              <a:gdLst/>
              <a:ahLst/>
              <a:cxnLst/>
              <a:rect l="l" t="t" r="r" b="b"/>
              <a:pathLst>
                <a:path w="1221" h="241" extrusionOk="0">
                  <a:moveTo>
                    <a:pt x="619" y="1"/>
                  </a:moveTo>
                  <a:cubicBezTo>
                    <a:pt x="235" y="1"/>
                    <a:pt x="1" y="218"/>
                    <a:pt x="34" y="235"/>
                  </a:cubicBezTo>
                  <a:cubicBezTo>
                    <a:pt x="36" y="239"/>
                    <a:pt x="41" y="240"/>
                    <a:pt x="48" y="240"/>
                  </a:cubicBezTo>
                  <a:cubicBezTo>
                    <a:pt x="104" y="240"/>
                    <a:pt x="322" y="135"/>
                    <a:pt x="619" y="135"/>
                  </a:cubicBezTo>
                  <a:cubicBezTo>
                    <a:pt x="901" y="135"/>
                    <a:pt x="1117" y="240"/>
                    <a:pt x="1185" y="240"/>
                  </a:cubicBezTo>
                  <a:cubicBezTo>
                    <a:pt x="1194" y="240"/>
                    <a:pt x="1200" y="239"/>
                    <a:pt x="1204" y="235"/>
                  </a:cubicBezTo>
                  <a:cubicBezTo>
                    <a:pt x="1221" y="201"/>
                    <a:pt x="987" y="1"/>
                    <a:pt x="619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7" name="Google Shape;557;p22"/>
            <p:cNvSpPr/>
            <p:nvPr/>
          </p:nvSpPr>
          <p:spPr>
            <a:xfrm>
              <a:off x="8006373" y="3268247"/>
              <a:ext cx="40260" cy="37951"/>
            </a:xfrm>
            <a:custGeom>
              <a:avLst/>
              <a:gdLst/>
              <a:ahLst/>
              <a:cxnLst/>
              <a:rect l="l" t="t" r="r" b="b"/>
              <a:pathLst>
                <a:path w="1255" h="1183" extrusionOk="0">
                  <a:moveTo>
                    <a:pt x="528" y="1"/>
                  </a:moveTo>
                  <a:cubicBezTo>
                    <a:pt x="505" y="1"/>
                    <a:pt x="468" y="9"/>
                    <a:pt x="419" y="29"/>
                  </a:cubicBezTo>
                  <a:cubicBezTo>
                    <a:pt x="302" y="79"/>
                    <a:pt x="201" y="162"/>
                    <a:pt x="135" y="263"/>
                  </a:cubicBezTo>
                  <a:cubicBezTo>
                    <a:pt x="18" y="430"/>
                    <a:pt x="1" y="647"/>
                    <a:pt x="84" y="831"/>
                  </a:cubicBezTo>
                  <a:cubicBezTo>
                    <a:pt x="196" y="1037"/>
                    <a:pt x="397" y="1183"/>
                    <a:pt x="631" y="1183"/>
                  </a:cubicBezTo>
                  <a:cubicBezTo>
                    <a:pt x="644" y="1183"/>
                    <a:pt x="657" y="1182"/>
                    <a:pt x="669" y="1182"/>
                  </a:cubicBezTo>
                  <a:cubicBezTo>
                    <a:pt x="920" y="1165"/>
                    <a:pt x="1137" y="981"/>
                    <a:pt x="1204" y="747"/>
                  </a:cubicBezTo>
                  <a:cubicBezTo>
                    <a:pt x="1254" y="547"/>
                    <a:pt x="1187" y="329"/>
                    <a:pt x="1020" y="212"/>
                  </a:cubicBezTo>
                  <a:cubicBezTo>
                    <a:pt x="920" y="129"/>
                    <a:pt x="803" y="79"/>
                    <a:pt x="669" y="79"/>
                  </a:cubicBezTo>
                  <a:cubicBezTo>
                    <a:pt x="586" y="95"/>
                    <a:pt x="536" y="112"/>
                    <a:pt x="536" y="129"/>
                  </a:cubicBezTo>
                  <a:cubicBezTo>
                    <a:pt x="686" y="129"/>
                    <a:pt x="836" y="179"/>
                    <a:pt x="953" y="279"/>
                  </a:cubicBezTo>
                  <a:cubicBezTo>
                    <a:pt x="1070" y="396"/>
                    <a:pt x="1120" y="563"/>
                    <a:pt x="1070" y="714"/>
                  </a:cubicBezTo>
                  <a:cubicBezTo>
                    <a:pt x="1020" y="897"/>
                    <a:pt x="853" y="1031"/>
                    <a:pt x="669" y="1048"/>
                  </a:cubicBezTo>
                  <a:cubicBezTo>
                    <a:pt x="469" y="1048"/>
                    <a:pt x="302" y="948"/>
                    <a:pt x="201" y="764"/>
                  </a:cubicBezTo>
                  <a:cubicBezTo>
                    <a:pt x="135" y="630"/>
                    <a:pt x="135" y="463"/>
                    <a:pt x="218" y="313"/>
                  </a:cubicBezTo>
                  <a:cubicBezTo>
                    <a:pt x="302" y="179"/>
                    <a:pt x="419" y="79"/>
                    <a:pt x="552" y="12"/>
                  </a:cubicBezTo>
                  <a:cubicBezTo>
                    <a:pt x="552" y="5"/>
                    <a:pt x="544" y="1"/>
                    <a:pt x="528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8" name="Google Shape;558;p22"/>
            <p:cNvSpPr/>
            <p:nvPr/>
          </p:nvSpPr>
          <p:spPr>
            <a:xfrm>
              <a:off x="7999957" y="3172680"/>
              <a:ext cx="38624" cy="101854"/>
            </a:xfrm>
            <a:custGeom>
              <a:avLst/>
              <a:gdLst/>
              <a:ahLst/>
              <a:cxnLst/>
              <a:rect l="l" t="t" r="r" b="b"/>
              <a:pathLst>
                <a:path w="1204" h="3175" extrusionOk="0">
                  <a:moveTo>
                    <a:pt x="1187" y="0"/>
                  </a:moveTo>
                  <a:lnTo>
                    <a:pt x="1187" y="0"/>
                  </a:lnTo>
                  <a:cubicBezTo>
                    <a:pt x="1036" y="67"/>
                    <a:pt x="886" y="167"/>
                    <a:pt x="769" y="318"/>
                  </a:cubicBezTo>
                  <a:cubicBezTo>
                    <a:pt x="168" y="969"/>
                    <a:pt x="0" y="1905"/>
                    <a:pt x="335" y="2724"/>
                  </a:cubicBezTo>
                  <a:cubicBezTo>
                    <a:pt x="385" y="2891"/>
                    <a:pt x="485" y="3041"/>
                    <a:pt x="619" y="3175"/>
                  </a:cubicBezTo>
                  <a:cubicBezTo>
                    <a:pt x="635" y="3158"/>
                    <a:pt x="518" y="2991"/>
                    <a:pt x="435" y="2690"/>
                  </a:cubicBezTo>
                  <a:cubicBezTo>
                    <a:pt x="168" y="1905"/>
                    <a:pt x="318" y="1019"/>
                    <a:pt x="853" y="384"/>
                  </a:cubicBezTo>
                  <a:cubicBezTo>
                    <a:pt x="1053" y="134"/>
                    <a:pt x="1203" y="17"/>
                    <a:pt x="1187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9" name="Google Shape;559;p22"/>
            <p:cNvSpPr/>
            <p:nvPr/>
          </p:nvSpPr>
          <p:spPr>
            <a:xfrm>
              <a:off x="8002620" y="3302508"/>
              <a:ext cx="26306" cy="109778"/>
            </a:xfrm>
            <a:custGeom>
              <a:avLst/>
              <a:gdLst/>
              <a:ahLst/>
              <a:cxnLst/>
              <a:rect l="l" t="t" r="r" b="b"/>
              <a:pathLst>
                <a:path w="820" h="3422" extrusionOk="0">
                  <a:moveTo>
                    <a:pt x="772" y="1"/>
                  </a:moveTo>
                  <a:cubicBezTo>
                    <a:pt x="745" y="1"/>
                    <a:pt x="703" y="5"/>
                    <a:pt x="653" y="13"/>
                  </a:cubicBezTo>
                  <a:cubicBezTo>
                    <a:pt x="502" y="47"/>
                    <a:pt x="385" y="147"/>
                    <a:pt x="285" y="247"/>
                  </a:cubicBezTo>
                  <a:cubicBezTo>
                    <a:pt x="151" y="431"/>
                    <a:pt x="68" y="631"/>
                    <a:pt x="51" y="849"/>
                  </a:cubicBezTo>
                  <a:cubicBezTo>
                    <a:pt x="18" y="1116"/>
                    <a:pt x="1" y="1367"/>
                    <a:pt x="34" y="1634"/>
                  </a:cubicBezTo>
                  <a:cubicBezTo>
                    <a:pt x="85" y="2102"/>
                    <a:pt x="218" y="2553"/>
                    <a:pt x="452" y="2954"/>
                  </a:cubicBezTo>
                  <a:cubicBezTo>
                    <a:pt x="536" y="3138"/>
                    <a:pt x="653" y="3288"/>
                    <a:pt x="803" y="3422"/>
                  </a:cubicBezTo>
                  <a:cubicBezTo>
                    <a:pt x="820" y="3405"/>
                    <a:pt x="686" y="3221"/>
                    <a:pt x="536" y="2921"/>
                  </a:cubicBezTo>
                  <a:cubicBezTo>
                    <a:pt x="335" y="2503"/>
                    <a:pt x="218" y="2068"/>
                    <a:pt x="168" y="1617"/>
                  </a:cubicBezTo>
                  <a:cubicBezTo>
                    <a:pt x="118" y="1083"/>
                    <a:pt x="168" y="581"/>
                    <a:pt x="369" y="314"/>
                  </a:cubicBezTo>
                  <a:cubicBezTo>
                    <a:pt x="486" y="164"/>
                    <a:pt x="636" y="63"/>
                    <a:pt x="803" y="13"/>
                  </a:cubicBezTo>
                  <a:cubicBezTo>
                    <a:pt x="811" y="5"/>
                    <a:pt x="799" y="1"/>
                    <a:pt x="772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0" name="Google Shape;560;p22"/>
            <p:cNvSpPr/>
            <p:nvPr/>
          </p:nvSpPr>
          <p:spPr>
            <a:xfrm>
              <a:off x="7966177" y="3277710"/>
              <a:ext cx="39170" cy="7731"/>
            </a:xfrm>
            <a:custGeom>
              <a:avLst/>
              <a:gdLst/>
              <a:ahLst/>
              <a:cxnLst/>
              <a:rect l="l" t="t" r="r" b="b"/>
              <a:pathLst>
                <a:path w="1221" h="241" extrusionOk="0">
                  <a:moveTo>
                    <a:pt x="619" y="1"/>
                  </a:moveTo>
                  <a:cubicBezTo>
                    <a:pt x="235" y="1"/>
                    <a:pt x="1" y="218"/>
                    <a:pt x="34" y="235"/>
                  </a:cubicBezTo>
                  <a:cubicBezTo>
                    <a:pt x="36" y="239"/>
                    <a:pt x="41" y="240"/>
                    <a:pt x="48" y="240"/>
                  </a:cubicBezTo>
                  <a:cubicBezTo>
                    <a:pt x="104" y="240"/>
                    <a:pt x="322" y="135"/>
                    <a:pt x="619" y="135"/>
                  </a:cubicBezTo>
                  <a:cubicBezTo>
                    <a:pt x="901" y="135"/>
                    <a:pt x="1117" y="240"/>
                    <a:pt x="1185" y="240"/>
                  </a:cubicBezTo>
                  <a:cubicBezTo>
                    <a:pt x="1194" y="240"/>
                    <a:pt x="1200" y="239"/>
                    <a:pt x="1204" y="235"/>
                  </a:cubicBezTo>
                  <a:cubicBezTo>
                    <a:pt x="1221" y="201"/>
                    <a:pt x="987" y="1"/>
                    <a:pt x="619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1" name="Google Shape;561;p22"/>
            <p:cNvSpPr/>
            <p:nvPr/>
          </p:nvSpPr>
          <p:spPr>
            <a:xfrm>
              <a:off x="8331761" y="3623180"/>
              <a:ext cx="372545" cy="740246"/>
            </a:xfrm>
            <a:custGeom>
              <a:avLst/>
              <a:gdLst/>
              <a:ahLst/>
              <a:cxnLst/>
              <a:rect l="l" t="t" r="r" b="b"/>
              <a:pathLst>
                <a:path w="11613" h="23075" extrusionOk="0">
                  <a:moveTo>
                    <a:pt x="5629" y="1"/>
                  </a:moveTo>
                  <a:cubicBezTo>
                    <a:pt x="3893" y="1"/>
                    <a:pt x="2277" y="327"/>
                    <a:pt x="1704" y="1412"/>
                  </a:cubicBezTo>
                  <a:cubicBezTo>
                    <a:pt x="251" y="4136"/>
                    <a:pt x="0" y="22899"/>
                    <a:pt x="0" y="22899"/>
                  </a:cubicBezTo>
                  <a:cubicBezTo>
                    <a:pt x="0" y="22899"/>
                    <a:pt x="4650" y="23074"/>
                    <a:pt x="8056" y="23074"/>
                  </a:cubicBezTo>
                  <a:cubicBezTo>
                    <a:pt x="10022" y="23074"/>
                    <a:pt x="11573" y="23016"/>
                    <a:pt x="11579" y="22833"/>
                  </a:cubicBezTo>
                  <a:cubicBezTo>
                    <a:pt x="11613" y="22348"/>
                    <a:pt x="11145" y="744"/>
                    <a:pt x="11145" y="744"/>
                  </a:cubicBezTo>
                  <a:cubicBezTo>
                    <a:pt x="11145" y="744"/>
                    <a:pt x="8249" y="1"/>
                    <a:pt x="5629" y="1"/>
                  </a:cubicBez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2" name="Google Shape;562;p22"/>
            <p:cNvSpPr/>
            <p:nvPr/>
          </p:nvSpPr>
          <p:spPr>
            <a:xfrm>
              <a:off x="8428770" y="3630013"/>
              <a:ext cx="281951" cy="735306"/>
            </a:xfrm>
            <a:custGeom>
              <a:avLst/>
              <a:gdLst/>
              <a:ahLst/>
              <a:cxnLst/>
              <a:rect l="l" t="t" r="r" b="b"/>
              <a:pathLst>
                <a:path w="8789" h="22921" extrusionOk="0">
                  <a:moveTo>
                    <a:pt x="5054" y="1"/>
                  </a:moveTo>
                  <a:cubicBezTo>
                    <a:pt x="3752" y="1"/>
                    <a:pt x="2440" y="246"/>
                    <a:pt x="1822" y="1099"/>
                  </a:cubicBezTo>
                  <a:cubicBezTo>
                    <a:pt x="385" y="3121"/>
                    <a:pt x="0" y="22787"/>
                    <a:pt x="0" y="22787"/>
                  </a:cubicBezTo>
                  <a:cubicBezTo>
                    <a:pt x="0" y="22787"/>
                    <a:pt x="4518" y="22921"/>
                    <a:pt x="7014" y="22921"/>
                  </a:cubicBezTo>
                  <a:cubicBezTo>
                    <a:pt x="7929" y="22921"/>
                    <a:pt x="8573" y="22903"/>
                    <a:pt x="8622" y="22854"/>
                  </a:cubicBezTo>
                  <a:cubicBezTo>
                    <a:pt x="8789" y="22686"/>
                    <a:pt x="8555" y="448"/>
                    <a:pt x="8555" y="448"/>
                  </a:cubicBezTo>
                  <a:cubicBezTo>
                    <a:pt x="8555" y="448"/>
                    <a:pt x="6813" y="1"/>
                    <a:pt x="5054" y="1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3" name="Google Shape;563;p22"/>
            <p:cNvSpPr/>
            <p:nvPr/>
          </p:nvSpPr>
          <p:spPr>
            <a:xfrm>
              <a:off x="8591705" y="3954470"/>
              <a:ext cx="26306" cy="33620"/>
            </a:xfrm>
            <a:custGeom>
              <a:avLst/>
              <a:gdLst/>
              <a:ahLst/>
              <a:cxnLst/>
              <a:rect l="l" t="t" r="r" b="b"/>
              <a:pathLst>
                <a:path w="820" h="1048" extrusionOk="0">
                  <a:moveTo>
                    <a:pt x="281" y="1"/>
                  </a:moveTo>
                  <a:cubicBezTo>
                    <a:pt x="272" y="1"/>
                    <a:pt x="268" y="3"/>
                    <a:pt x="268" y="8"/>
                  </a:cubicBezTo>
                  <a:cubicBezTo>
                    <a:pt x="255" y="8"/>
                    <a:pt x="283" y="28"/>
                    <a:pt x="336" y="53"/>
                  </a:cubicBezTo>
                  <a:lnTo>
                    <a:pt x="336" y="53"/>
                  </a:lnTo>
                  <a:cubicBezTo>
                    <a:pt x="209" y="134"/>
                    <a:pt x="108" y="243"/>
                    <a:pt x="34" y="392"/>
                  </a:cubicBezTo>
                  <a:cubicBezTo>
                    <a:pt x="1" y="509"/>
                    <a:pt x="1" y="643"/>
                    <a:pt x="34" y="760"/>
                  </a:cubicBezTo>
                  <a:cubicBezTo>
                    <a:pt x="84" y="910"/>
                    <a:pt x="201" y="1010"/>
                    <a:pt x="352" y="1044"/>
                  </a:cubicBezTo>
                  <a:cubicBezTo>
                    <a:pt x="372" y="1047"/>
                    <a:pt x="392" y="1048"/>
                    <a:pt x="412" y="1048"/>
                  </a:cubicBezTo>
                  <a:cubicBezTo>
                    <a:pt x="508" y="1048"/>
                    <a:pt x="600" y="1015"/>
                    <a:pt x="669" y="960"/>
                  </a:cubicBezTo>
                  <a:cubicBezTo>
                    <a:pt x="736" y="893"/>
                    <a:pt x="786" y="793"/>
                    <a:pt x="803" y="693"/>
                  </a:cubicBezTo>
                  <a:cubicBezTo>
                    <a:pt x="819" y="542"/>
                    <a:pt x="803" y="392"/>
                    <a:pt x="753" y="242"/>
                  </a:cubicBezTo>
                  <a:cubicBezTo>
                    <a:pt x="702" y="141"/>
                    <a:pt x="602" y="75"/>
                    <a:pt x="485" y="75"/>
                  </a:cubicBezTo>
                  <a:cubicBezTo>
                    <a:pt x="402" y="91"/>
                    <a:pt x="385" y="125"/>
                    <a:pt x="385" y="141"/>
                  </a:cubicBezTo>
                  <a:cubicBezTo>
                    <a:pt x="385" y="141"/>
                    <a:pt x="400" y="134"/>
                    <a:pt x="430" y="134"/>
                  </a:cubicBezTo>
                  <a:cubicBezTo>
                    <a:pt x="444" y="134"/>
                    <a:pt x="463" y="136"/>
                    <a:pt x="485" y="141"/>
                  </a:cubicBezTo>
                  <a:cubicBezTo>
                    <a:pt x="569" y="141"/>
                    <a:pt x="636" y="208"/>
                    <a:pt x="652" y="292"/>
                  </a:cubicBezTo>
                  <a:cubicBezTo>
                    <a:pt x="686" y="409"/>
                    <a:pt x="686" y="542"/>
                    <a:pt x="669" y="676"/>
                  </a:cubicBezTo>
                  <a:cubicBezTo>
                    <a:pt x="669" y="815"/>
                    <a:pt x="540" y="912"/>
                    <a:pt x="414" y="912"/>
                  </a:cubicBezTo>
                  <a:cubicBezTo>
                    <a:pt x="405" y="912"/>
                    <a:pt x="395" y="911"/>
                    <a:pt x="385" y="910"/>
                  </a:cubicBezTo>
                  <a:cubicBezTo>
                    <a:pt x="185" y="843"/>
                    <a:pt x="68" y="626"/>
                    <a:pt x="151" y="425"/>
                  </a:cubicBezTo>
                  <a:cubicBezTo>
                    <a:pt x="201" y="292"/>
                    <a:pt x="301" y="175"/>
                    <a:pt x="418" y="75"/>
                  </a:cubicBezTo>
                  <a:lnTo>
                    <a:pt x="469" y="41"/>
                  </a:lnTo>
                  <a:lnTo>
                    <a:pt x="418" y="24"/>
                  </a:lnTo>
                  <a:cubicBezTo>
                    <a:pt x="348" y="13"/>
                    <a:pt x="302" y="1"/>
                    <a:pt x="281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4" name="Google Shape;564;p22"/>
            <p:cNvSpPr/>
            <p:nvPr/>
          </p:nvSpPr>
          <p:spPr>
            <a:xfrm>
              <a:off x="8554717" y="3844275"/>
              <a:ext cx="51488" cy="116354"/>
            </a:xfrm>
            <a:custGeom>
              <a:avLst/>
              <a:gdLst/>
              <a:ahLst/>
              <a:cxnLst/>
              <a:rect l="l" t="t" r="r" b="b"/>
              <a:pathLst>
                <a:path w="1605" h="3627" extrusionOk="0">
                  <a:moveTo>
                    <a:pt x="34" y="1"/>
                  </a:moveTo>
                  <a:cubicBezTo>
                    <a:pt x="1" y="34"/>
                    <a:pt x="452" y="786"/>
                    <a:pt x="886" y="1789"/>
                  </a:cubicBezTo>
                  <a:cubicBezTo>
                    <a:pt x="1321" y="2791"/>
                    <a:pt x="1555" y="3627"/>
                    <a:pt x="1605" y="3627"/>
                  </a:cubicBezTo>
                  <a:cubicBezTo>
                    <a:pt x="1588" y="3426"/>
                    <a:pt x="1555" y="3242"/>
                    <a:pt x="1488" y="3058"/>
                  </a:cubicBezTo>
                  <a:cubicBezTo>
                    <a:pt x="1221" y="2156"/>
                    <a:pt x="853" y="1287"/>
                    <a:pt x="368" y="485"/>
                  </a:cubicBezTo>
                  <a:cubicBezTo>
                    <a:pt x="285" y="302"/>
                    <a:pt x="168" y="151"/>
                    <a:pt x="34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5" name="Google Shape;565;p22"/>
            <p:cNvSpPr/>
            <p:nvPr/>
          </p:nvSpPr>
          <p:spPr>
            <a:xfrm>
              <a:off x="8609413" y="3854990"/>
              <a:ext cx="48794" cy="107243"/>
            </a:xfrm>
            <a:custGeom>
              <a:avLst/>
              <a:gdLst/>
              <a:ahLst/>
              <a:cxnLst/>
              <a:rect l="l" t="t" r="r" b="b"/>
              <a:pathLst>
                <a:path w="1521" h="3343" extrusionOk="0">
                  <a:moveTo>
                    <a:pt x="1486" y="1"/>
                  </a:moveTo>
                  <a:cubicBezTo>
                    <a:pt x="1444" y="1"/>
                    <a:pt x="1031" y="697"/>
                    <a:pt x="635" y="1622"/>
                  </a:cubicBezTo>
                  <a:cubicBezTo>
                    <a:pt x="234" y="2541"/>
                    <a:pt x="0" y="3326"/>
                    <a:pt x="34" y="3343"/>
                  </a:cubicBezTo>
                  <a:cubicBezTo>
                    <a:pt x="34" y="3343"/>
                    <a:pt x="35" y="3343"/>
                    <a:pt x="35" y="3343"/>
                  </a:cubicBezTo>
                  <a:cubicBezTo>
                    <a:pt x="90" y="3343"/>
                    <a:pt x="372" y="2581"/>
                    <a:pt x="769" y="1672"/>
                  </a:cubicBezTo>
                  <a:cubicBezTo>
                    <a:pt x="1170" y="753"/>
                    <a:pt x="1521" y="18"/>
                    <a:pt x="1487" y="1"/>
                  </a:cubicBezTo>
                  <a:cubicBezTo>
                    <a:pt x="1487" y="1"/>
                    <a:pt x="1486" y="1"/>
                    <a:pt x="1486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6" name="Google Shape;566;p22"/>
            <p:cNvSpPr/>
            <p:nvPr/>
          </p:nvSpPr>
          <p:spPr>
            <a:xfrm>
              <a:off x="8556866" y="3984176"/>
              <a:ext cx="40774" cy="180129"/>
            </a:xfrm>
            <a:custGeom>
              <a:avLst/>
              <a:gdLst/>
              <a:ahLst/>
              <a:cxnLst/>
              <a:rect l="l" t="t" r="r" b="b"/>
              <a:pathLst>
                <a:path w="1271" h="5615" extrusionOk="0">
                  <a:moveTo>
                    <a:pt x="1271" y="1"/>
                  </a:moveTo>
                  <a:lnTo>
                    <a:pt x="1271" y="1"/>
                  </a:lnTo>
                  <a:cubicBezTo>
                    <a:pt x="1154" y="251"/>
                    <a:pt x="1053" y="519"/>
                    <a:pt x="986" y="786"/>
                  </a:cubicBezTo>
                  <a:cubicBezTo>
                    <a:pt x="836" y="1287"/>
                    <a:pt x="652" y="1989"/>
                    <a:pt x="485" y="2774"/>
                  </a:cubicBezTo>
                  <a:cubicBezTo>
                    <a:pt x="301" y="3543"/>
                    <a:pt x="168" y="4261"/>
                    <a:pt x="101" y="4763"/>
                  </a:cubicBezTo>
                  <a:cubicBezTo>
                    <a:pt x="34" y="5047"/>
                    <a:pt x="1" y="5331"/>
                    <a:pt x="1" y="5615"/>
                  </a:cubicBezTo>
                  <a:cubicBezTo>
                    <a:pt x="84" y="5347"/>
                    <a:pt x="151" y="5063"/>
                    <a:pt x="184" y="4779"/>
                  </a:cubicBezTo>
                  <a:cubicBezTo>
                    <a:pt x="301" y="4278"/>
                    <a:pt x="435" y="3576"/>
                    <a:pt x="619" y="2791"/>
                  </a:cubicBezTo>
                  <a:cubicBezTo>
                    <a:pt x="786" y="2022"/>
                    <a:pt x="970" y="1321"/>
                    <a:pt x="1087" y="819"/>
                  </a:cubicBezTo>
                  <a:cubicBezTo>
                    <a:pt x="1170" y="552"/>
                    <a:pt x="1237" y="268"/>
                    <a:pt x="1271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7" name="Google Shape;567;p22"/>
            <p:cNvSpPr/>
            <p:nvPr/>
          </p:nvSpPr>
          <p:spPr>
            <a:xfrm>
              <a:off x="8610472" y="3984722"/>
              <a:ext cx="46131" cy="110451"/>
            </a:xfrm>
            <a:custGeom>
              <a:avLst/>
              <a:gdLst/>
              <a:ahLst/>
              <a:cxnLst/>
              <a:rect l="l" t="t" r="r" b="b"/>
              <a:pathLst>
                <a:path w="1438" h="3443" extrusionOk="0">
                  <a:moveTo>
                    <a:pt x="34" y="0"/>
                  </a:moveTo>
                  <a:cubicBezTo>
                    <a:pt x="1" y="17"/>
                    <a:pt x="402" y="752"/>
                    <a:pt x="786" y="1705"/>
                  </a:cubicBezTo>
                  <a:cubicBezTo>
                    <a:pt x="1170" y="2640"/>
                    <a:pt x="1404" y="3442"/>
                    <a:pt x="1437" y="3442"/>
                  </a:cubicBezTo>
                  <a:cubicBezTo>
                    <a:pt x="1437" y="3259"/>
                    <a:pt x="1404" y="3075"/>
                    <a:pt x="1337" y="2908"/>
                  </a:cubicBezTo>
                  <a:cubicBezTo>
                    <a:pt x="1103" y="2039"/>
                    <a:pt x="769" y="1220"/>
                    <a:pt x="351" y="452"/>
                  </a:cubicBezTo>
                  <a:cubicBezTo>
                    <a:pt x="268" y="284"/>
                    <a:pt x="168" y="134"/>
                    <a:pt x="34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568" name="Google Shape;568;p22"/>
          <p:cNvGrpSpPr/>
          <p:nvPr/>
        </p:nvGrpSpPr>
        <p:grpSpPr>
          <a:xfrm>
            <a:off x="827607" y="2640409"/>
            <a:ext cx="428300" cy="344700"/>
            <a:chOff x="827607" y="2640409"/>
            <a:chExt cx="428300" cy="344700"/>
          </a:xfrm>
        </p:grpSpPr>
        <p:sp>
          <p:nvSpPr>
            <p:cNvPr id="569" name="Google Shape;569;p22"/>
            <p:cNvSpPr/>
            <p:nvPr/>
          </p:nvSpPr>
          <p:spPr>
            <a:xfrm>
              <a:off x="827607" y="2640409"/>
              <a:ext cx="428300" cy="344700"/>
            </a:xfrm>
            <a:custGeom>
              <a:avLst/>
              <a:gdLst/>
              <a:ahLst/>
              <a:cxnLst/>
              <a:rect l="l" t="t" r="r" b="b"/>
              <a:pathLst>
                <a:path w="13351" h="10745" extrusionOk="0">
                  <a:moveTo>
                    <a:pt x="150" y="1"/>
                  </a:moveTo>
                  <a:lnTo>
                    <a:pt x="0" y="10560"/>
                  </a:lnTo>
                  <a:lnTo>
                    <a:pt x="13200" y="10744"/>
                  </a:lnTo>
                  <a:lnTo>
                    <a:pt x="13350" y="184"/>
                  </a:lnTo>
                  <a:lnTo>
                    <a:pt x="150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0" name="Google Shape;570;p22"/>
            <p:cNvSpPr/>
            <p:nvPr/>
          </p:nvSpPr>
          <p:spPr>
            <a:xfrm>
              <a:off x="842075" y="2661839"/>
              <a:ext cx="398819" cy="301809"/>
            </a:xfrm>
            <a:custGeom>
              <a:avLst/>
              <a:gdLst/>
              <a:ahLst/>
              <a:cxnLst/>
              <a:rect l="l" t="t" r="r" b="b"/>
              <a:pathLst>
                <a:path w="12432" h="9408" extrusionOk="0">
                  <a:moveTo>
                    <a:pt x="134" y="1"/>
                  </a:moveTo>
                  <a:lnTo>
                    <a:pt x="0" y="9241"/>
                  </a:lnTo>
                  <a:lnTo>
                    <a:pt x="12298" y="9408"/>
                  </a:lnTo>
                  <a:lnTo>
                    <a:pt x="12431" y="185"/>
                  </a:lnTo>
                  <a:lnTo>
                    <a:pt x="134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1" name="Google Shape;571;p22"/>
            <p:cNvSpPr/>
            <p:nvPr/>
          </p:nvSpPr>
          <p:spPr>
            <a:xfrm>
              <a:off x="842075" y="2776011"/>
              <a:ext cx="394520" cy="187636"/>
            </a:xfrm>
            <a:custGeom>
              <a:avLst/>
              <a:gdLst/>
              <a:ahLst/>
              <a:cxnLst/>
              <a:rect l="l" t="t" r="r" b="b"/>
              <a:pathLst>
                <a:path w="12298" h="5849" extrusionOk="0">
                  <a:moveTo>
                    <a:pt x="4378" y="1"/>
                  </a:moveTo>
                  <a:lnTo>
                    <a:pt x="0" y="5682"/>
                  </a:lnTo>
                  <a:lnTo>
                    <a:pt x="12298" y="5849"/>
                  </a:lnTo>
                  <a:lnTo>
                    <a:pt x="8822" y="1739"/>
                  </a:lnTo>
                  <a:lnTo>
                    <a:pt x="6984" y="3627"/>
                  </a:lnTo>
                  <a:lnTo>
                    <a:pt x="4378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2" name="Google Shape;572;p22"/>
            <p:cNvSpPr/>
            <p:nvPr/>
          </p:nvSpPr>
          <p:spPr>
            <a:xfrm>
              <a:off x="1031828" y="2723496"/>
              <a:ext cx="72918" cy="62556"/>
            </a:xfrm>
            <a:custGeom>
              <a:avLst/>
              <a:gdLst/>
              <a:ahLst/>
              <a:cxnLst/>
              <a:rect l="l" t="t" r="r" b="b"/>
              <a:pathLst>
                <a:path w="2273" h="1950" extrusionOk="0">
                  <a:moveTo>
                    <a:pt x="1303" y="0"/>
                  </a:moveTo>
                  <a:cubicBezTo>
                    <a:pt x="451" y="0"/>
                    <a:pt x="0" y="1036"/>
                    <a:pt x="602" y="1655"/>
                  </a:cubicBezTo>
                  <a:cubicBezTo>
                    <a:pt x="799" y="1858"/>
                    <a:pt x="1046" y="1949"/>
                    <a:pt x="1288" y="1949"/>
                  </a:cubicBezTo>
                  <a:cubicBezTo>
                    <a:pt x="1782" y="1949"/>
                    <a:pt x="2256" y="1569"/>
                    <a:pt x="2256" y="986"/>
                  </a:cubicBezTo>
                  <a:cubicBezTo>
                    <a:pt x="2272" y="452"/>
                    <a:pt x="1838" y="17"/>
                    <a:pt x="1303" y="0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573" name="Google Shape;573;p22"/>
          <p:cNvGrpSpPr/>
          <p:nvPr/>
        </p:nvGrpSpPr>
        <p:grpSpPr>
          <a:xfrm>
            <a:off x="5461403" y="1884091"/>
            <a:ext cx="552129" cy="444404"/>
            <a:chOff x="5461403" y="1884091"/>
            <a:chExt cx="552129" cy="444404"/>
          </a:xfrm>
        </p:grpSpPr>
        <p:sp>
          <p:nvSpPr>
            <p:cNvPr id="574" name="Google Shape;574;p22"/>
            <p:cNvSpPr/>
            <p:nvPr/>
          </p:nvSpPr>
          <p:spPr>
            <a:xfrm>
              <a:off x="5461403" y="1884091"/>
              <a:ext cx="552129" cy="444404"/>
            </a:xfrm>
            <a:custGeom>
              <a:avLst/>
              <a:gdLst/>
              <a:ahLst/>
              <a:cxnLst/>
              <a:rect l="l" t="t" r="r" b="b"/>
              <a:pathLst>
                <a:path w="17211" h="13853" extrusionOk="0">
                  <a:moveTo>
                    <a:pt x="201" y="1"/>
                  </a:moveTo>
                  <a:lnTo>
                    <a:pt x="1" y="13602"/>
                  </a:lnTo>
                  <a:lnTo>
                    <a:pt x="17027" y="13852"/>
                  </a:lnTo>
                  <a:lnTo>
                    <a:pt x="17210" y="235"/>
                  </a:lnTo>
                  <a:lnTo>
                    <a:pt x="201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5" name="Google Shape;575;p22"/>
            <p:cNvSpPr/>
            <p:nvPr/>
          </p:nvSpPr>
          <p:spPr>
            <a:xfrm>
              <a:off x="5480715" y="1911455"/>
              <a:ext cx="512991" cy="389162"/>
            </a:xfrm>
            <a:custGeom>
              <a:avLst/>
              <a:gdLst/>
              <a:ahLst/>
              <a:cxnLst/>
              <a:rect l="l" t="t" r="r" b="b"/>
              <a:pathLst>
                <a:path w="15991" h="12131" extrusionOk="0">
                  <a:moveTo>
                    <a:pt x="167" y="0"/>
                  </a:moveTo>
                  <a:lnTo>
                    <a:pt x="0" y="11897"/>
                  </a:lnTo>
                  <a:lnTo>
                    <a:pt x="15823" y="12130"/>
                  </a:lnTo>
                  <a:lnTo>
                    <a:pt x="15990" y="234"/>
                  </a:lnTo>
                  <a:lnTo>
                    <a:pt x="167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6" name="Google Shape;576;p22"/>
            <p:cNvSpPr/>
            <p:nvPr/>
          </p:nvSpPr>
          <p:spPr>
            <a:xfrm>
              <a:off x="5480715" y="2058831"/>
              <a:ext cx="507634" cy="241787"/>
            </a:xfrm>
            <a:custGeom>
              <a:avLst/>
              <a:gdLst/>
              <a:ahLst/>
              <a:cxnLst/>
              <a:rect l="l" t="t" r="r" b="b"/>
              <a:pathLst>
                <a:path w="15824" h="7537" extrusionOk="0">
                  <a:moveTo>
                    <a:pt x="5631" y="1"/>
                  </a:moveTo>
                  <a:lnTo>
                    <a:pt x="0" y="7303"/>
                  </a:lnTo>
                  <a:lnTo>
                    <a:pt x="15823" y="7536"/>
                  </a:lnTo>
                  <a:lnTo>
                    <a:pt x="11345" y="2223"/>
                  </a:lnTo>
                  <a:lnTo>
                    <a:pt x="8989" y="4663"/>
                  </a:lnTo>
                  <a:lnTo>
                    <a:pt x="5631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7" name="Google Shape;577;p22"/>
            <p:cNvSpPr/>
            <p:nvPr/>
          </p:nvSpPr>
          <p:spPr>
            <a:xfrm>
              <a:off x="5724747" y="1991302"/>
              <a:ext cx="93674" cy="79911"/>
            </a:xfrm>
            <a:custGeom>
              <a:avLst/>
              <a:gdLst/>
              <a:ahLst/>
              <a:cxnLst/>
              <a:rect l="l" t="t" r="r" b="b"/>
              <a:pathLst>
                <a:path w="2920" h="2491" extrusionOk="0">
                  <a:moveTo>
                    <a:pt x="1663" y="1"/>
                  </a:moveTo>
                  <a:cubicBezTo>
                    <a:pt x="573" y="1"/>
                    <a:pt x="0" y="1325"/>
                    <a:pt x="781" y="2106"/>
                  </a:cubicBezTo>
                  <a:cubicBezTo>
                    <a:pt x="1036" y="2372"/>
                    <a:pt x="1355" y="2491"/>
                    <a:pt x="1668" y="2491"/>
                  </a:cubicBezTo>
                  <a:cubicBezTo>
                    <a:pt x="2300" y="2491"/>
                    <a:pt x="2908" y="2008"/>
                    <a:pt x="2920" y="1271"/>
                  </a:cubicBezTo>
                  <a:cubicBezTo>
                    <a:pt x="2920" y="569"/>
                    <a:pt x="2368" y="1"/>
                    <a:pt x="1683" y="1"/>
                  </a:cubicBezTo>
                  <a:cubicBezTo>
                    <a:pt x="1676" y="1"/>
                    <a:pt x="1669" y="1"/>
                    <a:pt x="1663" y="1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578" name="Google Shape;578;p22"/>
          <p:cNvGrpSpPr/>
          <p:nvPr/>
        </p:nvGrpSpPr>
        <p:grpSpPr>
          <a:xfrm>
            <a:off x="7328876" y="1596269"/>
            <a:ext cx="605702" cy="487263"/>
            <a:chOff x="7328876" y="1596269"/>
            <a:chExt cx="605702" cy="487263"/>
          </a:xfrm>
        </p:grpSpPr>
        <p:sp>
          <p:nvSpPr>
            <p:cNvPr id="579" name="Google Shape;579;p22"/>
            <p:cNvSpPr/>
            <p:nvPr/>
          </p:nvSpPr>
          <p:spPr>
            <a:xfrm>
              <a:off x="7328876" y="1596269"/>
              <a:ext cx="605702" cy="487263"/>
            </a:xfrm>
            <a:custGeom>
              <a:avLst/>
              <a:gdLst/>
              <a:ahLst/>
              <a:cxnLst/>
              <a:rect l="l" t="t" r="r" b="b"/>
              <a:pathLst>
                <a:path w="18881" h="15189" extrusionOk="0">
                  <a:moveTo>
                    <a:pt x="218" y="1"/>
                  </a:moveTo>
                  <a:lnTo>
                    <a:pt x="0" y="14938"/>
                  </a:lnTo>
                  <a:lnTo>
                    <a:pt x="18664" y="15189"/>
                  </a:lnTo>
                  <a:lnTo>
                    <a:pt x="18881" y="268"/>
                  </a:lnTo>
                  <a:lnTo>
                    <a:pt x="218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0" name="Google Shape;580;p22"/>
            <p:cNvSpPr/>
            <p:nvPr/>
          </p:nvSpPr>
          <p:spPr>
            <a:xfrm>
              <a:off x="7349760" y="1626809"/>
              <a:ext cx="562844" cy="426696"/>
            </a:xfrm>
            <a:custGeom>
              <a:avLst/>
              <a:gdLst/>
              <a:ahLst/>
              <a:cxnLst/>
              <a:rect l="l" t="t" r="r" b="b"/>
              <a:pathLst>
                <a:path w="17545" h="13301" extrusionOk="0">
                  <a:moveTo>
                    <a:pt x="185" y="1"/>
                  </a:moveTo>
                  <a:lnTo>
                    <a:pt x="1" y="13050"/>
                  </a:lnTo>
                  <a:lnTo>
                    <a:pt x="17361" y="13301"/>
                  </a:lnTo>
                  <a:lnTo>
                    <a:pt x="17545" y="252"/>
                  </a:lnTo>
                  <a:lnTo>
                    <a:pt x="185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1" name="Google Shape;581;p22"/>
            <p:cNvSpPr/>
            <p:nvPr/>
          </p:nvSpPr>
          <p:spPr>
            <a:xfrm>
              <a:off x="7349760" y="1788172"/>
              <a:ext cx="556973" cy="265334"/>
            </a:xfrm>
            <a:custGeom>
              <a:avLst/>
              <a:gdLst/>
              <a:ahLst/>
              <a:cxnLst/>
              <a:rect l="l" t="t" r="r" b="b"/>
              <a:pathLst>
                <a:path w="17362" h="8271" extrusionOk="0">
                  <a:moveTo>
                    <a:pt x="6183" y="0"/>
                  </a:moveTo>
                  <a:lnTo>
                    <a:pt x="1" y="8020"/>
                  </a:lnTo>
                  <a:lnTo>
                    <a:pt x="17361" y="8271"/>
                  </a:lnTo>
                  <a:lnTo>
                    <a:pt x="12449" y="2440"/>
                  </a:lnTo>
                  <a:lnTo>
                    <a:pt x="9859" y="5113"/>
                  </a:lnTo>
                  <a:lnTo>
                    <a:pt x="6183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2" name="Google Shape;582;p22"/>
            <p:cNvSpPr/>
            <p:nvPr/>
          </p:nvSpPr>
          <p:spPr>
            <a:xfrm>
              <a:off x="7617948" y="1714195"/>
              <a:ext cx="102784" cy="87835"/>
            </a:xfrm>
            <a:custGeom>
              <a:avLst/>
              <a:gdLst/>
              <a:ahLst/>
              <a:cxnLst/>
              <a:rect l="l" t="t" r="r" b="b"/>
              <a:pathLst>
                <a:path w="3204" h="2738" extrusionOk="0">
                  <a:moveTo>
                    <a:pt x="1813" y="0"/>
                  </a:moveTo>
                  <a:cubicBezTo>
                    <a:pt x="623" y="0"/>
                    <a:pt x="0" y="1442"/>
                    <a:pt x="847" y="2323"/>
                  </a:cubicBezTo>
                  <a:cubicBezTo>
                    <a:pt x="1123" y="2609"/>
                    <a:pt x="1468" y="2738"/>
                    <a:pt x="1809" y="2738"/>
                  </a:cubicBezTo>
                  <a:cubicBezTo>
                    <a:pt x="2503" y="2738"/>
                    <a:pt x="3175" y="2205"/>
                    <a:pt x="3187" y="1387"/>
                  </a:cubicBezTo>
                  <a:cubicBezTo>
                    <a:pt x="3203" y="619"/>
                    <a:pt x="2602" y="0"/>
                    <a:pt x="1833" y="0"/>
                  </a:cubicBezTo>
                  <a:cubicBezTo>
                    <a:pt x="1826" y="0"/>
                    <a:pt x="1819" y="0"/>
                    <a:pt x="1813" y="0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583" name="Google Shape;583;p22"/>
          <p:cNvGrpSpPr/>
          <p:nvPr/>
        </p:nvGrpSpPr>
        <p:grpSpPr>
          <a:xfrm>
            <a:off x="3013987" y="1385087"/>
            <a:ext cx="1010392" cy="812618"/>
            <a:chOff x="3013987" y="1385087"/>
            <a:chExt cx="1010392" cy="812618"/>
          </a:xfrm>
        </p:grpSpPr>
        <p:sp>
          <p:nvSpPr>
            <p:cNvPr id="584" name="Google Shape;584;p22"/>
            <p:cNvSpPr/>
            <p:nvPr/>
          </p:nvSpPr>
          <p:spPr>
            <a:xfrm>
              <a:off x="3013987" y="1385087"/>
              <a:ext cx="1010392" cy="812618"/>
            </a:xfrm>
            <a:custGeom>
              <a:avLst/>
              <a:gdLst/>
              <a:ahLst/>
              <a:cxnLst/>
              <a:rect l="l" t="t" r="r" b="b"/>
              <a:pathLst>
                <a:path w="31496" h="25331" extrusionOk="0">
                  <a:moveTo>
                    <a:pt x="351" y="0"/>
                  </a:moveTo>
                  <a:lnTo>
                    <a:pt x="0" y="24879"/>
                  </a:lnTo>
                  <a:lnTo>
                    <a:pt x="31128" y="25330"/>
                  </a:lnTo>
                  <a:lnTo>
                    <a:pt x="31496" y="435"/>
                  </a:lnTo>
                  <a:lnTo>
                    <a:pt x="351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5" name="Google Shape;585;p22"/>
            <p:cNvSpPr/>
            <p:nvPr/>
          </p:nvSpPr>
          <p:spPr>
            <a:xfrm>
              <a:off x="3048826" y="1435452"/>
              <a:ext cx="939110" cy="711342"/>
            </a:xfrm>
            <a:custGeom>
              <a:avLst/>
              <a:gdLst/>
              <a:ahLst/>
              <a:cxnLst/>
              <a:rect l="l" t="t" r="r" b="b"/>
              <a:pathLst>
                <a:path w="29274" h="22174" extrusionOk="0">
                  <a:moveTo>
                    <a:pt x="318" y="1"/>
                  </a:moveTo>
                  <a:lnTo>
                    <a:pt x="0" y="21755"/>
                  </a:lnTo>
                  <a:lnTo>
                    <a:pt x="28956" y="22173"/>
                  </a:lnTo>
                  <a:lnTo>
                    <a:pt x="29274" y="419"/>
                  </a:lnTo>
                  <a:lnTo>
                    <a:pt x="318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6" name="Google Shape;586;p22"/>
            <p:cNvSpPr/>
            <p:nvPr/>
          </p:nvSpPr>
          <p:spPr>
            <a:xfrm>
              <a:off x="3048826" y="1704539"/>
              <a:ext cx="928941" cy="442255"/>
            </a:xfrm>
            <a:custGeom>
              <a:avLst/>
              <a:gdLst/>
              <a:ahLst/>
              <a:cxnLst/>
              <a:rect l="l" t="t" r="r" b="b"/>
              <a:pathLst>
                <a:path w="28957" h="13786" extrusionOk="0">
                  <a:moveTo>
                    <a:pt x="10310" y="1"/>
                  </a:moveTo>
                  <a:lnTo>
                    <a:pt x="0" y="13367"/>
                  </a:lnTo>
                  <a:lnTo>
                    <a:pt x="28956" y="13785"/>
                  </a:lnTo>
                  <a:lnTo>
                    <a:pt x="20769" y="4078"/>
                  </a:lnTo>
                  <a:lnTo>
                    <a:pt x="16458" y="8539"/>
                  </a:lnTo>
                  <a:lnTo>
                    <a:pt x="10310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7" name="Google Shape;587;p22"/>
            <p:cNvSpPr/>
            <p:nvPr/>
          </p:nvSpPr>
          <p:spPr>
            <a:xfrm>
              <a:off x="3496150" y="1581256"/>
              <a:ext cx="171275" cy="146189"/>
            </a:xfrm>
            <a:custGeom>
              <a:avLst/>
              <a:gdLst/>
              <a:ahLst/>
              <a:cxnLst/>
              <a:rect l="l" t="t" r="r" b="b"/>
              <a:pathLst>
                <a:path w="5339" h="4557" extrusionOk="0">
                  <a:moveTo>
                    <a:pt x="3024" y="0"/>
                  </a:moveTo>
                  <a:cubicBezTo>
                    <a:pt x="1013" y="0"/>
                    <a:pt x="1" y="2417"/>
                    <a:pt x="1395" y="3860"/>
                  </a:cubicBezTo>
                  <a:cubicBezTo>
                    <a:pt x="1864" y="4341"/>
                    <a:pt x="2449" y="4557"/>
                    <a:pt x="3022" y="4557"/>
                  </a:cubicBezTo>
                  <a:cubicBezTo>
                    <a:pt x="4183" y="4557"/>
                    <a:pt x="5299" y="3671"/>
                    <a:pt x="5321" y="2306"/>
                  </a:cubicBezTo>
                  <a:cubicBezTo>
                    <a:pt x="5338" y="1053"/>
                    <a:pt x="4319" y="17"/>
                    <a:pt x="3066" y="1"/>
                  </a:cubicBezTo>
                  <a:cubicBezTo>
                    <a:pt x="3052" y="0"/>
                    <a:pt x="3038" y="0"/>
                    <a:pt x="3024" y="0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588" name="Google Shape;588;p22"/>
          <p:cNvGrpSpPr/>
          <p:nvPr/>
        </p:nvGrpSpPr>
        <p:grpSpPr>
          <a:xfrm>
            <a:off x="2215869" y="2932016"/>
            <a:ext cx="581610" cy="467951"/>
            <a:chOff x="2215869" y="2932016"/>
            <a:chExt cx="581610" cy="467951"/>
          </a:xfrm>
        </p:grpSpPr>
        <p:sp>
          <p:nvSpPr>
            <p:cNvPr id="589" name="Google Shape;589;p22"/>
            <p:cNvSpPr/>
            <p:nvPr/>
          </p:nvSpPr>
          <p:spPr>
            <a:xfrm>
              <a:off x="2215869" y="2932016"/>
              <a:ext cx="581610" cy="467951"/>
            </a:xfrm>
            <a:custGeom>
              <a:avLst/>
              <a:gdLst/>
              <a:ahLst/>
              <a:cxnLst/>
              <a:rect l="l" t="t" r="r" b="b"/>
              <a:pathLst>
                <a:path w="18130" h="14587" extrusionOk="0">
                  <a:moveTo>
                    <a:pt x="201" y="0"/>
                  </a:moveTo>
                  <a:lnTo>
                    <a:pt x="0" y="14336"/>
                  </a:lnTo>
                  <a:lnTo>
                    <a:pt x="17929" y="14586"/>
                  </a:lnTo>
                  <a:lnTo>
                    <a:pt x="18129" y="251"/>
                  </a:lnTo>
                  <a:lnTo>
                    <a:pt x="201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0" name="Google Shape;590;p22"/>
            <p:cNvSpPr/>
            <p:nvPr/>
          </p:nvSpPr>
          <p:spPr>
            <a:xfrm>
              <a:off x="2235694" y="2961466"/>
              <a:ext cx="540869" cy="409565"/>
            </a:xfrm>
            <a:custGeom>
              <a:avLst/>
              <a:gdLst/>
              <a:ahLst/>
              <a:cxnLst/>
              <a:rect l="l" t="t" r="r" b="b"/>
              <a:pathLst>
                <a:path w="16860" h="12767" extrusionOk="0">
                  <a:moveTo>
                    <a:pt x="184" y="1"/>
                  </a:moveTo>
                  <a:lnTo>
                    <a:pt x="0" y="12532"/>
                  </a:lnTo>
                  <a:lnTo>
                    <a:pt x="16676" y="12766"/>
                  </a:lnTo>
                  <a:lnTo>
                    <a:pt x="16859" y="235"/>
                  </a:lnTo>
                  <a:lnTo>
                    <a:pt x="184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1" name="Google Shape;591;p22"/>
            <p:cNvSpPr/>
            <p:nvPr/>
          </p:nvSpPr>
          <p:spPr>
            <a:xfrm>
              <a:off x="2235694" y="3115867"/>
              <a:ext cx="534966" cy="255164"/>
            </a:xfrm>
            <a:custGeom>
              <a:avLst/>
              <a:gdLst/>
              <a:ahLst/>
              <a:cxnLst/>
              <a:rect l="l" t="t" r="r" b="b"/>
              <a:pathLst>
                <a:path w="16676" h="7954" extrusionOk="0">
                  <a:moveTo>
                    <a:pt x="5949" y="0"/>
                  </a:moveTo>
                  <a:lnTo>
                    <a:pt x="0" y="7719"/>
                  </a:lnTo>
                  <a:lnTo>
                    <a:pt x="16676" y="7953"/>
                  </a:lnTo>
                  <a:lnTo>
                    <a:pt x="11964" y="2356"/>
                  </a:lnTo>
                  <a:lnTo>
                    <a:pt x="9474" y="4929"/>
                  </a:lnTo>
                  <a:lnTo>
                    <a:pt x="5949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2" name="Google Shape;592;p22"/>
            <p:cNvSpPr/>
            <p:nvPr/>
          </p:nvSpPr>
          <p:spPr>
            <a:xfrm>
              <a:off x="2493136" y="3045098"/>
              <a:ext cx="99031" cy="84435"/>
            </a:xfrm>
            <a:custGeom>
              <a:avLst/>
              <a:gdLst/>
              <a:ahLst/>
              <a:cxnLst/>
              <a:rect l="l" t="t" r="r" b="b"/>
              <a:pathLst>
                <a:path w="3087" h="2632" extrusionOk="0">
                  <a:moveTo>
                    <a:pt x="1762" y="0"/>
                  </a:moveTo>
                  <a:cubicBezTo>
                    <a:pt x="590" y="0"/>
                    <a:pt x="0" y="1392"/>
                    <a:pt x="814" y="2223"/>
                  </a:cubicBezTo>
                  <a:cubicBezTo>
                    <a:pt x="1086" y="2505"/>
                    <a:pt x="1424" y="2632"/>
                    <a:pt x="1754" y="2632"/>
                  </a:cubicBezTo>
                  <a:cubicBezTo>
                    <a:pt x="2421" y="2632"/>
                    <a:pt x="3059" y="2119"/>
                    <a:pt x="3070" y="1337"/>
                  </a:cubicBezTo>
                  <a:cubicBezTo>
                    <a:pt x="3087" y="602"/>
                    <a:pt x="2502" y="17"/>
                    <a:pt x="1783" y="0"/>
                  </a:cubicBezTo>
                  <a:cubicBezTo>
                    <a:pt x="1776" y="0"/>
                    <a:pt x="1769" y="0"/>
                    <a:pt x="1762" y="0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593" name="Google Shape;593;p22"/>
          <p:cNvGrpSpPr/>
          <p:nvPr/>
        </p:nvGrpSpPr>
        <p:grpSpPr>
          <a:xfrm>
            <a:off x="6615448" y="2609324"/>
            <a:ext cx="726323" cy="586422"/>
            <a:chOff x="6615448" y="2609324"/>
            <a:chExt cx="726323" cy="586422"/>
          </a:xfrm>
        </p:grpSpPr>
        <p:sp>
          <p:nvSpPr>
            <p:cNvPr id="594" name="Google Shape;594;p22"/>
            <p:cNvSpPr/>
            <p:nvPr/>
          </p:nvSpPr>
          <p:spPr>
            <a:xfrm>
              <a:off x="6617598" y="2611473"/>
              <a:ext cx="724174" cy="582669"/>
            </a:xfrm>
            <a:custGeom>
              <a:avLst/>
              <a:gdLst/>
              <a:ahLst/>
              <a:cxnLst/>
              <a:rect l="l" t="t" r="r" b="b"/>
              <a:pathLst>
                <a:path w="22574" h="18163" extrusionOk="0">
                  <a:moveTo>
                    <a:pt x="267" y="0"/>
                  </a:moveTo>
                  <a:lnTo>
                    <a:pt x="0" y="17845"/>
                  </a:lnTo>
                  <a:lnTo>
                    <a:pt x="22323" y="18162"/>
                  </a:lnTo>
                  <a:lnTo>
                    <a:pt x="22573" y="318"/>
                  </a:lnTo>
                  <a:lnTo>
                    <a:pt x="267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5" name="Google Shape;595;p22"/>
            <p:cNvSpPr/>
            <p:nvPr/>
          </p:nvSpPr>
          <p:spPr>
            <a:xfrm>
              <a:off x="6615448" y="2609324"/>
              <a:ext cx="726323" cy="586422"/>
            </a:xfrm>
            <a:custGeom>
              <a:avLst/>
              <a:gdLst/>
              <a:ahLst/>
              <a:cxnLst/>
              <a:rect l="l" t="t" r="r" b="b"/>
              <a:pathLst>
                <a:path w="22641" h="18280" extrusionOk="0">
                  <a:moveTo>
                    <a:pt x="268" y="1"/>
                  </a:moveTo>
                  <a:lnTo>
                    <a:pt x="268" y="67"/>
                  </a:lnTo>
                  <a:cubicBezTo>
                    <a:pt x="184" y="5381"/>
                    <a:pt x="100" y="11463"/>
                    <a:pt x="0" y="17895"/>
                  </a:cubicBezTo>
                  <a:lnTo>
                    <a:pt x="0" y="17912"/>
                  </a:lnTo>
                  <a:lnTo>
                    <a:pt x="0" y="17979"/>
                  </a:lnTo>
                  <a:lnTo>
                    <a:pt x="67" y="17979"/>
                  </a:lnTo>
                  <a:lnTo>
                    <a:pt x="22390" y="18280"/>
                  </a:lnTo>
                  <a:lnTo>
                    <a:pt x="22440" y="18280"/>
                  </a:lnTo>
                  <a:lnTo>
                    <a:pt x="22440" y="18229"/>
                  </a:lnTo>
                  <a:cubicBezTo>
                    <a:pt x="22507" y="12833"/>
                    <a:pt x="22557" y="8371"/>
                    <a:pt x="22607" y="5247"/>
                  </a:cubicBezTo>
                  <a:cubicBezTo>
                    <a:pt x="22607" y="3693"/>
                    <a:pt x="22624" y="2490"/>
                    <a:pt x="22640" y="1655"/>
                  </a:cubicBezTo>
                  <a:cubicBezTo>
                    <a:pt x="22640" y="1237"/>
                    <a:pt x="22640" y="919"/>
                    <a:pt x="22640" y="702"/>
                  </a:cubicBezTo>
                  <a:cubicBezTo>
                    <a:pt x="22640" y="502"/>
                    <a:pt x="22640" y="385"/>
                    <a:pt x="22640" y="385"/>
                  </a:cubicBezTo>
                  <a:cubicBezTo>
                    <a:pt x="22640" y="385"/>
                    <a:pt x="22640" y="502"/>
                    <a:pt x="22624" y="719"/>
                  </a:cubicBezTo>
                  <a:cubicBezTo>
                    <a:pt x="22624" y="936"/>
                    <a:pt x="22624" y="1254"/>
                    <a:pt x="22607" y="1671"/>
                  </a:cubicBezTo>
                  <a:cubicBezTo>
                    <a:pt x="22590" y="2507"/>
                    <a:pt x="22573" y="3726"/>
                    <a:pt x="22540" y="5297"/>
                  </a:cubicBezTo>
                  <a:cubicBezTo>
                    <a:pt x="22490" y="8392"/>
                    <a:pt x="22424" y="12812"/>
                    <a:pt x="22324" y="18162"/>
                  </a:cubicBezTo>
                  <a:lnTo>
                    <a:pt x="22324" y="18162"/>
                  </a:lnTo>
                  <a:cubicBezTo>
                    <a:pt x="15976" y="18079"/>
                    <a:pt x="8362" y="17962"/>
                    <a:pt x="152" y="17830"/>
                  </a:cubicBezTo>
                  <a:lnTo>
                    <a:pt x="152" y="17830"/>
                  </a:lnTo>
                  <a:cubicBezTo>
                    <a:pt x="234" y="11438"/>
                    <a:pt x="317" y="5409"/>
                    <a:pt x="384" y="135"/>
                  </a:cubicBezTo>
                  <a:lnTo>
                    <a:pt x="384" y="135"/>
                  </a:lnTo>
                  <a:lnTo>
                    <a:pt x="16441" y="335"/>
                  </a:lnTo>
                  <a:lnTo>
                    <a:pt x="21003" y="385"/>
                  </a:lnTo>
                  <a:lnTo>
                    <a:pt x="22540" y="385"/>
                  </a:lnTo>
                  <a:lnTo>
                    <a:pt x="22223" y="368"/>
                  </a:lnTo>
                  <a:lnTo>
                    <a:pt x="21036" y="351"/>
                  </a:lnTo>
                  <a:lnTo>
                    <a:pt x="16475" y="268"/>
                  </a:lnTo>
                  <a:lnTo>
                    <a:pt x="334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6" name="Google Shape;596;p22"/>
            <p:cNvSpPr/>
            <p:nvPr/>
          </p:nvSpPr>
          <p:spPr>
            <a:xfrm>
              <a:off x="6642781" y="2647916"/>
              <a:ext cx="672718" cy="509783"/>
            </a:xfrm>
            <a:custGeom>
              <a:avLst/>
              <a:gdLst/>
              <a:ahLst/>
              <a:cxnLst/>
              <a:rect l="l" t="t" r="r" b="b"/>
              <a:pathLst>
                <a:path w="20970" h="15891" extrusionOk="0">
                  <a:moveTo>
                    <a:pt x="234" y="1"/>
                  </a:moveTo>
                  <a:lnTo>
                    <a:pt x="0" y="15590"/>
                  </a:lnTo>
                  <a:lnTo>
                    <a:pt x="20752" y="15890"/>
                  </a:lnTo>
                  <a:lnTo>
                    <a:pt x="20970" y="301"/>
                  </a:lnTo>
                  <a:lnTo>
                    <a:pt x="234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7" name="Google Shape;597;p22"/>
            <p:cNvSpPr/>
            <p:nvPr/>
          </p:nvSpPr>
          <p:spPr>
            <a:xfrm>
              <a:off x="6642781" y="2840332"/>
              <a:ext cx="665756" cy="317367"/>
            </a:xfrm>
            <a:custGeom>
              <a:avLst/>
              <a:gdLst/>
              <a:ahLst/>
              <a:cxnLst/>
              <a:rect l="l" t="t" r="r" b="b"/>
              <a:pathLst>
                <a:path w="20753" h="9893" extrusionOk="0">
                  <a:moveTo>
                    <a:pt x="7386" y="1"/>
                  </a:moveTo>
                  <a:lnTo>
                    <a:pt x="0" y="9592"/>
                  </a:lnTo>
                  <a:lnTo>
                    <a:pt x="20752" y="9892"/>
                  </a:lnTo>
                  <a:lnTo>
                    <a:pt x="14888" y="2942"/>
                  </a:lnTo>
                  <a:lnTo>
                    <a:pt x="11797" y="6133"/>
                  </a:lnTo>
                  <a:lnTo>
                    <a:pt x="7386" y="1"/>
                  </a:lnTo>
                  <a:close/>
                </a:path>
              </a:pathLst>
            </a:custGeom>
            <a:solidFill>
              <a:srgbClr val="263238">
                <a:alpha val="320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8" name="Google Shape;598;p22"/>
            <p:cNvSpPr/>
            <p:nvPr/>
          </p:nvSpPr>
          <p:spPr>
            <a:xfrm>
              <a:off x="6962939" y="2751887"/>
              <a:ext cx="123155" cy="105222"/>
            </a:xfrm>
            <a:custGeom>
              <a:avLst/>
              <a:gdLst/>
              <a:ahLst/>
              <a:cxnLst/>
              <a:rect l="l" t="t" r="r" b="b"/>
              <a:pathLst>
                <a:path w="3839" h="3280" extrusionOk="0">
                  <a:moveTo>
                    <a:pt x="2197" y="1"/>
                  </a:moveTo>
                  <a:cubicBezTo>
                    <a:pt x="740" y="1"/>
                    <a:pt x="0" y="1744"/>
                    <a:pt x="1015" y="2775"/>
                  </a:cubicBezTo>
                  <a:cubicBezTo>
                    <a:pt x="1352" y="3123"/>
                    <a:pt x="1773" y="3280"/>
                    <a:pt x="2184" y="3280"/>
                  </a:cubicBezTo>
                  <a:cubicBezTo>
                    <a:pt x="3015" y="3280"/>
                    <a:pt x="3810" y="2644"/>
                    <a:pt x="3822" y="1672"/>
                  </a:cubicBezTo>
                  <a:cubicBezTo>
                    <a:pt x="3838" y="770"/>
                    <a:pt x="3120" y="18"/>
                    <a:pt x="2218" y="1"/>
                  </a:cubicBezTo>
                  <a:cubicBezTo>
                    <a:pt x="2211" y="1"/>
                    <a:pt x="2204" y="1"/>
                    <a:pt x="2197" y="1"/>
                  </a:cubicBezTo>
                  <a:close/>
                </a:path>
              </a:pathLst>
            </a:custGeom>
            <a:solidFill>
              <a:srgbClr val="263238">
                <a:alpha val="320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599" name="Google Shape;599;p22"/>
          <p:cNvGrpSpPr/>
          <p:nvPr/>
        </p:nvGrpSpPr>
        <p:grpSpPr>
          <a:xfrm>
            <a:off x="5359581" y="922525"/>
            <a:ext cx="865133" cy="698446"/>
            <a:chOff x="5359581" y="922525"/>
            <a:chExt cx="865133" cy="698446"/>
          </a:xfrm>
        </p:grpSpPr>
        <p:sp>
          <p:nvSpPr>
            <p:cNvPr id="600" name="Google Shape;600;p22"/>
            <p:cNvSpPr/>
            <p:nvPr/>
          </p:nvSpPr>
          <p:spPr>
            <a:xfrm>
              <a:off x="5361698" y="924642"/>
              <a:ext cx="863016" cy="694179"/>
            </a:xfrm>
            <a:custGeom>
              <a:avLst/>
              <a:gdLst/>
              <a:ahLst/>
              <a:cxnLst/>
              <a:rect l="l" t="t" r="r" b="b"/>
              <a:pathLst>
                <a:path w="26902" h="21639" extrusionOk="0">
                  <a:moveTo>
                    <a:pt x="302" y="1"/>
                  </a:moveTo>
                  <a:lnTo>
                    <a:pt x="1" y="21254"/>
                  </a:lnTo>
                  <a:lnTo>
                    <a:pt x="26584" y="21638"/>
                  </a:lnTo>
                  <a:lnTo>
                    <a:pt x="26902" y="385"/>
                  </a:lnTo>
                  <a:lnTo>
                    <a:pt x="302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1" name="Google Shape;601;p22"/>
            <p:cNvSpPr/>
            <p:nvPr/>
          </p:nvSpPr>
          <p:spPr>
            <a:xfrm>
              <a:off x="5359581" y="922525"/>
              <a:ext cx="865133" cy="698446"/>
            </a:xfrm>
            <a:custGeom>
              <a:avLst/>
              <a:gdLst/>
              <a:ahLst/>
              <a:cxnLst/>
              <a:rect l="l" t="t" r="r" b="b"/>
              <a:pathLst>
                <a:path w="26968" h="21772" extrusionOk="0">
                  <a:moveTo>
                    <a:pt x="301" y="0"/>
                  </a:moveTo>
                  <a:lnTo>
                    <a:pt x="301" y="67"/>
                  </a:lnTo>
                  <a:cubicBezTo>
                    <a:pt x="217" y="6399"/>
                    <a:pt x="100" y="13651"/>
                    <a:pt x="0" y="21320"/>
                  </a:cubicBezTo>
                  <a:lnTo>
                    <a:pt x="0" y="21387"/>
                  </a:lnTo>
                  <a:lnTo>
                    <a:pt x="67" y="21404"/>
                  </a:lnTo>
                  <a:cubicBezTo>
                    <a:pt x="9908" y="21537"/>
                    <a:pt x="19065" y="21654"/>
                    <a:pt x="26650" y="21771"/>
                  </a:cubicBezTo>
                  <a:lnTo>
                    <a:pt x="26717" y="21771"/>
                  </a:lnTo>
                  <a:lnTo>
                    <a:pt x="26717" y="21704"/>
                  </a:lnTo>
                  <a:cubicBezTo>
                    <a:pt x="26801" y="15288"/>
                    <a:pt x="26867" y="9975"/>
                    <a:pt x="26901" y="6249"/>
                  </a:cubicBezTo>
                  <a:cubicBezTo>
                    <a:pt x="26934" y="4394"/>
                    <a:pt x="26934" y="2941"/>
                    <a:pt x="26951" y="1955"/>
                  </a:cubicBezTo>
                  <a:cubicBezTo>
                    <a:pt x="26951" y="1454"/>
                    <a:pt x="26968" y="1086"/>
                    <a:pt x="26968" y="819"/>
                  </a:cubicBezTo>
                  <a:cubicBezTo>
                    <a:pt x="26968" y="568"/>
                    <a:pt x="26968" y="451"/>
                    <a:pt x="26968" y="451"/>
                  </a:cubicBezTo>
                  <a:cubicBezTo>
                    <a:pt x="26968" y="451"/>
                    <a:pt x="26951" y="585"/>
                    <a:pt x="26951" y="835"/>
                  </a:cubicBezTo>
                  <a:cubicBezTo>
                    <a:pt x="26951" y="1103"/>
                    <a:pt x="26934" y="1487"/>
                    <a:pt x="26934" y="1972"/>
                  </a:cubicBezTo>
                  <a:cubicBezTo>
                    <a:pt x="26901" y="2974"/>
                    <a:pt x="26884" y="4428"/>
                    <a:pt x="26851" y="6282"/>
                  </a:cubicBezTo>
                  <a:cubicBezTo>
                    <a:pt x="26784" y="9979"/>
                    <a:pt x="26701" y="15267"/>
                    <a:pt x="26601" y="21637"/>
                  </a:cubicBezTo>
                  <a:lnTo>
                    <a:pt x="26601" y="21637"/>
                  </a:lnTo>
                  <a:cubicBezTo>
                    <a:pt x="19029" y="21537"/>
                    <a:pt x="9922" y="21404"/>
                    <a:pt x="135" y="21254"/>
                  </a:cubicBezTo>
                  <a:lnTo>
                    <a:pt x="135" y="21254"/>
                  </a:lnTo>
                  <a:cubicBezTo>
                    <a:pt x="251" y="13637"/>
                    <a:pt x="350" y="6433"/>
                    <a:pt x="434" y="134"/>
                  </a:cubicBezTo>
                  <a:lnTo>
                    <a:pt x="434" y="134"/>
                  </a:lnTo>
                  <a:lnTo>
                    <a:pt x="19566" y="368"/>
                  </a:lnTo>
                  <a:lnTo>
                    <a:pt x="25013" y="434"/>
                  </a:lnTo>
                  <a:cubicBezTo>
                    <a:pt x="25648" y="434"/>
                    <a:pt x="26132" y="434"/>
                    <a:pt x="26466" y="451"/>
                  </a:cubicBezTo>
                  <a:lnTo>
                    <a:pt x="26968" y="451"/>
                  </a:lnTo>
                  <a:cubicBezTo>
                    <a:pt x="26968" y="451"/>
                    <a:pt x="26918" y="451"/>
                    <a:pt x="26834" y="434"/>
                  </a:cubicBezTo>
                  <a:lnTo>
                    <a:pt x="26466" y="434"/>
                  </a:lnTo>
                  <a:lnTo>
                    <a:pt x="25046" y="401"/>
                  </a:lnTo>
                  <a:lnTo>
                    <a:pt x="19616" y="317"/>
                  </a:lnTo>
                  <a:lnTo>
                    <a:pt x="368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2" name="Google Shape;602;p22"/>
            <p:cNvSpPr/>
            <p:nvPr/>
          </p:nvSpPr>
          <p:spPr>
            <a:xfrm>
              <a:off x="5387426" y="968079"/>
              <a:ext cx="801904" cy="607306"/>
            </a:xfrm>
            <a:custGeom>
              <a:avLst/>
              <a:gdLst/>
              <a:ahLst/>
              <a:cxnLst/>
              <a:rect l="l" t="t" r="r" b="b"/>
              <a:pathLst>
                <a:path w="24997" h="18931" extrusionOk="0">
                  <a:moveTo>
                    <a:pt x="268" y="0"/>
                  </a:moveTo>
                  <a:lnTo>
                    <a:pt x="1" y="18580"/>
                  </a:lnTo>
                  <a:lnTo>
                    <a:pt x="24730" y="18931"/>
                  </a:lnTo>
                  <a:lnTo>
                    <a:pt x="24997" y="351"/>
                  </a:lnTo>
                  <a:lnTo>
                    <a:pt x="268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3" name="Google Shape;603;p22"/>
            <p:cNvSpPr/>
            <p:nvPr/>
          </p:nvSpPr>
          <p:spPr>
            <a:xfrm>
              <a:off x="5391179" y="968079"/>
              <a:ext cx="801390" cy="607306"/>
            </a:xfrm>
            <a:custGeom>
              <a:avLst/>
              <a:gdLst/>
              <a:ahLst/>
              <a:cxnLst/>
              <a:rect l="l" t="t" r="r" b="b"/>
              <a:pathLst>
                <a:path w="24981" h="18931" extrusionOk="0">
                  <a:moveTo>
                    <a:pt x="251" y="0"/>
                  </a:moveTo>
                  <a:lnTo>
                    <a:pt x="1" y="18580"/>
                  </a:lnTo>
                  <a:lnTo>
                    <a:pt x="24713" y="18931"/>
                  </a:lnTo>
                  <a:lnTo>
                    <a:pt x="24980" y="351"/>
                  </a:lnTo>
                  <a:lnTo>
                    <a:pt x="251" y="0"/>
                  </a:lnTo>
                  <a:close/>
                </a:path>
              </a:pathLst>
            </a:custGeom>
            <a:solidFill>
              <a:srgbClr val="FFFFFF">
                <a:alpha val="2723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4" name="Google Shape;604;p22"/>
            <p:cNvSpPr/>
            <p:nvPr/>
          </p:nvSpPr>
          <p:spPr>
            <a:xfrm>
              <a:off x="5391725" y="1197483"/>
              <a:ext cx="793338" cy="377902"/>
            </a:xfrm>
            <a:custGeom>
              <a:avLst/>
              <a:gdLst/>
              <a:ahLst/>
              <a:cxnLst/>
              <a:rect l="l" t="t" r="r" b="b"/>
              <a:pathLst>
                <a:path w="24730" h="11780" extrusionOk="0">
                  <a:moveTo>
                    <a:pt x="8806" y="0"/>
                  </a:moveTo>
                  <a:lnTo>
                    <a:pt x="1" y="11429"/>
                  </a:lnTo>
                  <a:lnTo>
                    <a:pt x="24729" y="11780"/>
                  </a:lnTo>
                  <a:lnTo>
                    <a:pt x="17728" y="3493"/>
                  </a:lnTo>
                  <a:lnTo>
                    <a:pt x="14052" y="7302"/>
                  </a:lnTo>
                  <a:lnTo>
                    <a:pt x="880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5" name="Google Shape;605;p22"/>
            <p:cNvSpPr/>
            <p:nvPr/>
          </p:nvSpPr>
          <p:spPr>
            <a:xfrm>
              <a:off x="5773669" y="1092421"/>
              <a:ext cx="146060" cy="124920"/>
            </a:xfrm>
            <a:custGeom>
              <a:avLst/>
              <a:gdLst/>
              <a:ahLst/>
              <a:cxnLst/>
              <a:rect l="l" t="t" r="r" b="b"/>
              <a:pathLst>
                <a:path w="4553" h="3894" extrusionOk="0">
                  <a:moveTo>
                    <a:pt x="2573" y="0"/>
                  </a:moveTo>
                  <a:cubicBezTo>
                    <a:pt x="863" y="0"/>
                    <a:pt x="1" y="2066"/>
                    <a:pt x="1194" y="3292"/>
                  </a:cubicBezTo>
                  <a:cubicBezTo>
                    <a:pt x="1592" y="3707"/>
                    <a:pt x="2090" y="3893"/>
                    <a:pt x="2578" y="3893"/>
                  </a:cubicBezTo>
                  <a:cubicBezTo>
                    <a:pt x="3564" y="3893"/>
                    <a:pt x="4513" y="3134"/>
                    <a:pt x="4536" y="1972"/>
                  </a:cubicBezTo>
                  <a:cubicBezTo>
                    <a:pt x="4552" y="886"/>
                    <a:pt x="3684" y="17"/>
                    <a:pt x="2614" y="1"/>
                  </a:cubicBezTo>
                  <a:cubicBezTo>
                    <a:pt x="2601" y="0"/>
                    <a:pt x="2587" y="0"/>
                    <a:pt x="2573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606" name="Google Shape;606;p22"/>
          <p:cNvGrpSpPr/>
          <p:nvPr/>
        </p:nvGrpSpPr>
        <p:grpSpPr>
          <a:xfrm>
            <a:off x="6614903" y="3328108"/>
            <a:ext cx="361830" cy="293243"/>
            <a:chOff x="6614903" y="3328108"/>
            <a:chExt cx="361830" cy="293243"/>
          </a:xfrm>
        </p:grpSpPr>
        <p:sp>
          <p:nvSpPr>
            <p:cNvPr id="607" name="Google Shape;607;p22"/>
            <p:cNvSpPr/>
            <p:nvPr/>
          </p:nvSpPr>
          <p:spPr>
            <a:xfrm>
              <a:off x="6617052" y="3330257"/>
              <a:ext cx="359681" cy="288945"/>
            </a:xfrm>
            <a:custGeom>
              <a:avLst/>
              <a:gdLst/>
              <a:ahLst/>
              <a:cxnLst/>
              <a:rect l="l" t="t" r="r" b="b"/>
              <a:pathLst>
                <a:path w="11212" h="9007" extrusionOk="0">
                  <a:moveTo>
                    <a:pt x="134" y="0"/>
                  </a:moveTo>
                  <a:lnTo>
                    <a:pt x="0" y="8856"/>
                  </a:lnTo>
                  <a:lnTo>
                    <a:pt x="11078" y="9006"/>
                  </a:lnTo>
                  <a:lnTo>
                    <a:pt x="11212" y="167"/>
                  </a:lnTo>
                  <a:lnTo>
                    <a:pt x="134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8" name="Google Shape;608;p22"/>
            <p:cNvSpPr/>
            <p:nvPr/>
          </p:nvSpPr>
          <p:spPr>
            <a:xfrm>
              <a:off x="6614903" y="3328108"/>
              <a:ext cx="361830" cy="293243"/>
            </a:xfrm>
            <a:custGeom>
              <a:avLst/>
              <a:gdLst/>
              <a:ahLst/>
              <a:cxnLst/>
              <a:rect l="l" t="t" r="r" b="b"/>
              <a:pathLst>
                <a:path w="11279" h="9141" extrusionOk="0">
                  <a:moveTo>
                    <a:pt x="56" y="8839"/>
                  </a:moveTo>
                  <a:cubicBezTo>
                    <a:pt x="58" y="8839"/>
                    <a:pt x="65" y="8846"/>
                    <a:pt x="75" y="8856"/>
                  </a:cubicBezTo>
                  <a:lnTo>
                    <a:pt x="67" y="8856"/>
                  </a:lnTo>
                  <a:cubicBezTo>
                    <a:pt x="58" y="8844"/>
                    <a:pt x="55" y="8839"/>
                    <a:pt x="56" y="8839"/>
                  </a:cubicBezTo>
                  <a:close/>
                  <a:moveTo>
                    <a:pt x="134" y="8922"/>
                  </a:moveTo>
                  <a:cubicBezTo>
                    <a:pt x="135" y="8923"/>
                    <a:pt x="136" y="8924"/>
                    <a:pt x="136" y="8924"/>
                  </a:cubicBezTo>
                  <a:cubicBezTo>
                    <a:pt x="136" y="8924"/>
                    <a:pt x="135" y="8924"/>
                    <a:pt x="134" y="8923"/>
                  </a:cubicBezTo>
                  <a:cubicBezTo>
                    <a:pt x="134" y="8923"/>
                    <a:pt x="134" y="8922"/>
                    <a:pt x="134" y="8922"/>
                  </a:cubicBezTo>
                  <a:close/>
                  <a:moveTo>
                    <a:pt x="134" y="1"/>
                  </a:moveTo>
                  <a:lnTo>
                    <a:pt x="134" y="67"/>
                  </a:lnTo>
                  <a:cubicBezTo>
                    <a:pt x="101" y="2707"/>
                    <a:pt x="51" y="5732"/>
                    <a:pt x="0" y="8923"/>
                  </a:cubicBezTo>
                  <a:cubicBezTo>
                    <a:pt x="8" y="8930"/>
                    <a:pt x="45" y="8967"/>
                    <a:pt x="67" y="8990"/>
                  </a:cubicBezTo>
                  <a:lnTo>
                    <a:pt x="452" y="8990"/>
                  </a:lnTo>
                  <a:lnTo>
                    <a:pt x="836" y="9006"/>
                  </a:lnTo>
                  <a:lnTo>
                    <a:pt x="1588" y="9006"/>
                  </a:lnTo>
                  <a:cubicBezTo>
                    <a:pt x="2089" y="9023"/>
                    <a:pt x="2590" y="9023"/>
                    <a:pt x="3092" y="9040"/>
                  </a:cubicBezTo>
                  <a:cubicBezTo>
                    <a:pt x="4061" y="9040"/>
                    <a:pt x="5030" y="9057"/>
                    <a:pt x="5949" y="9073"/>
                  </a:cubicBezTo>
                  <a:lnTo>
                    <a:pt x="11145" y="9140"/>
                  </a:lnTo>
                  <a:lnTo>
                    <a:pt x="11195" y="9140"/>
                  </a:lnTo>
                  <a:lnTo>
                    <a:pt x="11195" y="9073"/>
                  </a:lnTo>
                  <a:cubicBezTo>
                    <a:pt x="11229" y="6400"/>
                    <a:pt x="11245" y="4194"/>
                    <a:pt x="11262" y="2624"/>
                  </a:cubicBezTo>
                  <a:cubicBezTo>
                    <a:pt x="11262" y="1872"/>
                    <a:pt x="11279" y="1270"/>
                    <a:pt x="11279" y="853"/>
                  </a:cubicBezTo>
                  <a:lnTo>
                    <a:pt x="11279" y="385"/>
                  </a:lnTo>
                  <a:cubicBezTo>
                    <a:pt x="11279" y="285"/>
                    <a:pt x="11262" y="218"/>
                    <a:pt x="11262" y="218"/>
                  </a:cubicBezTo>
                  <a:cubicBezTo>
                    <a:pt x="11262" y="218"/>
                    <a:pt x="11262" y="285"/>
                    <a:pt x="11262" y="385"/>
                  </a:cubicBezTo>
                  <a:cubicBezTo>
                    <a:pt x="11262" y="502"/>
                    <a:pt x="11245" y="669"/>
                    <a:pt x="11245" y="869"/>
                  </a:cubicBezTo>
                  <a:cubicBezTo>
                    <a:pt x="11245" y="1287"/>
                    <a:pt x="11229" y="1905"/>
                    <a:pt x="11212" y="2674"/>
                  </a:cubicBezTo>
                  <a:cubicBezTo>
                    <a:pt x="11179" y="4201"/>
                    <a:pt x="11129" y="6388"/>
                    <a:pt x="11079" y="9022"/>
                  </a:cubicBezTo>
                  <a:lnTo>
                    <a:pt x="11079" y="9022"/>
                  </a:lnTo>
                  <a:lnTo>
                    <a:pt x="5965" y="8940"/>
                  </a:lnTo>
                  <a:lnTo>
                    <a:pt x="3092" y="8889"/>
                  </a:lnTo>
                  <a:lnTo>
                    <a:pt x="1588" y="8873"/>
                  </a:lnTo>
                  <a:lnTo>
                    <a:pt x="836" y="8856"/>
                  </a:lnTo>
                  <a:lnTo>
                    <a:pt x="135" y="8856"/>
                  </a:lnTo>
                  <a:cubicBezTo>
                    <a:pt x="184" y="5716"/>
                    <a:pt x="217" y="2740"/>
                    <a:pt x="267" y="135"/>
                  </a:cubicBezTo>
                  <a:lnTo>
                    <a:pt x="267" y="135"/>
                  </a:lnTo>
                  <a:lnTo>
                    <a:pt x="8188" y="218"/>
                  </a:lnTo>
                  <a:lnTo>
                    <a:pt x="10443" y="234"/>
                  </a:lnTo>
                  <a:lnTo>
                    <a:pt x="11262" y="234"/>
                  </a:lnTo>
                  <a:cubicBezTo>
                    <a:pt x="11245" y="218"/>
                    <a:pt x="11229" y="218"/>
                    <a:pt x="11212" y="218"/>
                  </a:cubicBezTo>
                  <a:lnTo>
                    <a:pt x="11078" y="218"/>
                  </a:lnTo>
                  <a:lnTo>
                    <a:pt x="10477" y="201"/>
                  </a:lnTo>
                  <a:cubicBezTo>
                    <a:pt x="9942" y="184"/>
                    <a:pt x="9190" y="168"/>
                    <a:pt x="8221" y="151"/>
                  </a:cubicBezTo>
                  <a:lnTo>
                    <a:pt x="201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9" name="Google Shape;609;p22"/>
            <p:cNvSpPr/>
            <p:nvPr/>
          </p:nvSpPr>
          <p:spPr>
            <a:xfrm>
              <a:off x="6627767" y="3348479"/>
              <a:ext cx="333953" cy="253015"/>
            </a:xfrm>
            <a:custGeom>
              <a:avLst/>
              <a:gdLst/>
              <a:ahLst/>
              <a:cxnLst/>
              <a:rect l="l" t="t" r="r" b="b"/>
              <a:pathLst>
                <a:path w="10410" h="7887" extrusionOk="0">
                  <a:moveTo>
                    <a:pt x="117" y="0"/>
                  </a:moveTo>
                  <a:lnTo>
                    <a:pt x="1" y="7736"/>
                  </a:lnTo>
                  <a:lnTo>
                    <a:pt x="10293" y="7887"/>
                  </a:lnTo>
                  <a:lnTo>
                    <a:pt x="10410" y="134"/>
                  </a:lnTo>
                  <a:lnTo>
                    <a:pt x="117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0" name="Google Shape;610;p22"/>
            <p:cNvSpPr/>
            <p:nvPr/>
          </p:nvSpPr>
          <p:spPr>
            <a:xfrm>
              <a:off x="6631521" y="3348479"/>
              <a:ext cx="333953" cy="253015"/>
            </a:xfrm>
            <a:custGeom>
              <a:avLst/>
              <a:gdLst/>
              <a:ahLst/>
              <a:cxnLst/>
              <a:rect l="l" t="t" r="r" b="b"/>
              <a:pathLst>
                <a:path w="10410" h="7887" extrusionOk="0">
                  <a:moveTo>
                    <a:pt x="101" y="0"/>
                  </a:moveTo>
                  <a:lnTo>
                    <a:pt x="0" y="7736"/>
                  </a:lnTo>
                  <a:lnTo>
                    <a:pt x="10293" y="7887"/>
                  </a:lnTo>
                  <a:lnTo>
                    <a:pt x="10410" y="1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FFFFFF">
                <a:alpha val="2723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1" name="Google Shape;611;p22"/>
            <p:cNvSpPr/>
            <p:nvPr/>
          </p:nvSpPr>
          <p:spPr>
            <a:xfrm>
              <a:off x="6629917" y="3443885"/>
              <a:ext cx="330199" cy="157609"/>
            </a:xfrm>
            <a:custGeom>
              <a:avLst/>
              <a:gdLst/>
              <a:ahLst/>
              <a:cxnLst/>
              <a:rect l="l" t="t" r="r" b="b"/>
              <a:pathLst>
                <a:path w="10293" h="4913" extrusionOk="0">
                  <a:moveTo>
                    <a:pt x="3660" y="1"/>
                  </a:moveTo>
                  <a:lnTo>
                    <a:pt x="0" y="4762"/>
                  </a:lnTo>
                  <a:lnTo>
                    <a:pt x="10293" y="4913"/>
                  </a:lnTo>
                  <a:lnTo>
                    <a:pt x="7369" y="1454"/>
                  </a:lnTo>
                  <a:lnTo>
                    <a:pt x="5848" y="3042"/>
                  </a:lnTo>
                  <a:lnTo>
                    <a:pt x="3660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2" name="Google Shape;612;p22"/>
            <p:cNvSpPr/>
            <p:nvPr/>
          </p:nvSpPr>
          <p:spPr>
            <a:xfrm>
              <a:off x="6788584" y="3399935"/>
              <a:ext cx="61112" cy="52419"/>
            </a:xfrm>
            <a:custGeom>
              <a:avLst/>
              <a:gdLst/>
              <a:ahLst/>
              <a:cxnLst/>
              <a:rect l="l" t="t" r="r" b="b"/>
              <a:pathLst>
                <a:path w="1905" h="1634" extrusionOk="0">
                  <a:moveTo>
                    <a:pt x="1086" y="0"/>
                  </a:moveTo>
                  <a:cubicBezTo>
                    <a:pt x="368" y="0"/>
                    <a:pt x="0" y="869"/>
                    <a:pt x="501" y="1387"/>
                  </a:cubicBezTo>
                  <a:cubicBezTo>
                    <a:pt x="666" y="1557"/>
                    <a:pt x="872" y="1634"/>
                    <a:pt x="1074" y="1634"/>
                  </a:cubicBezTo>
                  <a:cubicBezTo>
                    <a:pt x="1488" y="1634"/>
                    <a:pt x="1888" y="1313"/>
                    <a:pt x="1888" y="819"/>
                  </a:cubicBezTo>
                  <a:cubicBezTo>
                    <a:pt x="1905" y="385"/>
                    <a:pt x="1537" y="17"/>
                    <a:pt x="1086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613" name="Google Shape;613;p22"/>
          <p:cNvGrpSpPr/>
          <p:nvPr/>
        </p:nvGrpSpPr>
        <p:grpSpPr>
          <a:xfrm>
            <a:off x="844738" y="1529254"/>
            <a:ext cx="501218" cy="404721"/>
            <a:chOff x="844738" y="1529254"/>
            <a:chExt cx="501218" cy="404721"/>
          </a:xfrm>
        </p:grpSpPr>
        <p:sp>
          <p:nvSpPr>
            <p:cNvPr id="614" name="Google Shape;614;p22"/>
            <p:cNvSpPr/>
            <p:nvPr/>
          </p:nvSpPr>
          <p:spPr>
            <a:xfrm>
              <a:off x="847432" y="1530890"/>
              <a:ext cx="498523" cy="401481"/>
            </a:xfrm>
            <a:custGeom>
              <a:avLst/>
              <a:gdLst/>
              <a:ahLst/>
              <a:cxnLst/>
              <a:rect l="l" t="t" r="r" b="b"/>
              <a:pathLst>
                <a:path w="15540" h="12515" extrusionOk="0">
                  <a:moveTo>
                    <a:pt x="167" y="0"/>
                  </a:moveTo>
                  <a:lnTo>
                    <a:pt x="0" y="12298"/>
                  </a:lnTo>
                  <a:lnTo>
                    <a:pt x="15355" y="12515"/>
                  </a:lnTo>
                  <a:lnTo>
                    <a:pt x="15539" y="234"/>
                  </a:lnTo>
                  <a:lnTo>
                    <a:pt x="167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5" name="Google Shape;615;p22"/>
            <p:cNvSpPr/>
            <p:nvPr/>
          </p:nvSpPr>
          <p:spPr>
            <a:xfrm>
              <a:off x="844738" y="1529254"/>
              <a:ext cx="501218" cy="404721"/>
            </a:xfrm>
            <a:custGeom>
              <a:avLst/>
              <a:gdLst/>
              <a:ahLst/>
              <a:cxnLst/>
              <a:rect l="l" t="t" r="r" b="b"/>
              <a:pathLst>
                <a:path w="15624" h="12616" extrusionOk="0">
                  <a:moveTo>
                    <a:pt x="1" y="12348"/>
                  </a:moveTo>
                  <a:lnTo>
                    <a:pt x="1" y="12348"/>
                  </a:lnTo>
                  <a:cubicBezTo>
                    <a:pt x="1" y="12348"/>
                    <a:pt x="1" y="12348"/>
                    <a:pt x="1" y="12349"/>
                  </a:cubicBezTo>
                  <a:cubicBezTo>
                    <a:pt x="1" y="12348"/>
                    <a:pt x="1" y="12348"/>
                    <a:pt x="1" y="12348"/>
                  </a:cubicBezTo>
                  <a:close/>
                  <a:moveTo>
                    <a:pt x="185" y="1"/>
                  </a:moveTo>
                  <a:lnTo>
                    <a:pt x="185" y="51"/>
                  </a:lnTo>
                  <a:cubicBezTo>
                    <a:pt x="134" y="3710"/>
                    <a:pt x="68" y="7904"/>
                    <a:pt x="1" y="12348"/>
                  </a:cubicBezTo>
                  <a:lnTo>
                    <a:pt x="1" y="12348"/>
                  </a:lnTo>
                  <a:cubicBezTo>
                    <a:pt x="1" y="12348"/>
                    <a:pt x="1" y="12347"/>
                    <a:pt x="2" y="12347"/>
                  </a:cubicBezTo>
                  <a:cubicBezTo>
                    <a:pt x="13" y="12347"/>
                    <a:pt x="101" y="12433"/>
                    <a:pt x="101" y="12433"/>
                  </a:cubicBezTo>
                  <a:cubicBezTo>
                    <a:pt x="101" y="12433"/>
                    <a:pt x="97" y="12428"/>
                    <a:pt x="84" y="12415"/>
                  </a:cubicBezTo>
                  <a:lnTo>
                    <a:pt x="602" y="12415"/>
                  </a:lnTo>
                  <a:lnTo>
                    <a:pt x="1137" y="12432"/>
                  </a:lnTo>
                  <a:lnTo>
                    <a:pt x="2190" y="12449"/>
                  </a:lnTo>
                  <a:lnTo>
                    <a:pt x="4261" y="12465"/>
                  </a:lnTo>
                  <a:lnTo>
                    <a:pt x="8255" y="12532"/>
                  </a:lnTo>
                  <a:lnTo>
                    <a:pt x="15439" y="12616"/>
                  </a:lnTo>
                  <a:lnTo>
                    <a:pt x="15506" y="12616"/>
                  </a:lnTo>
                  <a:lnTo>
                    <a:pt x="15506" y="12566"/>
                  </a:lnTo>
                  <a:cubicBezTo>
                    <a:pt x="15540" y="8856"/>
                    <a:pt x="15573" y="5782"/>
                    <a:pt x="15607" y="3627"/>
                  </a:cubicBezTo>
                  <a:cubicBezTo>
                    <a:pt x="15607" y="2557"/>
                    <a:pt x="15623" y="1722"/>
                    <a:pt x="15623" y="1137"/>
                  </a:cubicBezTo>
                  <a:cubicBezTo>
                    <a:pt x="15623" y="870"/>
                    <a:pt x="15623" y="653"/>
                    <a:pt x="15623" y="502"/>
                  </a:cubicBezTo>
                  <a:cubicBezTo>
                    <a:pt x="15623" y="352"/>
                    <a:pt x="15623" y="285"/>
                    <a:pt x="15623" y="285"/>
                  </a:cubicBezTo>
                  <a:cubicBezTo>
                    <a:pt x="15623" y="285"/>
                    <a:pt x="15623" y="352"/>
                    <a:pt x="15607" y="502"/>
                  </a:cubicBezTo>
                  <a:cubicBezTo>
                    <a:pt x="15607" y="669"/>
                    <a:pt x="15607" y="887"/>
                    <a:pt x="15590" y="1171"/>
                  </a:cubicBezTo>
                  <a:cubicBezTo>
                    <a:pt x="15590" y="1739"/>
                    <a:pt x="15573" y="2591"/>
                    <a:pt x="15540" y="3660"/>
                  </a:cubicBezTo>
                  <a:cubicBezTo>
                    <a:pt x="15506" y="5786"/>
                    <a:pt x="15457" y="8836"/>
                    <a:pt x="15391" y="12498"/>
                  </a:cubicBezTo>
                  <a:lnTo>
                    <a:pt x="15391" y="12498"/>
                  </a:lnTo>
                  <a:cubicBezTo>
                    <a:pt x="13203" y="12465"/>
                    <a:pt x="10802" y="12432"/>
                    <a:pt x="8255" y="12399"/>
                  </a:cubicBezTo>
                  <a:lnTo>
                    <a:pt x="4261" y="12332"/>
                  </a:lnTo>
                  <a:lnTo>
                    <a:pt x="2190" y="12298"/>
                  </a:lnTo>
                  <a:lnTo>
                    <a:pt x="1137" y="12282"/>
                  </a:lnTo>
                  <a:lnTo>
                    <a:pt x="152" y="12282"/>
                  </a:lnTo>
                  <a:cubicBezTo>
                    <a:pt x="218" y="7883"/>
                    <a:pt x="268" y="3731"/>
                    <a:pt x="317" y="119"/>
                  </a:cubicBezTo>
                  <a:lnTo>
                    <a:pt x="317" y="119"/>
                  </a:lnTo>
                  <a:lnTo>
                    <a:pt x="11346" y="252"/>
                  </a:lnTo>
                  <a:lnTo>
                    <a:pt x="14487" y="268"/>
                  </a:lnTo>
                  <a:cubicBezTo>
                    <a:pt x="14855" y="285"/>
                    <a:pt x="15139" y="285"/>
                    <a:pt x="15322" y="285"/>
                  </a:cubicBezTo>
                  <a:lnTo>
                    <a:pt x="15623" y="285"/>
                  </a:lnTo>
                  <a:cubicBezTo>
                    <a:pt x="15607" y="268"/>
                    <a:pt x="15573" y="268"/>
                    <a:pt x="15556" y="268"/>
                  </a:cubicBezTo>
                  <a:lnTo>
                    <a:pt x="15339" y="268"/>
                  </a:lnTo>
                  <a:lnTo>
                    <a:pt x="14520" y="252"/>
                  </a:lnTo>
                  <a:cubicBezTo>
                    <a:pt x="13785" y="235"/>
                    <a:pt x="12733" y="218"/>
                    <a:pt x="11379" y="185"/>
                  </a:cubicBezTo>
                  <a:lnTo>
                    <a:pt x="251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6" name="Google Shape;616;p22"/>
            <p:cNvSpPr/>
            <p:nvPr/>
          </p:nvSpPr>
          <p:spPr>
            <a:xfrm>
              <a:off x="864563" y="1556073"/>
              <a:ext cx="463171" cy="351116"/>
            </a:xfrm>
            <a:custGeom>
              <a:avLst/>
              <a:gdLst/>
              <a:ahLst/>
              <a:cxnLst/>
              <a:rect l="l" t="t" r="r" b="b"/>
              <a:pathLst>
                <a:path w="14438" h="10945" extrusionOk="0">
                  <a:moveTo>
                    <a:pt x="151" y="0"/>
                  </a:moveTo>
                  <a:lnTo>
                    <a:pt x="1" y="10744"/>
                  </a:lnTo>
                  <a:lnTo>
                    <a:pt x="14287" y="10944"/>
                  </a:lnTo>
                  <a:lnTo>
                    <a:pt x="14437" y="201"/>
                  </a:lnTo>
                  <a:lnTo>
                    <a:pt x="151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7" name="Google Shape;617;p22"/>
            <p:cNvSpPr/>
            <p:nvPr/>
          </p:nvSpPr>
          <p:spPr>
            <a:xfrm>
              <a:off x="868316" y="1689013"/>
              <a:ext cx="458327" cy="218176"/>
            </a:xfrm>
            <a:custGeom>
              <a:avLst/>
              <a:gdLst/>
              <a:ahLst/>
              <a:cxnLst/>
              <a:rect l="l" t="t" r="r" b="b"/>
              <a:pathLst>
                <a:path w="14287" h="6801" extrusionOk="0">
                  <a:moveTo>
                    <a:pt x="5080" y="0"/>
                  </a:moveTo>
                  <a:lnTo>
                    <a:pt x="1" y="6600"/>
                  </a:lnTo>
                  <a:lnTo>
                    <a:pt x="14287" y="6800"/>
                  </a:lnTo>
                  <a:lnTo>
                    <a:pt x="10243" y="2005"/>
                  </a:lnTo>
                  <a:lnTo>
                    <a:pt x="8121" y="4211"/>
                  </a:lnTo>
                  <a:lnTo>
                    <a:pt x="5080" y="0"/>
                  </a:lnTo>
                  <a:close/>
                </a:path>
              </a:pathLst>
            </a:custGeom>
            <a:solidFill>
              <a:srgbClr val="263238">
                <a:alpha val="320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8" name="Google Shape;618;p22"/>
            <p:cNvSpPr/>
            <p:nvPr/>
          </p:nvSpPr>
          <p:spPr>
            <a:xfrm>
              <a:off x="1088770" y="1627900"/>
              <a:ext cx="84595" cy="72116"/>
            </a:xfrm>
            <a:custGeom>
              <a:avLst/>
              <a:gdLst/>
              <a:ahLst/>
              <a:cxnLst/>
              <a:rect l="l" t="t" r="r" b="b"/>
              <a:pathLst>
                <a:path w="2637" h="2248" extrusionOk="0">
                  <a:moveTo>
                    <a:pt x="1496" y="0"/>
                  </a:moveTo>
                  <a:cubicBezTo>
                    <a:pt x="507" y="0"/>
                    <a:pt x="1" y="1192"/>
                    <a:pt x="698" y="1905"/>
                  </a:cubicBezTo>
                  <a:cubicBezTo>
                    <a:pt x="924" y="2142"/>
                    <a:pt x="1207" y="2248"/>
                    <a:pt x="1487" y="2248"/>
                  </a:cubicBezTo>
                  <a:cubicBezTo>
                    <a:pt x="2056" y="2248"/>
                    <a:pt x="2608" y="1809"/>
                    <a:pt x="2619" y="1137"/>
                  </a:cubicBezTo>
                  <a:cubicBezTo>
                    <a:pt x="2636" y="518"/>
                    <a:pt x="2135" y="17"/>
                    <a:pt x="1517" y="0"/>
                  </a:cubicBezTo>
                  <a:cubicBezTo>
                    <a:pt x="1510" y="0"/>
                    <a:pt x="1503" y="0"/>
                    <a:pt x="1496" y="0"/>
                  </a:cubicBezTo>
                  <a:close/>
                </a:path>
              </a:pathLst>
            </a:custGeom>
            <a:solidFill>
              <a:srgbClr val="263238">
                <a:alpha val="320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619" name="Google Shape;619;p22"/>
          <p:cNvGrpSpPr/>
          <p:nvPr/>
        </p:nvGrpSpPr>
        <p:grpSpPr>
          <a:xfrm>
            <a:off x="6640599" y="1903403"/>
            <a:ext cx="335621" cy="272327"/>
            <a:chOff x="6640599" y="1903403"/>
            <a:chExt cx="335621" cy="272327"/>
          </a:xfrm>
        </p:grpSpPr>
        <p:sp>
          <p:nvSpPr>
            <p:cNvPr id="620" name="Google Shape;620;p22"/>
            <p:cNvSpPr/>
            <p:nvPr/>
          </p:nvSpPr>
          <p:spPr>
            <a:xfrm>
              <a:off x="6642781" y="1905553"/>
              <a:ext cx="332894" cy="268028"/>
            </a:xfrm>
            <a:custGeom>
              <a:avLst/>
              <a:gdLst/>
              <a:ahLst/>
              <a:cxnLst/>
              <a:rect l="l" t="t" r="r" b="b"/>
              <a:pathLst>
                <a:path w="10377" h="8355" extrusionOk="0">
                  <a:moveTo>
                    <a:pt x="117" y="0"/>
                  </a:moveTo>
                  <a:lnTo>
                    <a:pt x="0" y="8204"/>
                  </a:lnTo>
                  <a:lnTo>
                    <a:pt x="10259" y="8355"/>
                  </a:lnTo>
                  <a:lnTo>
                    <a:pt x="10376" y="151"/>
                  </a:lnTo>
                  <a:lnTo>
                    <a:pt x="117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1" name="Google Shape;621;p22"/>
            <p:cNvSpPr/>
            <p:nvPr/>
          </p:nvSpPr>
          <p:spPr>
            <a:xfrm>
              <a:off x="6640599" y="1903403"/>
              <a:ext cx="335621" cy="272327"/>
            </a:xfrm>
            <a:custGeom>
              <a:avLst/>
              <a:gdLst/>
              <a:ahLst/>
              <a:cxnLst/>
              <a:rect l="l" t="t" r="r" b="b"/>
              <a:pathLst>
                <a:path w="10462" h="8489" extrusionOk="0">
                  <a:moveTo>
                    <a:pt x="10444" y="218"/>
                  </a:moveTo>
                  <a:cubicBezTo>
                    <a:pt x="10444" y="218"/>
                    <a:pt x="10444" y="262"/>
                    <a:pt x="10444" y="351"/>
                  </a:cubicBezTo>
                  <a:cubicBezTo>
                    <a:pt x="10461" y="318"/>
                    <a:pt x="10444" y="268"/>
                    <a:pt x="10444" y="218"/>
                  </a:cubicBezTo>
                  <a:close/>
                  <a:moveTo>
                    <a:pt x="68" y="8355"/>
                  </a:moveTo>
                  <a:cubicBezTo>
                    <a:pt x="78" y="8362"/>
                    <a:pt x="83" y="8365"/>
                    <a:pt x="85" y="8365"/>
                  </a:cubicBezTo>
                  <a:cubicBezTo>
                    <a:pt x="87" y="8365"/>
                    <a:pt x="85" y="8361"/>
                    <a:pt x="80" y="8355"/>
                  </a:cubicBezTo>
                  <a:close/>
                  <a:moveTo>
                    <a:pt x="118" y="0"/>
                  </a:moveTo>
                  <a:lnTo>
                    <a:pt x="118" y="67"/>
                  </a:lnTo>
                  <a:cubicBezTo>
                    <a:pt x="85" y="2507"/>
                    <a:pt x="35" y="5314"/>
                    <a:pt x="2" y="8271"/>
                  </a:cubicBezTo>
                  <a:cubicBezTo>
                    <a:pt x="1" y="8270"/>
                    <a:pt x="0" y="8270"/>
                    <a:pt x="0" y="8270"/>
                  </a:cubicBezTo>
                  <a:lnTo>
                    <a:pt x="0" y="8270"/>
                  </a:lnTo>
                  <a:cubicBezTo>
                    <a:pt x="0" y="8270"/>
                    <a:pt x="60" y="8330"/>
                    <a:pt x="80" y="8355"/>
                  </a:cubicBezTo>
                  <a:lnTo>
                    <a:pt x="770" y="8355"/>
                  </a:lnTo>
                  <a:lnTo>
                    <a:pt x="1472" y="8371"/>
                  </a:lnTo>
                  <a:lnTo>
                    <a:pt x="2859" y="8388"/>
                  </a:lnTo>
                  <a:lnTo>
                    <a:pt x="5515" y="8422"/>
                  </a:lnTo>
                  <a:lnTo>
                    <a:pt x="10327" y="8488"/>
                  </a:lnTo>
                  <a:lnTo>
                    <a:pt x="10394" y="8488"/>
                  </a:lnTo>
                  <a:lnTo>
                    <a:pt x="10394" y="8422"/>
                  </a:lnTo>
                  <a:cubicBezTo>
                    <a:pt x="10411" y="5949"/>
                    <a:pt x="10428" y="3894"/>
                    <a:pt x="10444" y="2440"/>
                  </a:cubicBezTo>
                  <a:cubicBezTo>
                    <a:pt x="10444" y="1738"/>
                    <a:pt x="10444" y="1187"/>
                    <a:pt x="10444" y="786"/>
                  </a:cubicBezTo>
                  <a:lnTo>
                    <a:pt x="10444" y="368"/>
                  </a:lnTo>
                  <a:cubicBezTo>
                    <a:pt x="10428" y="485"/>
                    <a:pt x="10428" y="619"/>
                    <a:pt x="10428" y="819"/>
                  </a:cubicBezTo>
                  <a:cubicBezTo>
                    <a:pt x="10411" y="1203"/>
                    <a:pt x="10411" y="1772"/>
                    <a:pt x="10394" y="2473"/>
                  </a:cubicBezTo>
                  <a:cubicBezTo>
                    <a:pt x="10361" y="3897"/>
                    <a:pt x="10328" y="5928"/>
                    <a:pt x="10279" y="8354"/>
                  </a:cubicBezTo>
                  <a:lnTo>
                    <a:pt x="10279" y="8354"/>
                  </a:lnTo>
                  <a:lnTo>
                    <a:pt x="5532" y="8288"/>
                  </a:lnTo>
                  <a:cubicBezTo>
                    <a:pt x="4663" y="8271"/>
                    <a:pt x="3778" y="8254"/>
                    <a:pt x="2859" y="8238"/>
                  </a:cubicBezTo>
                  <a:lnTo>
                    <a:pt x="1472" y="8221"/>
                  </a:lnTo>
                  <a:lnTo>
                    <a:pt x="770" y="8221"/>
                  </a:lnTo>
                  <a:lnTo>
                    <a:pt x="419" y="8204"/>
                  </a:lnTo>
                  <a:lnTo>
                    <a:pt x="136" y="8204"/>
                  </a:lnTo>
                  <a:cubicBezTo>
                    <a:pt x="185" y="5299"/>
                    <a:pt x="218" y="2540"/>
                    <a:pt x="251" y="135"/>
                  </a:cubicBezTo>
                  <a:lnTo>
                    <a:pt x="251" y="135"/>
                  </a:lnTo>
                  <a:lnTo>
                    <a:pt x="7587" y="201"/>
                  </a:lnTo>
                  <a:lnTo>
                    <a:pt x="9692" y="218"/>
                  </a:lnTo>
                  <a:lnTo>
                    <a:pt x="10411" y="218"/>
                  </a:lnTo>
                  <a:lnTo>
                    <a:pt x="10261" y="201"/>
                  </a:lnTo>
                  <a:lnTo>
                    <a:pt x="9709" y="201"/>
                  </a:lnTo>
                  <a:lnTo>
                    <a:pt x="7621" y="151"/>
                  </a:lnTo>
                  <a:lnTo>
                    <a:pt x="185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2" name="Google Shape;622;p22"/>
            <p:cNvSpPr/>
            <p:nvPr/>
          </p:nvSpPr>
          <p:spPr>
            <a:xfrm>
              <a:off x="6654554" y="1922170"/>
              <a:ext cx="309315" cy="234794"/>
            </a:xfrm>
            <a:custGeom>
              <a:avLst/>
              <a:gdLst/>
              <a:ahLst/>
              <a:cxnLst/>
              <a:rect l="l" t="t" r="r" b="b"/>
              <a:pathLst>
                <a:path w="9642" h="7319" extrusionOk="0">
                  <a:moveTo>
                    <a:pt x="101" y="0"/>
                  </a:moveTo>
                  <a:lnTo>
                    <a:pt x="1" y="7185"/>
                  </a:lnTo>
                  <a:lnTo>
                    <a:pt x="9542" y="7319"/>
                  </a:lnTo>
                  <a:lnTo>
                    <a:pt x="9642" y="151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3" name="Google Shape;623;p22"/>
            <p:cNvSpPr/>
            <p:nvPr/>
          </p:nvSpPr>
          <p:spPr>
            <a:xfrm>
              <a:off x="6654554" y="2011128"/>
              <a:ext cx="306107" cy="145836"/>
            </a:xfrm>
            <a:custGeom>
              <a:avLst/>
              <a:gdLst/>
              <a:ahLst/>
              <a:cxnLst/>
              <a:rect l="l" t="t" r="r" b="b"/>
              <a:pathLst>
                <a:path w="9542" h="4546" extrusionOk="0">
                  <a:moveTo>
                    <a:pt x="3393" y="1"/>
                  </a:moveTo>
                  <a:lnTo>
                    <a:pt x="1" y="4412"/>
                  </a:lnTo>
                  <a:lnTo>
                    <a:pt x="9542" y="4546"/>
                  </a:lnTo>
                  <a:lnTo>
                    <a:pt x="6835" y="1338"/>
                  </a:lnTo>
                  <a:lnTo>
                    <a:pt x="5415" y="2808"/>
                  </a:lnTo>
                  <a:lnTo>
                    <a:pt x="3393" y="1"/>
                  </a:lnTo>
                  <a:close/>
                </a:path>
              </a:pathLst>
            </a:custGeom>
            <a:solidFill>
              <a:srgbClr val="263238">
                <a:alpha val="320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4" name="Google Shape;624;p22"/>
            <p:cNvSpPr/>
            <p:nvPr/>
          </p:nvSpPr>
          <p:spPr>
            <a:xfrm>
              <a:off x="6801577" y="1970386"/>
              <a:ext cx="56717" cy="48280"/>
            </a:xfrm>
            <a:custGeom>
              <a:avLst/>
              <a:gdLst/>
              <a:ahLst/>
              <a:cxnLst/>
              <a:rect l="l" t="t" r="r" b="b"/>
              <a:pathLst>
                <a:path w="1768" h="1505" extrusionOk="0">
                  <a:moveTo>
                    <a:pt x="995" y="1"/>
                  </a:moveTo>
                  <a:cubicBezTo>
                    <a:pt x="340" y="1"/>
                    <a:pt x="1" y="791"/>
                    <a:pt x="464" y="1271"/>
                  </a:cubicBezTo>
                  <a:cubicBezTo>
                    <a:pt x="619" y="1432"/>
                    <a:pt x="813" y="1504"/>
                    <a:pt x="1003" y="1504"/>
                  </a:cubicBezTo>
                  <a:cubicBezTo>
                    <a:pt x="1385" y="1504"/>
                    <a:pt x="1750" y="1211"/>
                    <a:pt x="1750" y="753"/>
                  </a:cubicBezTo>
                  <a:cubicBezTo>
                    <a:pt x="1767" y="352"/>
                    <a:pt x="1433" y="1"/>
                    <a:pt x="1015" y="1"/>
                  </a:cubicBezTo>
                  <a:cubicBezTo>
                    <a:pt x="1008" y="1"/>
                    <a:pt x="1002" y="1"/>
                    <a:pt x="995" y="1"/>
                  </a:cubicBezTo>
                  <a:close/>
                </a:path>
              </a:pathLst>
            </a:custGeom>
            <a:solidFill>
              <a:srgbClr val="263238">
                <a:alpha val="320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625" name="Google Shape;625;p22"/>
          <p:cNvGrpSpPr/>
          <p:nvPr/>
        </p:nvGrpSpPr>
        <p:grpSpPr>
          <a:xfrm>
            <a:off x="1474019" y="1756541"/>
            <a:ext cx="1295583" cy="1044172"/>
            <a:chOff x="1474019" y="1756541"/>
            <a:chExt cx="1295583" cy="1044172"/>
          </a:xfrm>
        </p:grpSpPr>
        <p:sp>
          <p:nvSpPr>
            <p:cNvPr id="626" name="Google Shape;626;p22"/>
            <p:cNvSpPr/>
            <p:nvPr/>
          </p:nvSpPr>
          <p:spPr>
            <a:xfrm>
              <a:off x="1476714" y="1758145"/>
              <a:ext cx="1292888" cy="1040419"/>
            </a:xfrm>
            <a:custGeom>
              <a:avLst/>
              <a:gdLst/>
              <a:ahLst/>
              <a:cxnLst/>
              <a:rect l="l" t="t" r="r" b="b"/>
              <a:pathLst>
                <a:path w="40302" h="32432" extrusionOk="0">
                  <a:moveTo>
                    <a:pt x="451" y="0"/>
                  </a:moveTo>
                  <a:lnTo>
                    <a:pt x="0" y="31864"/>
                  </a:lnTo>
                  <a:lnTo>
                    <a:pt x="39850" y="32432"/>
                  </a:lnTo>
                  <a:lnTo>
                    <a:pt x="40301" y="569"/>
                  </a:lnTo>
                  <a:lnTo>
                    <a:pt x="451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7" name="Google Shape;627;p22"/>
            <p:cNvSpPr/>
            <p:nvPr/>
          </p:nvSpPr>
          <p:spPr>
            <a:xfrm>
              <a:off x="1474019" y="1756541"/>
              <a:ext cx="1295583" cy="1044172"/>
            </a:xfrm>
            <a:custGeom>
              <a:avLst/>
              <a:gdLst/>
              <a:ahLst/>
              <a:cxnLst/>
              <a:rect l="l" t="t" r="r" b="b"/>
              <a:pathLst>
                <a:path w="40386" h="32549" extrusionOk="0">
                  <a:moveTo>
                    <a:pt x="601" y="118"/>
                  </a:moveTo>
                  <a:lnTo>
                    <a:pt x="29324" y="502"/>
                  </a:lnTo>
                  <a:lnTo>
                    <a:pt x="37478" y="602"/>
                  </a:lnTo>
                  <a:lnTo>
                    <a:pt x="39633" y="619"/>
                  </a:lnTo>
                  <a:lnTo>
                    <a:pt x="40185" y="619"/>
                  </a:lnTo>
                  <a:cubicBezTo>
                    <a:pt x="40229" y="624"/>
                    <a:pt x="40266" y="626"/>
                    <a:pt x="40296" y="626"/>
                  </a:cubicBezTo>
                  <a:cubicBezTo>
                    <a:pt x="40355" y="626"/>
                    <a:pt x="40385" y="619"/>
                    <a:pt x="40385" y="619"/>
                  </a:cubicBezTo>
                  <a:lnTo>
                    <a:pt x="40385" y="619"/>
                  </a:lnTo>
                  <a:cubicBezTo>
                    <a:pt x="40385" y="619"/>
                    <a:pt x="40368" y="819"/>
                    <a:pt x="40368" y="1203"/>
                  </a:cubicBezTo>
                  <a:cubicBezTo>
                    <a:pt x="40368" y="1604"/>
                    <a:pt x="40352" y="2172"/>
                    <a:pt x="40335" y="2908"/>
                  </a:cubicBezTo>
                  <a:cubicBezTo>
                    <a:pt x="40318" y="4395"/>
                    <a:pt x="40268" y="6583"/>
                    <a:pt x="40235" y="9374"/>
                  </a:cubicBezTo>
                  <a:cubicBezTo>
                    <a:pt x="40135" y="14911"/>
                    <a:pt x="40018" y="22846"/>
                    <a:pt x="39868" y="32431"/>
                  </a:cubicBezTo>
                  <a:lnTo>
                    <a:pt x="39868" y="32431"/>
                  </a:lnTo>
                  <a:lnTo>
                    <a:pt x="152" y="31848"/>
                  </a:lnTo>
                  <a:lnTo>
                    <a:pt x="152" y="31848"/>
                  </a:lnTo>
                  <a:cubicBezTo>
                    <a:pt x="318" y="20387"/>
                    <a:pt x="468" y="9574"/>
                    <a:pt x="601" y="118"/>
                  </a:cubicBezTo>
                  <a:close/>
                  <a:moveTo>
                    <a:pt x="468" y="0"/>
                  </a:moveTo>
                  <a:lnTo>
                    <a:pt x="468" y="50"/>
                  </a:lnTo>
                  <a:cubicBezTo>
                    <a:pt x="335" y="9541"/>
                    <a:pt x="184" y="20401"/>
                    <a:pt x="17" y="31914"/>
                  </a:cubicBezTo>
                  <a:lnTo>
                    <a:pt x="1" y="31980"/>
                  </a:lnTo>
                  <a:lnTo>
                    <a:pt x="84" y="31980"/>
                  </a:lnTo>
                  <a:cubicBezTo>
                    <a:pt x="14838" y="32198"/>
                    <a:pt x="28539" y="32381"/>
                    <a:pt x="39934" y="32548"/>
                  </a:cubicBezTo>
                  <a:lnTo>
                    <a:pt x="39984" y="32548"/>
                  </a:lnTo>
                  <a:lnTo>
                    <a:pt x="39984" y="32482"/>
                  </a:lnTo>
                  <a:cubicBezTo>
                    <a:pt x="40118" y="22874"/>
                    <a:pt x="40218" y="14904"/>
                    <a:pt x="40285" y="9324"/>
                  </a:cubicBezTo>
                  <a:cubicBezTo>
                    <a:pt x="40318" y="6550"/>
                    <a:pt x="40352" y="4378"/>
                    <a:pt x="40368" y="2891"/>
                  </a:cubicBezTo>
                  <a:cubicBezTo>
                    <a:pt x="40368" y="2156"/>
                    <a:pt x="40385" y="1588"/>
                    <a:pt x="40385" y="1203"/>
                  </a:cubicBezTo>
                  <a:cubicBezTo>
                    <a:pt x="40385" y="819"/>
                    <a:pt x="40385" y="619"/>
                    <a:pt x="40385" y="619"/>
                  </a:cubicBezTo>
                  <a:lnTo>
                    <a:pt x="40201" y="619"/>
                  </a:lnTo>
                  <a:lnTo>
                    <a:pt x="39650" y="602"/>
                  </a:lnTo>
                  <a:lnTo>
                    <a:pt x="37495" y="568"/>
                  </a:lnTo>
                  <a:lnTo>
                    <a:pt x="29358" y="435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8" name="Google Shape;628;p22"/>
            <p:cNvSpPr/>
            <p:nvPr/>
          </p:nvSpPr>
          <p:spPr>
            <a:xfrm>
              <a:off x="1521722" y="1823524"/>
              <a:ext cx="1201236" cy="910174"/>
            </a:xfrm>
            <a:custGeom>
              <a:avLst/>
              <a:gdLst/>
              <a:ahLst/>
              <a:cxnLst/>
              <a:rect l="l" t="t" r="r" b="b"/>
              <a:pathLst>
                <a:path w="37445" h="28372" extrusionOk="0">
                  <a:moveTo>
                    <a:pt x="385" y="1"/>
                  </a:moveTo>
                  <a:lnTo>
                    <a:pt x="1" y="27837"/>
                  </a:lnTo>
                  <a:lnTo>
                    <a:pt x="37044" y="28372"/>
                  </a:lnTo>
                  <a:lnTo>
                    <a:pt x="37445" y="519"/>
                  </a:lnTo>
                  <a:lnTo>
                    <a:pt x="38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9" name="Google Shape;629;p22"/>
            <p:cNvSpPr/>
            <p:nvPr/>
          </p:nvSpPr>
          <p:spPr>
            <a:xfrm>
              <a:off x="1521722" y="2167133"/>
              <a:ext cx="1188372" cy="566565"/>
            </a:xfrm>
            <a:custGeom>
              <a:avLst/>
              <a:gdLst/>
              <a:ahLst/>
              <a:cxnLst/>
              <a:rect l="l" t="t" r="r" b="b"/>
              <a:pathLst>
                <a:path w="37044" h="17661" extrusionOk="0">
                  <a:moveTo>
                    <a:pt x="13184" y="0"/>
                  </a:moveTo>
                  <a:lnTo>
                    <a:pt x="1" y="17126"/>
                  </a:lnTo>
                  <a:lnTo>
                    <a:pt x="37044" y="17661"/>
                  </a:lnTo>
                  <a:lnTo>
                    <a:pt x="26567" y="5230"/>
                  </a:lnTo>
                  <a:lnTo>
                    <a:pt x="21037" y="10944"/>
                  </a:lnTo>
                  <a:lnTo>
                    <a:pt x="13184" y="0"/>
                  </a:lnTo>
                  <a:close/>
                </a:path>
              </a:pathLst>
            </a:custGeom>
            <a:solidFill>
              <a:srgbClr val="263238">
                <a:alpha val="320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0" name="Google Shape;630;p22"/>
            <p:cNvSpPr/>
            <p:nvPr/>
          </p:nvSpPr>
          <p:spPr>
            <a:xfrm>
              <a:off x="2093420" y="2009524"/>
              <a:ext cx="218946" cy="187411"/>
            </a:xfrm>
            <a:custGeom>
              <a:avLst/>
              <a:gdLst/>
              <a:ahLst/>
              <a:cxnLst/>
              <a:rect l="l" t="t" r="r" b="b"/>
              <a:pathLst>
                <a:path w="6825" h="5842" extrusionOk="0">
                  <a:moveTo>
                    <a:pt x="3893" y="0"/>
                  </a:moveTo>
                  <a:cubicBezTo>
                    <a:pt x="1314" y="0"/>
                    <a:pt x="1" y="3102"/>
                    <a:pt x="1796" y="4946"/>
                  </a:cubicBezTo>
                  <a:cubicBezTo>
                    <a:pt x="2397" y="5565"/>
                    <a:pt x="3145" y="5842"/>
                    <a:pt x="3878" y="5842"/>
                  </a:cubicBezTo>
                  <a:cubicBezTo>
                    <a:pt x="5362" y="5842"/>
                    <a:pt x="6786" y="4703"/>
                    <a:pt x="6808" y="2958"/>
                  </a:cubicBezTo>
                  <a:cubicBezTo>
                    <a:pt x="6825" y="1354"/>
                    <a:pt x="5538" y="17"/>
                    <a:pt x="3934" y="1"/>
                  </a:cubicBezTo>
                  <a:cubicBezTo>
                    <a:pt x="3920" y="1"/>
                    <a:pt x="3907" y="0"/>
                    <a:pt x="3893" y="0"/>
                  </a:cubicBezTo>
                  <a:close/>
                </a:path>
              </a:pathLst>
            </a:custGeom>
            <a:solidFill>
              <a:srgbClr val="263238">
                <a:alpha val="3202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631" name="Google Shape;631;p22"/>
          <p:cNvSpPr txBox="1">
            <a:spLocks noGrp="1"/>
          </p:cNvSpPr>
          <p:nvPr>
            <p:ph type="title"/>
          </p:nvPr>
        </p:nvSpPr>
        <p:spPr>
          <a:xfrm>
            <a:off x="2867250" y="2937600"/>
            <a:ext cx="3409500" cy="615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700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700"/>
              <a:buNone/>
              <a:defRPr sz="27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700"/>
              <a:buNone/>
              <a:defRPr sz="27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700"/>
              <a:buNone/>
              <a:defRPr sz="27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700"/>
              <a:buNone/>
              <a:defRPr sz="27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700"/>
              <a:buNone/>
              <a:defRPr sz="27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700"/>
              <a:buNone/>
              <a:defRPr sz="27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700"/>
              <a:buNone/>
              <a:defRPr sz="27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700"/>
              <a:buNone/>
              <a:defRPr sz="2700"/>
            </a:lvl9pPr>
          </a:lstStyle>
          <a:p>
            <a:endParaRPr/>
          </a:p>
        </p:txBody>
      </p:sp>
      <p:sp>
        <p:nvSpPr>
          <p:cNvPr id="632" name="Google Shape;632;p22"/>
          <p:cNvSpPr txBox="1">
            <a:spLocks noGrp="1"/>
          </p:cNvSpPr>
          <p:nvPr>
            <p:ph type="subTitle" idx="1"/>
          </p:nvPr>
        </p:nvSpPr>
        <p:spPr>
          <a:xfrm>
            <a:off x="2863575" y="3494775"/>
            <a:ext cx="3409500" cy="1106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text 4">
  <p:cSld name="CUSTOM_5">
    <p:spTree>
      <p:nvGrpSpPr>
        <p:cNvPr id="1" name="Shape 6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" name="Google Shape;634;p23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35" name="Google Shape;635;p23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7704000" cy="32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636" name="Google Shape;636;p23"/>
          <p:cNvSpPr txBox="1">
            <a:spLocks noGrp="1"/>
          </p:cNvSpPr>
          <p:nvPr>
            <p:ph type="subTitle" idx="1"/>
          </p:nvPr>
        </p:nvSpPr>
        <p:spPr>
          <a:xfrm>
            <a:off x="2030400" y="885025"/>
            <a:ext cx="5076000" cy="76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grpSp>
        <p:nvGrpSpPr>
          <p:cNvPr id="637" name="Google Shape;637;p23"/>
          <p:cNvGrpSpPr/>
          <p:nvPr/>
        </p:nvGrpSpPr>
        <p:grpSpPr>
          <a:xfrm>
            <a:off x="-145649" y="2212114"/>
            <a:ext cx="1171202" cy="1706979"/>
            <a:chOff x="-145649" y="2212114"/>
            <a:chExt cx="1171202" cy="1706979"/>
          </a:xfrm>
        </p:grpSpPr>
        <p:sp>
          <p:nvSpPr>
            <p:cNvPr id="638" name="Google Shape;638;p23"/>
            <p:cNvSpPr/>
            <p:nvPr/>
          </p:nvSpPr>
          <p:spPr>
            <a:xfrm>
              <a:off x="-145649" y="2212114"/>
              <a:ext cx="1171202" cy="1706979"/>
            </a:xfrm>
            <a:custGeom>
              <a:avLst/>
              <a:gdLst/>
              <a:ahLst/>
              <a:cxnLst/>
              <a:rect l="l" t="t" r="r" b="b"/>
              <a:pathLst>
                <a:path w="35448" h="51664" extrusionOk="0">
                  <a:moveTo>
                    <a:pt x="665" y="1"/>
                  </a:moveTo>
                  <a:lnTo>
                    <a:pt x="0" y="51209"/>
                  </a:lnTo>
                  <a:lnTo>
                    <a:pt x="34782" y="51664"/>
                  </a:lnTo>
                  <a:lnTo>
                    <a:pt x="35447" y="455"/>
                  </a:lnTo>
                  <a:lnTo>
                    <a:pt x="665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9" name="Google Shape;639;p23"/>
            <p:cNvSpPr/>
            <p:nvPr/>
          </p:nvSpPr>
          <p:spPr>
            <a:xfrm>
              <a:off x="32205" y="2506798"/>
              <a:ext cx="517572" cy="8095"/>
            </a:xfrm>
            <a:custGeom>
              <a:avLst/>
              <a:gdLst/>
              <a:ahLst/>
              <a:cxnLst/>
              <a:rect l="l" t="t" r="r" b="b"/>
              <a:pathLst>
                <a:path w="15665" h="245" extrusionOk="0">
                  <a:moveTo>
                    <a:pt x="1069" y="0"/>
                  </a:moveTo>
                  <a:cubicBezTo>
                    <a:pt x="390" y="0"/>
                    <a:pt x="1" y="6"/>
                    <a:pt x="1" y="17"/>
                  </a:cubicBezTo>
                  <a:cubicBezTo>
                    <a:pt x="1" y="65"/>
                    <a:pt x="3503" y="130"/>
                    <a:pt x="7833" y="195"/>
                  </a:cubicBezTo>
                  <a:cubicBezTo>
                    <a:pt x="10628" y="226"/>
                    <a:pt x="13079" y="244"/>
                    <a:pt x="14465" y="244"/>
                  </a:cubicBezTo>
                  <a:cubicBezTo>
                    <a:pt x="15225" y="244"/>
                    <a:pt x="15665" y="239"/>
                    <a:pt x="15665" y="227"/>
                  </a:cubicBezTo>
                  <a:cubicBezTo>
                    <a:pt x="15665" y="195"/>
                    <a:pt x="12162" y="114"/>
                    <a:pt x="7833" y="65"/>
                  </a:cubicBezTo>
                  <a:cubicBezTo>
                    <a:pt x="4946" y="22"/>
                    <a:pt x="2427" y="0"/>
                    <a:pt x="1069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0" name="Google Shape;640;p23"/>
            <p:cNvSpPr/>
            <p:nvPr/>
          </p:nvSpPr>
          <p:spPr>
            <a:xfrm>
              <a:off x="30586" y="2629145"/>
              <a:ext cx="858346" cy="11960"/>
            </a:xfrm>
            <a:custGeom>
              <a:avLst/>
              <a:gdLst/>
              <a:ahLst/>
              <a:cxnLst/>
              <a:rect l="l" t="t" r="r" b="b"/>
              <a:pathLst>
                <a:path w="25979" h="362" extrusionOk="0">
                  <a:moveTo>
                    <a:pt x="755" y="1"/>
                  </a:moveTo>
                  <a:cubicBezTo>
                    <a:pt x="267" y="1"/>
                    <a:pt x="1" y="4"/>
                    <a:pt x="1" y="11"/>
                  </a:cubicBezTo>
                  <a:cubicBezTo>
                    <a:pt x="1" y="43"/>
                    <a:pt x="5822" y="157"/>
                    <a:pt x="12990" y="254"/>
                  </a:cubicBezTo>
                  <a:cubicBezTo>
                    <a:pt x="18625" y="318"/>
                    <a:pt x="23429" y="361"/>
                    <a:pt x="25224" y="361"/>
                  </a:cubicBezTo>
                  <a:cubicBezTo>
                    <a:pt x="25712" y="361"/>
                    <a:pt x="25978" y="358"/>
                    <a:pt x="25978" y="351"/>
                  </a:cubicBezTo>
                  <a:cubicBezTo>
                    <a:pt x="25978" y="319"/>
                    <a:pt x="20173" y="205"/>
                    <a:pt x="12990" y="108"/>
                  </a:cubicBezTo>
                  <a:cubicBezTo>
                    <a:pt x="7354" y="44"/>
                    <a:pt x="2550" y="1"/>
                    <a:pt x="755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1" name="Google Shape;641;p23"/>
            <p:cNvSpPr/>
            <p:nvPr/>
          </p:nvSpPr>
          <p:spPr>
            <a:xfrm>
              <a:off x="29000" y="2755820"/>
              <a:ext cx="858313" cy="12027"/>
            </a:xfrm>
            <a:custGeom>
              <a:avLst/>
              <a:gdLst/>
              <a:ahLst/>
              <a:cxnLst/>
              <a:rect l="l" t="t" r="r" b="b"/>
              <a:pathLst>
                <a:path w="25978" h="364" extrusionOk="0">
                  <a:moveTo>
                    <a:pt x="1168" y="1"/>
                  </a:moveTo>
                  <a:cubicBezTo>
                    <a:pt x="418" y="1"/>
                    <a:pt x="0" y="7"/>
                    <a:pt x="0" y="20"/>
                  </a:cubicBezTo>
                  <a:cubicBezTo>
                    <a:pt x="0" y="52"/>
                    <a:pt x="5822" y="150"/>
                    <a:pt x="12989" y="247"/>
                  </a:cubicBezTo>
                  <a:cubicBezTo>
                    <a:pt x="18236" y="318"/>
                    <a:pt x="22761" y="363"/>
                    <a:pt x="24810" y="363"/>
                  </a:cubicBezTo>
                  <a:cubicBezTo>
                    <a:pt x="25560" y="363"/>
                    <a:pt x="25978" y="357"/>
                    <a:pt x="25978" y="344"/>
                  </a:cubicBezTo>
                  <a:cubicBezTo>
                    <a:pt x="25978" y="312"/>
                    <a:pt x="20172" y="214"/>
                    <a:pt x="12989" y="117"/>
                  </a:cubicBezTo>
                  <a:cubicBezTo>
                    <a:pt x="7742" y="46"/>
                    <a:pt x="3217" y="1"/>
                    <a:pt x="1168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2" name="Google Shape;642;p23"/>
            <p:cNvSpPr/>
            <p:nvPr/>
          </p:nvSpPr>
          <p:spPr>
            <a:xfrm>
              <a:off x="27381" y="2882496"/>
              <a:ext cx="858313" cy="12027"/>
            </a:xfrm>
            <a:custGeom>
              <a:avLst/>
              <a:gdLst/>
              <a:ahLst/>
              <a:cxnLst/>
              <a:rect l="l" t="t" r="r" b="b"/>
              <a:pathLst>
                <a:path w="25978" h="364" extrusionOk="0">
                  <a:moveTo>
                    <a:pt x="1022" y="1"/>
                  </a:moveTo>
                  <a:cubicBezTo>
                    <a:pt x="364" y="1"/>
                    <a:pt x="1" y="5"/>
                    <a:pt x="1" y="13"/>
                  </a:cubicBezTo>
                  <a:cubicBezTo>
                    <a:pt x="1" y="45"/>
                    <a:pt x="5822" y="159"/>
                    <a:pt x="12989" y="240"/>
                  </a:cubicBezTo>
                  <a:cubicBezTo>
                    <a:pt x="18661" y="317"/>
                    <a:pt x="23489" y="363"/>
                    <a:pt x="25258" y="363"/>
                  </a:cubicBezTo>
                  <a:cubicBezTo>
                    <a:pt x="25724" y="363"/>
                    <a:pt x="25978" y="360"/>
                    <a:pt x="25978" y="353"/>
                  </a:cubicBezTo>
                  <a:cubicBezTo>
                    <a:pt x="25978" y="305"/>
                    <a:pt x="20173" y="207"/>
                    <a:pt x="12989" y="110"/>
                  </a:cubicBezTo>
                  <a:cubicBezTo>
                    <a:pt x="7614" y="37"/>
                    <a:pt x="2995" y="1"/>
                    <a:pt x="1022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3" name="Google Shape;643;p23"/>
            <p:cNvSpPr/>
            <p:nvPr/>
          </p:nvSpPr>
          <p:spPr>
            <a:xfrm>
              <a:off x="25762" y="3009006"/>
              <a:ext cx="858346" cy="12027"/>
            </a:xfrm>
            <a:custGeom>
              <a:avLst/>
              <a:gdLst/>
              <a:ahLst/>
              <a:cxnLst/>
              <a:rect l="l" t="t" r="r" b="b"/>
              <a:pathLst>
                <a:path w="25979" h="364" extrusionOk="0">
                  <a:moveTo>
                    <a:pt x="755" y="0"/>
                  </a:moveTo>
                  <a:cubicBezTo>
                    <a:pt x="267" y="0"/>
                    <a:pt x="1" y="4"/>
                    <a:pt x="1" y="11"/>
                  </a:cubicBezTo>
                  <a:cubicBezTo>
                    <a:pt x="1" y="59"/>
                    <a:pt x="5822" y="156"/>
                    <a:pt x="12990" y="254"/>
                  </a:cubicBezTo>
                  <a:cubicBezTo>
                    <a:pt x="18365" y="327"/>
                    <a:pt x="22983" y="363"/>
                    <a:pt x="24957" y="363"/>
                  </a:cubicBezTo>
                  <a:cubicBezTo>
                    <a:pt x="25614" y="363"/>
                    <a:pt x="25978" y="359"/>
                    <a:pt x="25978" y="351"/>
                  </a:cubicBezTo>
                  <a:cubicBezTo>
                    <a:pt x="25978" y="319"/>
                    <a:pt x="20157" y="205"/>
                    <a:pt x="12990" y="108"/>
                  </a:cubicBezTo>
                  <a:cubicBezTo>
                    <a:pt x="7354" y="44"/>
                    <a:pt x="2550" y="0"/>
                    <a:pt x="755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4" name="Google Shape;644;p23"/>
            <p:cNvSpPr/>
            <p:nvPr/>
          </p:nvSpPr>
          <p:spPr>
            <a:xfrm>
              <a:off x="27381" y="3157884"/>
              <a:ext cx="857784" cy="12027"/>
            </a:xfrm>
            <a:custGeom>
              <a:avLst/>
              <a:gdLst/>
              <a:ahLst/>
              <a:cxnLst/>
              <a:rect l="l" t="t" r="r" b="b"/>
              <a:pathLst>
                <a:path w="25962" h="364" extrusionOk="0">
                  <a:moveTo>
                    <a:pt x="1020" y="0"/>
                  </a:moveTo>
                  <a:cubicBezTo>
                    <a:pt x="363" y="0"/>
                    <a:pt x="1" y="4"/>
                    <a:pt x="1" y="12"/>
                  </a:cubicBezTo>
                  <a:cubicBezTo>
                    <a:pt x="1" y="45"/>
                    <a:pt x="5806" y="158"/>
                    <a:pt x="12973" y="256"/>
                  </a:cubicBezTo>
                  <a:cubicBezTo>
                    <a:pt x="18621" y="319"/>
                    <a:pt x="23418" y="363"/>
                    <a:pt x="25210" y="363"/>
                  </a:cubicBezTo>
                  <a:cubicBezTo>
                    <a:pt x="25697" y="363"/>
                    <a:pt x="25962" y="360"/>
                    <a:pt x="25962" y="353"/>
                  </a:cubicBezTo>
                  <a:cubicBezTo>
                    <a:pt x="25962" y="304"/>
                    <a:pt x="20157" y="207"/>
                    <a:pt x="12989" y="110"/>
                  </a:cubicBezTo>
                  <a:cubicBezTo>
                    <a:pt x="7602" y="37"/>
                    <a:pt x="2989" y="0"/>
                    <a:pt x="1020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5" name="Google Shape;645;p23"/>
            <p:cNvSpPr/>
            <p:nvPr/>
          </p:nvSpPr>
          <p:spPr>
            <a:xfrm>
              <a:off x="25233" y="3284394"/>
              <a:ext cx="858346" cy="12027"/>
            </a:xfrm>
            <a:custGeom>
              <a:avLst/>
              <a:gdLst/>
              <a:ahLst/>
              <a:cxnLst/>
              <a:rect l="l" t="t" r="r" b="b"/>
              <a:pathLst>
                <a:path w="25979" h="364" extrusionOk="0">
                  <a:moveTo>
                    <a:pt x="721" y="0"/>
                  </a:moveTo>
                  <a:cubicBezTo>
                    <a:pt x="254" y="0"/>
                    <a:pt x="1" y="4"/>
                    <a:pt x="1" y="10"/>
                  </a:cubicBezTo>
                  <a:cubicBezTo>
                    <a:pt x="1" y="59"/>
                    <a:pt x="5822" y="156"/>
                    <a:pt x="12989" y="254"/>
                  </a:cubicBezTo>
                  <a:cubicBezTo>
                    <a:pt x="18377" y="327"/>
                    <a:pt x="22989" y="363"/>
                    <a:pt x="24959" y="363"/>
                  </a:cubicBezTo>
                  <a:cubicBezTo>
                    <a:pt x="25615" y="363"/>
                    <a:pt x="25978" y="359"/>
                    <a:pt x="25978" y="351"/>
                  </a:cubicBezTo>
                  <a:cubicBezTo>
                    <a:pt x="25978" y="318"/>
                    <a:pt x="20173" y="205"/>
                    <a:pt x="12989" y="124"/>
                  </a:cubicBezTo>
                  <a:cubicBezTo>
                    <a:pt x="7318" y="47"/>
                    <a:pt x="2489" y="0"/>
                    <a:pt x="721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6" name="Google Shape;646;p23"/>
            <p:cNvSpPr/>
            <p:nvPr/>
          </p:nvSpPr>
          <p:spPr>
            <a:xfrm>
              <a:off x="23648" y="3411070"/>
              <a:ext cx="858313" cy="11994"/>
            </a:xfrm>
            <a:custGeom>
              <a:avLst/>
              <a:gdLst/>
              <a:ahLst/>
              <a:cxnLst/>
              <a:rect l="l" t="t" r="r" b="b"/>
              <a:pathLst>
                <a:path w="25978" h="363" extrusionOk="0">
                  <a:moveTo>
                    <a:pt x="1168" y="0"/>
                  </a:moveTo>
                  <a:cubicBezTo>
                    <a:pt x="418" y="0"/>
                    <a:pt x="0" y="6"/>
                    <a:pt x="0" y="19"/>
                  </a:cubicBezTo>
                  <a:cubicBezTo>
                    <a:pt x="0" y="52"/>
                    <a:pt x="5821" y="165"/>
                    <a:pt x="12989" y="246"/>
                  </a:cubicBezTo>
                  <a:cubicBezTo>
                    <a:pt x="18247" y="318"/>
                    <a:pt x="22767" y="363"/>
                    <a:pt x="24812" y="363"/>
                  </a:cubicBezTo>
                  <a:cubicBezTo>
                    <a:pt x="25561" y="363"/>
                    <a:pt x="25977" y="357"/>
                    <a:pt x="25977" y="344"/>
                  </a:cubicBezTo>
                  <a:cubicBezTo>
                    <a:pt x="25977" y="311"/>
                    <a:pt x="20172" y="214"/>
                    <a:pt x="12989" y="117"/>
                  </a:cubicBezTo>
                  <a:cubicBezTo>
                    <a:pt x="7742" y="45"/>
                    <a:pt x="3216" y="0"/>
                    <a:pt x="116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7" name="Google Shape;647;p23"/>
            <p:cNvSpPr/>
            <p:nvPr/>
          </p:nvSpPr>
          <p:spPr>
            <a:xfrm>
              <a:off x="22029" y="3537811"/>
              <a:ext cx="858313" cy="11927"/>
            </a:xfrm>
            <a:custGeom>
              <a:avLst/>
              <a:gdLst/>
              <a:ahLst/>
              <a:cxnLst/>
              <a:rect l="l" t="t" r="r" b="b"/>
              <a:pathLst>
                <a:path w="25978" h="361" extrusionOk="0">
                  <a:moveTo>
                    <a:pt x="754" y="0"/>
                  </a:moveTo>
                  <a:cubicBezTo>
                    <a:pt x="266" y="0"/>
                    <a:pt x="0" y="3"/>
                    <a:pt x="0" y="10"/>
                  </a:cubicBezTo>
                  <a:cubicBezTo>
                    <a:pt x="0" y="43"/>
                    <a:pt x="5822" y="156"/>
                    <a:pt x="12989" y="254"/>
                  </a:cubicBezTo>
                  <a:cubicBezTo>
                    <a:pt x="18625" y="317"/>
                    <a:pt x="23428" y="361"/>
                    <a:pt x="25224" y="361"/>
                  </a:cubicBezTo>
                  <a:cubicBezTo>
                    <a:pt x="25712" y="361"/>
                    <a:pt x="25978" y="358"/>
                    <a:pt x="25978" y="351"/>
                  </a:cubicBezTo>
                  <a:cubicBezTo>
                    <a:pt x="25978" y="318"/>
                    <a:pt x="20173" y="205"/>
                    <a:pt x="12989" y="108"/>
                  </a:cubicBezTo>
                  <a:cubicBezTo>
                    <a:pt x="7353" y="44"/>
                    <a:pt x="2550" y="0"/>
                    <a:pt x="754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648" name="Google Shape;648;p23"/>
          <p:cNvGrpSpPr/>
          <p:nvPr/>
        </p:nvGrpSpPr>
        <p:grpSpPr>
          <a:xfrm>
            <a:off x="1206050" y="1908344"/>
            <a:ext cx="1531767" cy="2249694"/>
            <a:chOff x="1206050" y="1908344"/>
            <a:chExt cx="1531767" cy="2249694"/>
          </a:xfrm>
        </p:grpSpPr>
        <p:sp>
          <p:nvSpPr>
            <p:cNvPr id="649" name="Google Shape;649;p23"/>
            <p:cNvSpPr/>
            <p:nvPr/>
          </p:nvSpPr>
          <p:spPr>
            <a:xfrm>
              <a:off x="1206050" y="1908344"/>
              <a:ext cx="1531767" cy="2249694"/>
            </a:xfrm>
            <a:custGeom>
              <a:avLst/>
              <a:gdLst/>
              <a:ahLst/>
              <a:cxnLst/>
              <a:rect l="l" t="t" r="r" b="b"/>
              <a:pathLst>
                <a:path w="46361" h="68090" extrusionOk="0">
                  <a:moveTo>
                    <a:pt x="46134" y="1"/>
                  </a:moveTo>
                  <a:lnTo>
                    <a:pt x="1" y="163"/>
                  </a:lnTo>
                  <a:lnTo>
                    <a:pt x="228" y="68090"/>
                  </a:lnTo>
                  <a:lnTo>
                    <a:pt x="46361" y="67927"/>
                  </a:lnTo>
                  <a:lnTo>
                    <a:pt x="46134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0" name="Google Shape;650;p23"/>
            <p:cNvSpPr/>
            <p:nvPr/>
          </p:nvSpPr>
          <p:spPr>
            <a:xfrm>
              <a:off x="1419290" y="2297655"/>
              <a:ext cx="686340" cy="6311"/>
            </a:xfrm>
            <a:custGeom>
              <a:avLst/>
              <a:gdLst/>
              <a:ahLst/>
              <a:cxnLst/>
              <a:rect l="l" t="t" r="r" b="b"/>
              <a:pathLst>
                <a:path w="20773" h="191" extrusionOk="0">
                  <a:moveTo>
                    <a:pt x="14438" y="0"/>
                  </a:moveTo>
                  <a:cubicBezTo>
                    <a:pt x="13196" y="0"/>
                    <a:pt x="11830" y="2"/>
                    <a:pt x="10395" y="6"/>
                  </a:cubicBezTo>
                  <a:cubicBezTo>
                    <a:pt x="4654" y="23"/>
                    <a:pt x="1" y="71"/>
                    <a:pt x="1" y="136"/>
                  </a:cubicBezTo>
                  <a:cubicBezTo>
                    <a:pt x="1" y="173"/>
                    <a:pt x="2618" y="191"/>
                    <a:pt x="6349" y="191"/>
                  </a:cubicBezTo>
                  <a:cubicBezTo>
                    <a:pt x="7592" y="191"/>
                    <a:pt x="8960" y="189"/>
                    <a:pt x="10395" y="185"/>
                  </a:cubicBezTo>
                  <a:cubicBezTo>
                    <a:pt x="16119" y="168"/>
                    <a:pt x="20773" y="104"/>
                    <a:pt x="20773" y="55"/>
                  </a:cubicBezTo>
                  <a:cubicBezTo>
                    <a:pt x="20773" y="18"/>
                    <a:pt x="18164" y="0"/>
                    <a:pt x="1443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1" name="Google Shape;651;p23"/>
            <p:cNvSpPr/>
            <p:nvPr/>
          </p:nvSpPr>
          <p:spPr>
            <a:xfrm>
              <a:off x="1419819" y="2458361"/>
              <a:ext cx="1138525" cy="6872"/>
            </a:xfrm>
            <a:custGeom>
              <a:avLst/>
              <a:gdLst/>
              <a:ahLst/>
              <a:cxnLst/>
              <a:rect l="l" t="t" r="r" b="b"/>
              <a:pathLst>
                <a:path w="34459" h="208" extrusionOk="0">
                  <a:moveTo>
                    <a:pt x="28438" y="1"/>
                  </a:moveTo>
                  <a:cubicBezTo>
                    <a:pt x="25428" y="1"/>
                    <a:pt x="21516" y="9"/>
                    <a:pt x="17238" y="23"/>
                  </a:cubicBezTo>
                  <a:cubicBezTo>
                    <a:pt x="7719" y="39"/>
                    <a:pt x="1" y="104"/>
                    <a:pt x="1" y="169"/>
                  </a:cubicBezTo>
                  <a:cubicBezTo>
                    <a:pt x="1" y="196"/>
                    <a:pt x="2340" y="208"/>
                    <a:pt x="6031" y="208"/>
                  </a:cubicBezTo>
                  <a:cubicBezTo>
                    <a:pt x="9045" y="208"/>
                    <a:pt x="12959" y="200"/>
                    <a:pt x="17238" y="185"/>
                  </a:cubicBezTo>
                  <a:cubicBezTo>
                    <a:pt x="26756" y="169"/>
                    <a:pt x="34459" y="88"/>
                    <a:pt x="34459" y="39"/>
                  </a:cubicBezTo>
                  <a:cubicBezTo>
                    <a:pt x="34459" y="13"/>
                    <a:pt x="32124" y="1"/>
                    <a:pt x="28438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2" name="Google Shape;652;p23"/>
            <p:cNvSpPr/>
            <p:nvPr/>
          </p:nvSpPr>
          <p:spPr>
            <a:xfrm>
              <a:off x="1420347" y="2626237"/>
              <a:ext cx="1138525" cy="7038"/>
            </a:xfrm>
            <a:custGeom>
              <a:avLst/>
              <a:gdLst/>
              <a:ahLst/>
              <a:cxnLst/>
              <a:rect l="l" t="t" r="r" b="b"/>
              <a:pathLst>
                <a:path w="34459" h="213" extrusionOk="0">
                  <a:moveTo>
                    <a:pt x="26408" y="1"/>
                  </a:moveTo>
                  <a:cubicBezTo>
                    <a:pt x="23754" y="1"/>
                    <a:pt x="20610" y="6"/>
                    <a:pt x="17238" y="18"/>
                  </a:cubicBezTo>
                  <a:cubicBezTo>
                    <a:pt x="7720" y="50"/>
                    <a:pt x="1" y="115"/>
                    <a:pt x="1" y="164"/>
                  </a:cubicBezTo>
                  <a:cubicBezTo>
                    <a:pt x="1" y="195"/>
                    <a:pt x="3220" y="213"/>
                    <a:pt x="8063" y="213"/>
                  </a:cubicBezTo>
                  <a:cubicBezTo>
                    <a:pt x="10720" y="213"/>
                    <a:pt x="13866" y="208"/>
                    <a:pt x="17238" y="196"/>
                  </a:cubicBezTo>
                  <a:cubicBezTo>
                    <a:pt x="26757" y="164"/>
                    <a:pt x="34459" y="99"/>
                    <a:pt x="34459" y="50"/>
                  </a:cubicBezTo>
                  <a:cubicBezTo>
                    <a:pt x="34459" y="19"/>
                    <a:pt x="31247" y="1"/>
                    <a:pt x="26408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3" name="Google Shape;653;p23"/>
            <p:cNvSpPr/>
            <p:nvPr/>
          </p:nvSpPr>
          <p:spPr>
            <a:xfrm>
              <a:off x="1420909" y="2794477"/>
              <a:ext cx="1139054" cy="7038"/>
            </a:xfrm>
            <a:custGeom>
              <a:avLst/>
              <a:gdLst/>
              <a:ahLst/>
              <a:cxnLst/>
              <a:rect l="l" t="t" r="r" b="b"/>
              <a:pathLst>
                <a:path w="34475" h="213" extrusionOk="0">
                  <a:moveTo>
                    <a:pt x="26408" y="0"/>
                  </a:moveTo>
                  <a:cubicBezTo>
                    <a:pt x="23753" y="0"/>
                    <a:pt x="20609" y="6"/>
                    <a:pt x="17237" y="17"/>
                  </a:cubicBezTo>
                  <a:cubicBezTo>
                    <a:pt x="7719" y="50"/>
                    <a:pt x="0" y="115"/>
                    <a:pt x="0" y="163"/>
                  </a:cubicBezTo>
                  <a:cubicBezTo>
                    <a:pt x="0" y="195"/>
                    <a:pt x="3219" y="213"/>
                    <a:pt x="8062" y="213"/>
                  </a:cubicBezTo>
                  <a:cubicBezTo>
                    <a:pt x="10719" y="213"/>
                    <a:pt x="13865" y="207"/>
                    <a:pt x="17237" y="196"/>
                  </a:cubicBezTo>
                  <a:cubicBezTo>
                    <a:pt x="26756" y="163"/>
                    <a:pt x="34474" y="98"/>
                    <a:pt x="34474" y="50"/>
                  </a:cubicBezTo>
                  <a:lnTo>
                    <a:pt x="34458" y="50"/>
                  </a:lnTo>
                  <a:cubicBezTo>
                    <a:pt x="34458" y="18"/>
                    <a:pt x="31246" y="0"/>
                    <a:pt x="2640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4" name="Google Shape;654;p23"/>
            <p:cNvSpPr/>
            <p:nvPr/>
          </p:nvSpPr>
          <p:spPr>
            <a:xfrm>
              <a:off x="1421438" y="2962155"/>
              <a:ext cx="1139054" cy="7071"/>
            </a:xfrm>
            <a:custGeom>
              <a:avLst/>
              <a:gdLst/>
              <a:ahLst/>
              <a:cxnLst/>
              <a:rect l="l" t="t" r="r" b="b"/>
              <a:pathLst>
                <a:path w="34475" h="214" extrusionOk="0">
                  <a:moveTo>
                    <a:pt x="26408" y="1"/>
                  </a:moveTo>
                  <a:cubicBezTo>
                    <a:pt x="23753" y="1"/>
                    <a:pt x="20609" y="6"/>
                    <a:pt x="17238" y="18"/>
                  </a:cubicBezTo>
                  <a:cubicBezTo>
                    <a:pt x="7719" y="50"/>
                    <a:pt x="0" y="115"/>
                    <a:pt x="0" y="164"/>
                  </a:cubicBezTo>
                  <a:cubicBezTo>
                    <a:pt x="0" y="195"/>
                    <a:pt x="3219" y="213"/>
                    <a:pt x="8063" y="213"/>
                  </a:cubicBezTo>
                  <a:cubicBezTo>
                    <a:pt x="10720" y="213"/>
                    <a:pt x="13866" y="208"/>
                    <a:pt x="17238" y="196"/>
                  </a:cubicBezTo>
                  <a:cubicBezTo>
                    <a:pt x="26756" y="164"/>
                    <a:pt x="34475" y="99"/>
                    <a:pt x="34475" y="50"/>
                  </a:cubicBezTo>
                  <a:lnTo>
                    <a:pt x="34458" y="50"/>
                  </a:lnTo>
                  <a:cubicBezTo>
                    <a:pt x="34458" y="19"/>
                    <a:pt x="31247" y="1"/>
                    <a:pt x="26408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5" name="Google Shape;655;p23"/>
            <p:cNvSpPr/>
            <p:nvPr/>
          </p:nvSpPr>
          <p:spPr>
            <a:xfrm>
              <a:off x="1426790" y="3159338"/>
              <a:ext cx="1138525" cy="7038"/>
            </a:xfrm>
            <a:custGeom>
              <a:avLst/>
              <a:gdLst/>
              <a:ahLst/>
              <a:cxnLst/>
              <a:rect l="l" t="t" r="r" b="b"/>
              <a:pathLst>
                <a:path w="34459" h="213" extrusionOk="0">
                  <a:moveTo>
                    <a:pt x="26396" y="0"/>
                  </a:moveTo>
                  <a:cubicBezTo>
                    <a:pt x="23739" y="0"/>
                    <a:pt x="20593" y="6"/>
                    <a:pt x="17221" y="17"/>
                  </a:cubicBezTo>
                  <a:cubicBezTo>
                    <a:pt x="7703" y="50"/>
                    <a:pt x="1" y="114"/>
                    <a:pt x="1" y="163"/>
                  </a:cubicBezTo>
                  <a:cubicBezTo>
                    <a:pt x="1" y="194"/>
                    <a:pt x="3212" y="212"/>
                    <a:pt x="8051" y="212"/>
                  </a:cubicBezTo>
                  <a:cubicBezTo>
                    <a:pt x="10706" y="212"/>
                    <a:pt x="13850" y="207"/>
                    <a:pt x="17221" y="195"/>
                  </a:cubicBezTo>
                  <a:cubicBezTo>
                    <a:pt x="26740" y="163"/>
                    <a:pt x="34459" y="98"/>
                    <a:pt x="34459" y="50"/>
                  </a:cubicBezTo>
                  <a:cubicBezTo>
                    <a:pt x="34459" y="18"/>
                    <a:pt x="31240" y="0"/>
                    <a:pt x="26396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6" name="Google Shape;656;p23"/>
            <p:cNvSpPr/>
            <p:nvPr/>
          </p:nvSpPr>
          <p:spPr>
            <a:xfrm>
              <a:off x="1427319" y="3327544"/>
              <a:ext cx="1138525" cy="7071"/>
            </a:xfrm>
            <a:custGeom>
              <a:avLst/>
              <a:gdLst/>
              <a:ahLst/>
              <a:cxnLst/>
              <a:rect l="l" t="t" r="r" b="b"/>
              <a:pathLst>
                <a:path w="34459" h="214" extrusionOk="0">
                  <a:moveTo>
                    <a:pt x="26397" y="1"/>
                  </a:moveTo>
                  <a:cubicBezTo>
                    <a:pt x="23740" y="1"/>
                    <a:pt x="20594" y="6"/>
                    <a:pt x="17222" y="18"/>
                  </a:cubicBezTo>
                  <a:cubicBezTo>
                    <a:pt x="7703" y="50"/>
                    <a:pt x="1" y="115"/>
                    <a:pt x="1" y="164"/>
                  </a:cubicBezTo>
                  <a:cubicBezTo>
                    <a:pt x="1" y="195"/>
                    <a:pt x="3213" y="213"/>
                    <a:pt x="8051" y="213"/>
                  </a:cubicBezTo>
                  <a:cubicBezTo>
                    <a:pt x="10706" y="213"/>
                    <a:pt x="13850" y="208"/>
                    <a:pt x="17222" y="196"/>
                  </a:cubicBezTo>
                  <a:cubicBezTo>
                    <a:pt x="26740" y="164"/>
                    <a:pt x="34459" y="99"/>
                    <a:pt x="34459" y="50"/>
                  </a:cubicBezTo>
                  <a:cubicBezTo>
                    <a:pt x="34459" y="19"/>
                    <a:pt x="31240" y="1"/>
                    <a:pt x="26397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7" name="Google Shape;657;p23"/>
            <p:cNvSpPr/>
            <p:nvPr/>
          </p:nvSpPr>
          <p:spPr>
            <a:xfrm>
              <a:off x="1427881" y="3495487"/>
              <a:ext cx="1138492" cy="7004"/>
            </a:xfrm>
            <a:custGeom>
              <a:avLst/>
              <a:gdLst/>
              <a:ahLst/>
              <a:cxnLst/>
              <a:rect l="l" t="t" r="r" b="b"/>
              <a:pathLst>
                <a:path w="34458" h="212" extrusionOk="0">
                  <a:moveTo>
                    <a:pt x="26659" y="1"/>
                  </a:moveTo>
                  <a:cubicBezTo>
                    <a:pt x="23948" y="1"/>
                    <a:pt x="20705" y="4"/>
                    <a:pt x="17221" y="10"/>
                  </a:cubicBezTo>
                  <a:cubicBezTo>
                    <a:pt x="7702" y="43"/>
                    <a:pt x="0" y="108"/>
                    <a:pt x="0" y="172"/>
                  </a:cubicBezTo>
                  <a:cubicBezTo>
                    <a:pt x="0" y="199"/>
                    <a:pt x="2339" y="211"/>
                    <a:pt x="6027" y="211"/>
                  </a:cubicBezTo>
                  <a:cubicBezTo>
                    <a:pt x="9039" y="211"/>
                    <a:pt x="12950" y="203"/>
                    <a:pt x="17221" y="189"/>
                  </a:cubicBezTo>
                  <a:cubicBezTo>
                    <a:pt x="26739" y="156"/>
                    <a:pt x="34458" y="91"/>
                    <a:pt x="34458" y="43"/>
                  </a:cubicBezTo>
                  <a:cubicBezTo>
                    <a:pt x="34458" y="12"/>
                    <a:pt x="31356" y="1"/>
                    <a:pt x="26659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8" name="Google Shape;658;p23"/>
            <p:cNvSpPr/>
            <p:nvPr/>
          </p:nvSpPr>
          <p:spPr>
            <a:xfrm>
              <a:off x="1428409" y="3663495"/>
              <a:ext cx="1138525" cy="7038"/>
            </a:xfrm>
            <a:custGeom>
              <a:avLst/>
              <a:gdLst/>
              <a:ahLst/>
              <a:cxnLst/>
              <a:rect l="l" t="t" r="r" b="b"/>
              <a:pathLst>
                <a:path w="34459" h="213" extrusionOk="0">
                  <a:moveTo>
                    <a:pt x="26396" y="0"/>
                  </a:moveTo>
                  <a:cubicBezTo>
                    <a:pt x="23739" y="0"/>
                    <a:pt x="20593" y="5"/>
                    <a:pt x="17221" y="17"/>
                  </a:cubicBezTo>
                  <a:cubicBezTo>
                    <a:pt x="7719" y="49"/>
                    <a:pt x="0" y="114"/>
                    <a:pt x="0" y="163"/>
                  </a:cubicBezTo>
                  <a:cubicBezTo>
                    <a:pt x="0" y="194"/>
                    <a:pt x="3219" y="212"/>
                    <a:pt x="8062" y="212"/>
                  </a:cubicBezTo>
                  <a:cubicBezTo>
                    <a:pt x="10719" y="212"/>
                    <a:pt x="13865" y="207"/>
                    <a:pt x="17237" y="195"/>
                  </a:cubicBezTo>
                  <a:cubicBezTo>
                    <a:pt x="26740" y="163"/>
                    <a:pt x="34458" y="98"/>
                    <a:pt x="34458" y="49"/>
                  </a:cubicBezTo>
                  <a:cubicBezTo>
                    <a:pt x="34458" y="18"/>
                    <a:pt x="31240" y="0"/>
                    <a:pt x="26396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659" name="Google Shape;659;p23"/>
          <p:cNvGrpSpPr/>
          <p:nvPr/>
        </p:nvGrpSpPr>
        <p:grpSpPr>
          <a:xfrm>
            <a:off x="8118448" y="2212114"/>
            <a:ext cx="1171202" cy="1706979"/>
            <a:chOff x="8118448" y="2212114"/>
            <a:chExt cx="1171202" cy="1706979"/>
          </a:xfrm>
        </p:grpSpPr>
        <p:sp>
          <p:nvSpPr>
            <p:cNvPr id="660" name="Google Shape;660;p23"/>
            <p:cNvSpPr/>
            <p:nvPr/>
          </p:nvSpPr>
          <p:spPr>
            <a:xfrm>
              <a:off x="8118448" y="2212114"/>
              <a:ext cx="1171202" cy="1706979"/>
            </a:xfrm>
            <a:custGeom>
              <a:avLst/>
              <a:gdLst/>
              <a:ahLst/>
              <a:cxnLst/>
              <a:rect l="l" t="t" r="r" b="b"/>
              <a:pathLst>
                <a:path w="35448" h="51664" extrusionOk="0">
                  <a:moveTo>
                    <a:pt x="665" y="1"/>
                  </a:moveTo>
                  <a:lnTo>
                    <a:pt x="0" y="51209"/>
                  </a:lnTo>
                  <a:lnTo>
                    <a:pt x="34783" y="51664"/>
                  </a:lnTo>
                  <a:lnTo>
                    <a:pt x="35448" y="455"/>
                  </a:lnTo>
                  <a:lnTo>
                    <a:pt x="665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1" name="Google Shape;661;p23"/>
            <p:cNvSpPr/>
            <p:nvPr/>
          </p:nvSpPr>
          <p:spPr>
            <a:xfrm>
              <a:off x="8296335" y="2506798"/>
              <a:ext cx="517572" cy="8095"/>
            </a:xfrm>
            <a:custGeom>
              <a:avLst/>
              <a:gdLst/>
              <a:ahLst/>
              <a:cxnLst/>
              <a:rect l="l" t="t" r="r" b="b"/>
              <a:pathLst>
                <a:path w="15665" h="245" extrusionOk="0">
                  <a:moveTo>
                    <a:pt x="1068" y="0"/>
                  </a:moveTo>
                  <a:cubicBezTo>
                    <a:pt x="389" y="0"/>
                    <a:pt x="0" y="6"/>
                    <a:pt x="0" y="17"/>
                  </a:cubicBezTo>
                  <a:cubicBezTo>
                    <a:pt x="0" y="65"/>
                    <a:pt x="3503" y="130"/>
                    <a:pt x="7832" y="195"/>
                  </a:cubicBezTo>
                  <a:cubicBezTo>
                    <a:pt x="10628" y="226"/>
                    <a:pt x="13079" y="244"/>
                    <a:pt x="14465" y="244"/>
                  </a:cubicBezTo>
                  <a:cubicBezTo>
                    <a:pt x="15225" y="244"/>
                    <a:pt x="15664" y="239"/>
                    <a:pt x="15664" y="227"/>
                  </a:cubicBezTo>
                  <a:cubicBezTo>
                    <a:pt x="15664" y="195"/>
                    <a:pt x="12162" y="114"/>
                    <a:pt x="7832" y="65"/>
                  </a:cubicBezTo>
                  <a:cubicBezTo>
                    <a:pt x="4946" y="22"/>
                    <a:pt x="2427" y="0"/>
                    <a:pt x="106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2" name="Google Shape;662;p23"/>
            <p:cNvSpPr/>
            <p:nvPr/>
          </p:nvSpPr>
          <p:spPr>
            <a:xfrm>
              <a:off x="8294716" y="2629145"/>
              <a:ext cx="858313" cy="11960"/>
            </a:xfrm>
            <a:custGeom>
              <a:avLst/>
              <a:gdLst/>
              <a:ahLst/>
              <a:cxnLst/>
              <a:rect l="l" t="t" r="r" b="b"/>
              <a:pathLst>
                <a:path w="25978" h="362" extrusionOk="0">
                  <a:moveTo>
                    <a:pt x="754" y="1"/>
                  </a:moveTo>
                  <a:cubicBezTo>
                    <a:pt x="266" y="1"/>
                    <a:pt x="0" y="4"/>
                    <a:pt x="0" y="11"/>
                  </a:cubicBezTo>
                  <a:cubicBezTo>
                    <a:pt x="0" y="43"/>
                    <a:pt x="5822" y="157"/>
                    <a:pt x="12989" y="254"/>
                  </a:cubicBezTo>
                  <a:cubicBezTo>
                    <a:pt x="18625" y="318"/>
                    <a:pt x="23428" y="361"/>
                    <a:pt x="25224" y="361"/>
                  </a:cubicBezTo>
                  <a:cubicBezTo>
                    <a:pt x="25712" y="361"/>
                    <a:pt x="25978" y="358"/>
                    <a:pt x="25978" y="351"/>
                  </a:cubicBezTo>
                  <a:cubicBezTo>
                    <a:pt x="25978" y="319"/>
                    <a:pt x="20173" y="205"/>
                    <a:pt x="12989" y="108"/>
                  </a:cubicBezTo>
                  <a:cubicBezTo>
                    <a:pt x="7353" y="44"/>
                    <a:pt x="2550" y="1"/>
                    <a:pt x="754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3" name="Google Shape;663;p23"/>
            <p:cNvSpPr/>
            <p:nvPr/>
          </p:nvSpPr>
          <p:spPr>
            <a:xfrm>
              <a:off x="8293097" y="2755820"/>
              <a:ext cx="858346" cy="12027"/>
            </a:xfrm>
            <a:custGeom>
              <a:avLst/>
              <a:gdLst/>
              <a:ahLst/>
              <a:cxnLst/>
              <a:rect l="l" t="t" r="r" b="b"/>
              <a:pathLst>
                <a:path w="25979" h="364" extrusionOk="0">
                  <a:moveTo>
                    <a:pt x="1169" y="1"/>
                  </a:moveTo>
                  <a:cubicBezTo>
                    <a:pt x="419" y="1"/>
                    <a:pt x="1" y="7"/>
                    <a:pt x="1" y="20"/>
                  </a:cubicBezTo>
                  <a:cubicBezTo>
                    <a:pt x="1" y="52"/>
                    <a:pt x="5822" y="150"/>
                    <a:pt x="12989" y="247"/>
                  </a:cubicBezTo>
                  <a:cubicBezTo>
                    <a:pt x="18236" y="318"/>
                    <a:pt x="22762" y="363"/>
                    <a:pt x="24810" y="363"/>
                  </a:cubicBezTo>
                  <a:cubicBezTo>
                    <a:pt x="25560" y="363"/>
                    <a:pt x="25978" y="357"/>
                    <a:pt x="25978" y="344"/>
                  </a:cubicBezTo>
                  <a:cubicBezTo>
                    <a:pt x="25978" y="312"/>
                    <a:pt x="20173" y="214"/>
                    <a:pt x="12989" y="117"/>
                  </a:cubicBezTo>
                  <a:cubicBezTo>
                    <a:pt x="7743" y="46"/>
                    <a:pt x="3217" y="1"/>
                    <a:pt x="1169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4" name="Google Shape;664;p23"/>
            <p:cNvSpPr/>
            <p:nvPr/>
          </p:nvSpPr>
          <p:spPr>
            <a:xfrm>
              <a:off x="8291511" y="2882496"/>
              <a:ext cx="858313" cy="12027"/>
            </a:xfrm>
            <a:custGeom>
              <a:avLst/>
              <a:gdLst/>
              <a:ahLst/>
              <a:cxnLst/>
              <a:rect l="l" t="t" r="r" b="b"/>
              <a:pathLst>
                <a:path w="25978" h="364" extrusionOk="0">
                  <a:moveTo>
                    <a:pt x="1022" y="1"/>
                  </a:moveTo>
                  <a:cubicBezTo>
                    <a:pt x="364" y="1"/>
                    <a:pt x="0" y="5"/>
                    <a:pt x="0" y="13"/>
                  </a:cubicBezTo>
                  <a:cubicBezTo>
                    <a:pt x="0" y="45"/>
                    <a:pt x="5821" y="159"/>
                    <a:pt x="12989" y="240"/>
                  </a:cubicBezTo>
                  <a:cubicBezTo>
                    <a:pt x="18660" y="317"/>
                    <a:pt x="23489" y="363"/>
                    <a:pt x="25257" y="363"/>
                  </a:cubicBezTo>
                  <a:cubicBezTo>
                    <a:pt x="25724" y="363"/>
                    <a:pt x="25977" y="360"/>
                    <a:pt x="25977" y="353"/>
                  </a:cubicBezTo>
                  <a:cubicBezTo>
                    <a:pt x="25977" y="305"/>
                    <a:pt x="20172" y="207"/>
                    <a:pt x="12989" y="110"/>
                  </a:cubicBezTo>
                  <a:cubicBezTo>
                    <a:pt x="7613" y="37"/>
                    <a:pt x="2995" y="1"/>
                    <a:pt x="1022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5" name="Google Shape;665;p23"/>
            <p:cNvSpPr/>
            <p:nvPr/>
          </p:nvSpPr>
          <p:spPr>
            <a:xfrm>
              <a:off x="8289892" y="3009006"/>
              <a:ext cx="858313" cy="12027"/>
            </a:xfrm>
            <a:custGeom>
              <a:avLst/>
              <a:gdLst/>
              <a:ahLst/>
              <a:cxnLst/>
              <a:rect l="l" t="t" r="r" b="b"/>
              <a:pathLst>
                <a:path w="25978" h="364" extrusionOk="0">
                  <a:moveTo>
                    <a:pt x="754" y="0"/>
                  </a:moveTo>
                  <a:cubicBezTo>
                    <a:pt x="266" y="0"/>
                    <a:pt x="0" y="4"/>
                    <a:pt x="0" y="11"/>
                  </a:cubicBezTo>
                  <a:cubicBezTo>
                    <a:pt x="0" y="59"/>
                    <a:pt x="5822" y="156"/>
                    <a:pt x="12989" y="254"/>
                  </a:cubicBezTo>
                  <a:cubicBezTo>
                    <a:pt x="18365" y="327"/>
                    <a:pt x="22983" y="363"/>
                    <a:pt x="24956" y="363"/>
                  </a:cubicBezTo>
                  <a:cubicBezTo>
                    <a:pt x="25614" y="363"/>
                    <a:pt x="25978" y="359"/>
                    <a:pt x="25978" y="351"/>
                  </a:cubicBezTo>
                  <a:cubicBezTo>
                    <a:pt x="25978" y="319"/>
                    <a:pt x="20173" y="205"/>
                    <a:pt x="12989" y="108"/>
                  </a:cubicBezTo>
                  <a:cubicBezTo>
                    <a:pt x="7353" y="44"/>
                    <a:pt x="2550" y="0"/>
                    <a:pt x="754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6" name="Google Shape;666;p23"/>
            <p:cNvSpPr/>
            <p:nvPr/>
          </p:nvSpPr>
          <p:spPr>
            <a:xfrm>
              <a:off x="8290949" y="3157884"/>
              <a:ext cx="858346" cy="12027"/>
            </a:xfrm>
            <a:custGeom>
              <a:avLst/>
              <a:gdLst/>
              <a:ahLst/>
              <a:cxnLst/>
              <a:rect l="l" t="t" r="r" b="b"/>
              <a:pathLst>
                <a:path w="25979" h="364" extrusionOk="0">
                  <a:moveTo>
                    <a:pt x="1036" y="0"/>
                  </a:moveTo>
                  <a:cubicBezTo>
                    <a:pt x="380" y="0"/>
                    <a:pt x="17" y="4"/>
                    <a:pt x="17" y="12"/>
                  </a:cubicBezTo>
                  <a:cubicBezTo>
                    <a:pt x="1" y="45"/>
                    <a:pt x="5822" y="158"/>
                    <a:pt x="12990" y="256"/>
                  </a:cubicBezTo>
                  <a:cubicBezTo>
                    <a:pt x="18638" y="319"/>
                    <a:pt x="23434" y="363"/>
                    <a:pt x="25226" y="363"/>
                  </a:cubicBezTo>
                  <a:cubicBezTo>
                    <a:pt x="25713" y="363"/>
                    <a:pt x="25978" y="360"/>
                    <a:pt x="25978" y="353"/>
                  </a:cubicBezTo>
                  <a:cubicBezTo>
                    <a:pt x="25978" y="304"/>
                    <a:pt x="20173" y="207"/>
                    <a:pt x="13006" y="110"/>
                  </a:cubicBezTo>
                  <a:cubicBezTo>
                    <a:pt x="7618" y="37"/>
                    <a:pt x="3006" y="0"/>
                    <a:pt x="1036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7" name="Google Shape;667;p23"/>
            <p:cNvSpPr/>
            <p:nvPr/>
          </p:nvSpPr>
          <p:spPr>
            <a:xfrm>
              <a:off x="8289363" y="3284394"/>
              <a:ext cx="858313" cy="12027"/>
            </a:xfrm>
            <a:custGeom>
              <a:avLst/>
              <a:gdLst/>
              <a:ahLst/>
              <a:cxnLst/>
              <a:rect l="l" t="t" r="r" b="b"/>
              <a:pathLst>
                <a:path w="25978" h="364" extrusionOk="0">
                  <a:moveTo>
                    <a:pt x="720" y="0"/>
                  </a:moveTo>
                  <a:cubicBezTo>
                    <a:pt x="254" y="0"/>
                    <a:pt x="0" y="4"/>
                    <a:pt x="0" y="10"/>
                  </a:cubicBezTo>
                  <a:cubicBezTo>
                    <a:pt x="0" y="59"/>
                    <a:pt x="5822" y="156"/>
                    <a:pt x="12989" y="254"/>
                  </a:cubicBezTo>
                  <a:cubicBezTo>
                    <a:pt x="18377" y="327"/>
                    <a:pt x="22989" y="363"/>
                    <a:pt x="24958" y="363"/>
                  </a:cubicBezTo>
                  <a:cubicBezTo>
                    <a:pt x="25615" y="363"/>
                    <a:pt x="25978" y="359"/>
                    <a:pt x="25978" y="351"/>
                  </a:cubicBezTo>
                  <a:cubicBezTo>
                    <a:pt x="25978" y="318"/>
                    <a:pt x="20172" y="205"/>
                    <a:pt x="12989" y="124"/>
                  </a:cubicBezTo>
                  <a:cubicBezTo>
                    <a:pt x="7318" y="47"/>
                    <a:pt x="2489" y="0"/>
                    <a:pt x="720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8" name="Google Shape;668;p23"/>
            <p:cNvSpPr/>
            <p:nvPr/>
          </p:nvSpPr>
          <p:spPr>
            <a:xfrm>
              <a:off x="8287744" y="3411070"/>
              <a:ext cx="858313" cy="11994"/>
            </a:xfrm>
            <a:custGeom>
              <a:avLst/>
              <a:gdLst/>
              <a:ahLst/>
              <a:cxnLst/>
              <a:rect l="l" t="t" r="r" b="b"/>
              <a:pathLst>
                <a:path w="25978" h="363" extrusionOk="0">
                  <a:moveTo>
                    <a:pt x="1168" y="0"/>
                  </a:moveTo>
                  <a:cubicBezTo>
                    <a:pt x="419" y="0"/>
                    <a:pt x="1" y="6"/>
                    <a:pt x="1" y="19"/>
                  </a:cubicBezTo>
                  <a:cubicBezTo>
                    <a:pt x="1" y="52"/>
                    <a:pt x="5822" y="165"/>
                    <a:pt x="12989" y="246"/>
                  </a:cubicBezTo>
                  <a:cubicBezTo>
                    <a:pt x="18248" y="318"/>
                    <a:pt x="22768" y="363"/>
                    <a:pt x="24813" y="363"/>
                  </a:cubicBezTo>
                  <a:cubicBezTo>
                    <a:pt x="25561" y="363"/>
                    <a:pt x="25978" y="357"/>
                    <a:pt x="25978" y="344"/>
                  </a:cubicBezTo>
                  <a:cubicBezTo>
                    <a:pt x="25978" y="311"/>
                    <a:pt x="20173" y="214"/>
                    <a:pt x="12989" y="117"/>
                  </a:cubicBezTo>
                  <a:cubicBezTo>
                    <a:pt x="7742" y="45"/>
                    <a:pt x="3217" y="0"/>
                    <a:pt x="116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9" name="Google Shape;669;p23"/>
            <p:cNvSpPr/>
            <p:nvPr/>
          </p:nvSpPr>
          <p:spPr>
            <a:xfrm>
              <a:off x="8286126" y="3537811"/>
              <a:ext cx="858346" cy="11927"/>
            </a:xfrm>
            <a:custGeom>
              <a:avLst/>
              <a:gdLst/>
              <a:ahLst/>
              <a:cxnLst/>
              <a:rect l="l" t="t" r="r" b="b"/>
              <a:pathLst>
                <a:path w="25979" h="361" extrusionOk="0">
                  <a:moveTo>
                    <a:pt x="755" y="0"/>
                  </a:moveTo>
                  <a:cubicBezTo>
                    <a:pt x="267" y="0"/>
                    <a:pt x="1" y="3"/>
                    <a:pt x="1" y="10"/>
                  </a:cubicBezTo>
                  <a:cubicBezTo>
                    <a:pt x="1" y="43"/>
                    <a:pt x="5822" y="156"/>
                    <a:pt x="12990" y="254"/>
                  </a:cubicBezTo>
                  <a:cubicBezTo>
                    <a:pt x="18625" y="317"/>
                    <a:pt x="23429" y="361"/>
                    <a:pt x="25224" y="361"/>
                  </a:cubicBezTo>
                  <a:cubicBezTo>
                    <a:pt x="25712" y="361"/>
                    <a:pt x="25978" y="358"/>
                    <a:pt x="25978" y="351"/>
                  </a:cubicBezTo>
                  <a:cubicBezTo>
                    <a:pt x="25978" y="318"/>
                    <a:pt x="20173" y="205"/>
                    <a:pt x="12990" y="108"/>
                  </a:cubicBezTo>
                  <a:cubicBezTo>
                    <a:pt x="7354" y="44"/>
                    <a:pt x="2550" y="0"/>
                    <a:pt x="755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670" name="Google Shape;670;p23"/>
          <p:cNvGrpSpPr/>
          <p:nvPr/>
        </p:nvGrpSpPr>
        <p:grpSpPr>
          <a:xfrm>
            <a:off x="6409916" y="1908344"/>
            <a:ext cx="1531767" cy="2249694"/>
            <a:chOff x="6409916" y="1908344"/>
            <a:chExt cx="1531767" cy="2249694"/>
          </a:xfrm>
        </p:grpSpPr>
        <p:sp>
          <p:nvSpPr>
            <p:cNvPr id="671" name="Google Shape;671;p23"/>
            <p:cNvSpPr/>
            <p:nvPr/>
          </p:nvSpPr>
          <p:spPr>
            <a:xfrm>
              <a:off x="6409916" y="1908344"/>
              <a:ext cx="1531767" cy="2249694"/>
            </a:xfrm>
            <a:custGeom>
              <a:avLst/>
              <a:gdLst/>
              <a:ahLst/>
              <a:cxnLst/>
              <a:rect l="l" t="t" r="r" b="b"/>
              <a:pathLst>
                <a:path w="46361" h="68090" extrusionOk="0">
                  <a:moveTo>
                    <a:pt x="46133" y="1"/>
                  </a:moveTo>
                  <a:lnTo>
                    <a:pt x="0" y="163"/>
                  </a:lnTo>
                  <a:lnTo>
                    <a:pt x="227" y="68090"/>
                  </a:lnTo>
                  <a:lnTo>
                    <a:pt x="46360" y="67927"/>
                  </a:lnTo>
                  <a:lnTo>
                    <a:pt x="46133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2" name="Google Shape;672;p23"/>
            <p:cNvSpPr/>
            <p:nvPr/>
          </p:nvSpPr>
          <p:spPr>
            <a:xfrm>
              <a:off x="6623123" y="2297655"/>
              <a:ext cx="686373" cy="6311"/>
            </a:xfrm>
            <a:custGeom>
              <a:avLst/>
              <a:gdLst/>
              <a:ahLst/>
              <a:cxnLst/>
              <a:rect l="l" t="t" r="r" b="b"/>
              <a:pathLst>
                <a:path w="20774" h="191" extrusionOk="0">
                  <a:moveTo>
                    <a:pt x="14425" y="0"/>
                  </a:moveTo>
                  <a:cubicBezTo>
                    <a:pt x="13181" y="0"/>
                    <a:pt x="11814" y="2"/>
                    <a:pt x="10379" y="6"/>
                  </a:cubicBezTo>
                  <a:cubicBezTo>
                    <a:pt x="4655" y="23"/>
                    <a:pt x="1" y="71"/>
                    <a:pt x="1" y="136"/>
                  </a:cubicBezTo>
                  <a:cubicBezTo>
                    <a:pt x="1" y="173"/>
                    <a:pt x="2619" y="191"/>
                    <a:pt x="6343" y="191"/>
                  </a:cubicBezTo>
                  <a:cubicBezTo>
                    <a:pt x="7584" y="191"/>
                    <a:pt x="8948" y="189"/>
                    <a:pt x="10379" y="185"/>
                  </a:cubicBezTo>
                  <a:cubicBezTo>
                    <a:pt x="16119" y="168"/>
                    <a:pt x="20773" y="104"/>
                    <a:pt x="20773" y="55"/>
                  </a:cubicBezTo>
                  <a:cubicBezTo>
                    <a:pt x="20773" y="18"/>
                    <a:pt x="18155" y="0"/>
                    <a:pt x="14425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3" name="Google Shape;673;p23"/>
            <p:cNvSpPr/>
            <p:nvPr/>
          </p:nvSpPr>
          <p:spPr>
            <a:xfrm>
              <a:off x="6623685" y="2458361"/>
              <a:ext cx="1138525" cy="6872"/>
            </a:xfrm>
            <a:custGeom>
              <a:avLst/>
              <a:gdLst/>
              <a:ahLst/>
              <a:cxnLst/>
              <a:rect l="l" t="t" r="r" b="b"/>
              <a:pathLst>
                <a:path w="34459" h="208" extrusionOk="0">
                  <a:moveTo>
                    <a:pt x="28428" y="1"/>
                  </a:moveTo>
                  <a:cubicBezTo>
                    <a:pt x="25414" y="1"/>
                    <a:pt x="21500" y="9"/>
                    <a:pt x="17221" y="23"/>
                  </a:cubicBezTo>
                  <a:cubicBezTo>
                    <a:pt x="7703" y="39"/>
                    <a:pt x="0" y="104"/>
                    <a:pt x="0" y="169"/>
                  </a:cubicBezTo>
                  <a:cubicBezTo>
                    <a:pt x="0" y="196"/>
                    <a:pt x="2334" y="208"/>
                    <a:pt x="6021" y="208"/>
                  </a:cubicBezTo>
                  <a:cubicBezTo>
                    <a:pt x="9031" y="208"/>
                    <a:pt x="12943" y="200"/>
                    <a:pt x="17221" y="185"/>
                  </a:cubicBezTo>
                  <a:cubicBezTo>
                    <a:pt x="26740" y="169"/>
                    <a:pt x="34458" y="88"/>
                    <a:pt x="34458" y="39"/>
                  </a:cubicBezTo>
                  <a:cubicBezTo>
                    <a:pt x="34458" y="13"/>
                    <a:pt x="32119" y="1"/>
                    <a:pt x="28428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4" name="Google Shape;674;p23"/>
            <p:cNvSpPr/>
            <p:nvPr/>
          </p:nvSpPr>
          <p:spPr>
            <a:xfrm>
              <a:off x="6624214" y="2626237"/>
              <a:ext cx="1138525" cy="7038"/>
            </a:xfrm>
            <a:custGeom>
              <a:avLst/>
              <a:gdLst/>
              <a:ahLst/>
              <a:cxnLst/>
              <a:rect l="l" t="t" r="r" b="b"/>
              <a:pathLst>
                <a:path w="34459" h="213" extrusionOk="0">
                  <a:moveTo>
                    <a:pt x="26396" y="1"/>
                  </a:moveTo>
                  <a:cubicBezTo>
                    <a:pt x="23739" y="1"/>
                    <a:pt x="20593" y="6"/>
                    <a:pt x="17221" y="18"/>
                  </a:cubicBezTo>
                  <a:cubicBezTo>
                    <a:pt x="7703" y="50"/>
                    <a:pt x="0" y="115"/>
                    <a:pt x="0" y="164"/>
                  </a:cubicBezTo>
                  <a:cubicBezTo>
                    <a:pt x="0" y="195"/>
                    <a:pt x="3219" y="213"/>
                    <a:pt x="8058" y="213"/>
                  </a:cubicBezTo>
                  <a:cubicBezTo>
                    <a:pt x="10713" y="213"/>
                    <a:pt x="13855" y="208"/>
                    <a:pt x="17221" y="196"/>
                  </a:cubicBezTo>
                  <a:cubicBezTo>
                    <a:pt x="26740" y="164"/>
                    <a:pt x="34458" y="99"/>
                    <a:pt x="34458" y="50"/>
                  </a:cubicBezTo>
                  <a:cubicBezTo>
                    <a:pt x="34458" y="19"/>
                    <a:pt x="31240" y="1"/>
                    <a:pt x="26396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5" name="Google Shape;675;p23"/>
            <p:cNvSpPr/>
            <p:nvPr/>
          </p:nvSpPr>
          <p:spPr>
            <a:xfrm>
              <a:off x="6624742" y="2794477"/>
              <a:ext cx="1138525" cy="7038"/>
            </a:xfrm>
            <a:custGeom>
              <a:avLst/>
              <a:gdLst/>
              <a:ahLst/>
              <a:cxnLst/>
              <a:rect l="l" t="t" r="r" b="b"/>
              <a:pathLst>
                <a:path w="34459" h="213" extrusionOk="0">
                  <a:moveTo>
                    <a:pt x="26397" y="0"/>
                  </a:moveTo>
                  <a:cubicBezTo>
                    <a:pt x="23739" y="0"/>
                    <a:pt x="20593" y="6"/>
                    <a:pt x="17221" y="17"/>
                  </a:cubicBezTo>
                  <a:cubicBezTo>
                    <a:pt x="7719" y="50"/>
                    <a:pt x="1" y="115"/>
                    <a:pt x="1" y="163"/>
                  </a:cubicBezTo>
                  <a:cubicBezTo>
                    <a:pt x="1" y="195"/>
                    <a:pt x="3219" y="213"/>
                    <a:pt x="8063" y="213"/>
                  </a:cubicBezTo>
                  <a:cubicBezTo>
                    <a:pt x="10720" y="213"/>
                    <a:pt x="13866" y="207"/>
                    <a:pt x="17238" y="196"/>
                  </a:cubicBezTo>
                  <a:cubicBezTo>
                    <a:pt x="26740" y="163"/>
                    <a:pt x="34459" y="98"/>
                    <a:pt x="34459" y="50"/>
                  </a:cubicBezTo>
                  <a:cubicBezTo>
                    <a:pt x="34459" y="18"/>
                    <a:pt x="31240" y="0"/>
                    <a:pt x="26397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6" name="Google Shape;676;p23"/>
            <p:cNvSpPr/>
            <p:nvPr/>
          </p:nvSpPr>
          <p:spPr>
            <a:xfrm>
              <a:off x="6625271" y="2962155"/>
              <a:ext cx="1138525" cy="7071"/>
            </a:xfrm>
            <a:custGeom>
              <a:avLst/>
              <a:gdLst/>
              <a:ahLst/>
              <a:cxnLst/>
              <a:rect l="l" t="t" r="r" b="b"/>
              <a:pathLst>
                <a:path w="34459" h="214" extrusionOk="0">
                  <a:moveTo>
                    <a:pt x="26397" y="1"/>
                  </a:moveTo>
                  <a:cubicBezTo>
                    <a:pt x="23740" y="1"/>
                    <a:pt x="20594" y="6"/>
                    <a:pt x="17222" y="18"/>
                  </a:cubicBezTo>
                  <a:cubicBezTo>
                    <a:pt x="7719" y="50"/>
                    <a:pt x="1" y="115"/>
                    <a:pt x="1" y="164"/>
                  </a:cubicBezTo>
                  <a:cubicBezTo>
                    <a:pt x="1" y="195"/>
                    <a:pt x="3219" y="213"/>
                    <a:pt x="8063" y="213"/>
                  </a:cubicBezTo>
                  <a:cubicBezTo>
                    <a:pt x="10720" y="213"/>
                    <a:pt x="13866" y="208"/>
                    <a:pt x="17238" y="196"/>
                  </a:cubicBezTo>
                  <a:cubicBezTo>
                    <a:pt x="26740" y="164"/>
                    <a:pt x="34459" y="99"/>
                    <a:pt x="34459" y="50"/>
                  </a:cubicBezTo>
                  <a:cubicBezTo>
                    <a:pt x="34459" y="19"/>
                    <a:pt x="31240" y="1"/>
                    <a:pt x="26397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7" name="Google Shape;677;p23"/>
            <p:cNvSpPr/>
            <p:nvPr/>
          </p:nvSpPr>
          <p:spPr>
            <a:xfrm>
              <a:off x="6630095" y="3159338"/>
              <a:ext cx="1138525" cy="7038"/>
            </a:xfrm>
            <a:custGeom>
              <a:avLst/>
              <a:gdLst/>
              <a:ahLst/>
              <a:cxnLst/>
              <a:rect l="l" t="t" r="r" b="b"/>
              <a:pathLst>
                <a:path w="34459" h="213" extrusionOk="0">
                  <a:moveTo>
                    <a:pt x="26408" y="0"/>
                  </a:moveTo>
                  <a:cubicBezTo>
                    <a:pt x="23754" y="0"/>
                    <a:pt x="20610" y="6"/>
                    <a:pt x="17238" y="17"/>
                  </a:cubicBezTo>
                  <a:cubicBezTo>
                    <a:pt x="7719" y="50"/>
                    <a:pt x="1" y="114"/>
                    <a:pt x="1" y="163"/>
                  </a:cubicBezTo>
                  <a:cubicBezTo>
                    <a:pt x="1" y="194"/>
                    <a:pt x="3219" y="212"/>
                    <a:pt x="8063" y="212"/>
                  </a:cubicBezTo>
                  <a:cubicBezTo>
                    <a:pt x="10720" y="212"/>
                    <a:pt x="13866" y="207"/>
                    <a:pt x="17238" y="195"/>
                  </a:cubicBezTo>
                  <a:cubicBezTo>
                    <a:pt x="26756" y="163"/>
                    <a:pt x="34459" y="98"/>
                    <a:pt x="34459" y="50"/>
                  </a:cubicBezTo>
                  <a:cubicBezTo>
                    <a:pt x="34459" y="18"/>
                    <a:pt x="31247" y="0"/>
                    <a:pt x="2640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8" name="Google Shape;678;p23"/>
            <p:cNvSpPr/>
            <p:nvPr/>
          </p:nvSpPr>
          <p:spPr>
            <a:xfrm>
              <a:off x="6630623" y="3327544"/>
              <a:ext cx="1138525" cy="7071"/>
            </a:xfrm>
            <a:custGeom>
              <a:avLst/>
              <a:gdLst/>
              <a:ahLst/>
              <a:cxnLst/>
              <a:rect l="l" t="t" r="r" b="b"/>
              <a:pathLst>
                <a:path w="34459" h="214" extrusionOk="0">
                  <a:moveTo>
                    <a:pt x="26408" y="1"/>
                  </a:moveTo>
                  <a:cubicBezTo>
                    <a:pt x="23754" y="1"/>
                    <a:pt x="20610" y="6"/>
                    <a:pt x="17238" y="18"/>
                  </a:cubicBezTo>
                  <a:cubicBezTo>
                    <a:pt x="7720" y="50"/>
                    <a:pt x="1" y="115"/>
                    <a:pt x="1" y="164"/>
                  </a:cubicBezTo>
                  <a:cubicBezTo>
                    <a:pt x="1" y="195"/>
                    <a:pt x="3220" y="213"/>
                    <a:pt x="8063" y="213"/>
                  </a:cubicBezTo>
                  <a:cubicBezTo>
                    <a:pt x="10720" y="213"/>
                    <a:pt x="13866" y="208"/>
                    <a:pt x="17238" y="196"/>
                  </a:cubicBezTo>
                  <a:cubicBezTo>
                    <a:pt x="26757" y="164"/>
                    <a:pt x="34459" y="99"/>
                    <a:pt x="34459" y="50"/>
                  </a:cubicBezTo>
                  <a:cubicBezTo>
                    <a:pt x="34459" y="19"/>
                    <a:pt x="31247" y="1"/>
                    <a:pt x="26408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9" name="Google Shape;679;p23"/>
            <p:cNvSpPr/>
            <p:nvPr/>
          </p:nvSpPr>
          <p:spPr>
            <a:xfrm>
              <a:off x="6631185" y="3495487"/>
              <a:ext cx="1138525" cy="7004"/>
            </a:xfrm>
            <a:custGeom>
              <a:avLst/>
              <a:gdLst/>
              <a:ahLst/>
              <a:cxnLst/>
              <a:rect l="l" t="t" r="r" b="b"/>
              <a:pathLst>
                <a:path w="34459" h="212" extrusionOk="0">
                  <a:moveTo>
                    <a:pt x="26671" y="1"/>
                  </a:moveTo>
                  <a:cubicBezTo>
                    <a:pt x="23962" y="1"/>
                    <a:pt x="20721" y="4"/>
                    <a:pt x="17237" y="10"/>
                  </a:cubicBezTo>
                  <a:cubicBezTo>
                    <a:pt x="7719" y="43"/>
                    <a:pt x="0" y="108"/>
                    <a:pt x="0" y="172"/>
                  </a:cubicBezTo>
                  <a:cubicBezTo>
                    <a:pt x="0" y="199"/>
                    <a:pt x="2339" y="211"/>
                    <a:pt x="6030" y="211"/>
                  </a:cubicBezTo>
                  <a:cubicBezTo>
                    <a:pt x="9044" y="211"/>
                    <a:pt x="12959" y="203"/>
                    <a:pt x="17237" y="189"/>
                  </a:cubicBezTo>
                  <a:cubicBezTo>
                    <a:pt x="26756" y="156"/>
                    <a:pt x="34458" y="91"/>
                    <a:pt x="34458" y="43"/>
                  </a:cubicBezTo>
                  <a:cubicBezTo>
                    <a:pt x="34458" y="12"/>
                    <a:pt x="31362" y="1"/>
                    <a:pt x="26671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0" name="Google Shape;680;p23"/>
            <p:cNvSpPr/>
            <p:nvPr/>
          </p:nvSpPr>
          <p:spPr>
            <a:xfrm>
              <a:off x="6631714" y="3663495"/>
              <a:ext cx="1139054" cy="7038"/>
            </a:xfrm>
            <a:custGeom>
              <a:avLst/>
              <a:gdLst/>
              <a:ahLst/>
              <a:cxnLst/>
              <a:rect l="l" t="t" r="r" b="b"/>
              <a:pathLst>
                <a:path w="34475" h="213" extrusionOk="0">
                  <a:moveTo>
                    <a:pt x="26408" y="0"/>
                  </a:moveTo>
                  <a:cubicBezTo>
                    <a:pt x="23753" y="0"/>
                    <a:pt x="20609" y="5"/>
                    <a:pt x="17238" y="17"/>
                  </a:cubicBezTo>
                  <a:cubicBezTo>
                    <a:pt x="7719" y="49"/>
                    <a:pt x="0" y="114"/>
                    <a:pt x="0" y="163"/>
                  </a:cubicBezTo>
                  <a:cubicBezTo>
                    <a:pt x="0" y="194"/>
                    <a:pt x="3219" y="212"/>
                    <a:pt x="8062" y="212"/>
                  </a:cubicBezTo>
                  <a:cubicBezTo>
                    <a:pt x="10720" y="212"/>
                    <a:pt x="13866" y="207"/>
                    <a:pt x="17238" y="195"/>
                  </a:cubicBezTo>
                  <a:cubicBezTo>
                    <a:pt x="26756" y="163"/>
                    <a:pt x="34475" y="98"/>
                    <a:pt x="34475" y="49"/>
                  </a:cubicBezTo>
                  <a:lnTo>
                    <a:pt x="34458" y="49"/>
                  </a:lnTo>
                  <a:cubicBezTo>
                    <a:pt x="34458" y="18"/>
                    <a:pt x="31247" y="0"/>
                    <a:pt x="2640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Four columns 2">
  <p:cSld name="CUSTOM_10">
    <p:spTree>
      <p:nvGrpSpPr>
        <p:cNvPr id="1" name="Shape 6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" name="Google Shape;684;p25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685" name="Google Shape;685;p25"/>
          <p:cNvGrpSpPr/>
          <p:nvPr/>
        </p:nvGrpSpPr>
        <p:grpSpPr>
          <a:xfrm>
            <a:off x="6510149" y="1965913"/>
            <a:ext cx="2172605" cy="2709763"/>
            <a:chOff x="6510149" y="1949738"/>
            <a:chExt cx="2172605" cy="2709763"/>
          </a:xfrm>
        </p:grpSpPr>
        <p:sp>
          <p:nvSpPr>
            <p:cNvPr id="686" name="Google Shape;686;p25"/>
            <p:cNvSpPr/>
            <p:nvPr/>
          </p:nvSpPr>
          <p:spPr>
            <a:xfrm>
              <a:off x="6510149" y="4267946"/>
              <a:ext cx="120540" cy="388831"/>
            </a:xfrm>
            <a:custGeom>
              <a:avLst/>
              <a:gdLst/>
              <a:ahLst/>
              <a:cxnLst/>
              <a:rect l="l" t="t" r="r" b="b"/>
              <a:pathLst>
                <a:path w="3761" h="12132" extrusionOk="0">
                  <a:moveTo>
                    <a:pt x="3760" y="1"/>
                  </a:moveTo>
                  <a:lnTo>
                    <a:pt x="1" y="135"/>
                  </a:lnTo>
                  <a:lnTo>
                    <a:pt x="1" y="12131"/>
                  </a:lnTo>
                  <a:lnTo>
                    <a:pt x="1605" y="12131"/>
                  </a:lnTo>
                  <a:lnTo>
                    <a:pt x="376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7" name="Google Shape;687;p25"/>
            <p:cNvSpPr/>
            <p:nvPr/>
          </p:nvSpPr>
          <p:spPr>
            <a:xfrm>
              <a:off x="7592958" y="2586860"/>
              <a:ext cx="93201" cy="30960"/>
            </a:xfrm>
            <a:custGeom>
              <a:avLst/>
              <a:gdLst/>
              <a:ahLst/>
              <a:cxnLst/>
              <a:rect l="l" t="t" r="r" b="b"/>
              <a:pathLst>
                <a:path w="2908" h="966" extrusionOk="0">
                  <a:moveTo>
                    <a:pt x="2875" y="1"/>
                  </a:moveTo>
                  <a:cubicBezTo>
                    <a:pt x="2771" y="1"/>
                    <a:pt x="2159" y="176"/>
                    <a:pt x="1421" y="423"/>
                  </a:cubicBezTo>
                  <a:cubicBezTo>
                    <a:pt x="635" y="690"/>
                    <a:pt x="0" y="924"/>
                    <a:pt x="0" y="957"/>
                  </a:cubicBezTo>
                  <a:cubicBezTo>
                    <a:pt x="2" y="963"/>
                    <a:pt x="12" y="966"/>
                    <a:pt x="29" y="966"/>
                  </a:cubicBezTo>
                  <a:cubicBezTo>
                    <a:pt x="164" y="966"/>
                    <a:pt x="758" y="794"/>
                    <a:pt x="1471" y="556"/>
                  </a:cubicBezTo>
                  <a:cubicBezTo>
                    <a:pt x="2273" y="289"/>
                    <a:pt x="2908" y="38"/>
                    <a:pt x="2891" y="5"/>
                  </a:cubicBezTo>
                  <a:cubicBezTo>
                    <a:pt x="2890" y="2"/>
                    <a:pt x="2884" y="1"/>
                    <a:pt x="2875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8" name="Google Shape;688;p25"/>
            <p:cNvSpPr/>
            <p:nvPr/>
          </p:nvSpPr>
          <p:spPr>
            <a:xfrm>
              <a:off x="6977662" y="4267946"/>
              <a:ext cx="119963" cy="388831"/>
            </a:xfrm>
            <a:custGeom>
              <a:avLst/>
              <a:gdLst/>
              <a:ahLst/>
              <a:cxnLst/>
              <a:rect l="l" t="t" r="r" b="b"/>
              <a:pathLst>
                <a:path w="3743" h="12132" extrusionOk="0">
                  <a:moveTo>
                    <a:pt x="3743" y="1"/>
                  </a:moveTo>
                  <a:lnTo>
                    <a:pt x="0" y="135"/>
                  </a:lnTo>
                  <a:lnTo>
                    <a:pt x="0" y="12131"/>
                  </a:lnTo>
                  <a:lnTo>
                    <a:pt x="1604" y="12131"/>
                  </a:lnTo>
                  <a:lnTo>
                    <a:pt x="3743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9" name="Google Shape;689;p25"/>
            <p:cNvSpPr/>
            <p:nvPr/>
          </p:nvSpPr>
          <p:spPr>
            <a:xfrm>
              <a:off x="7441394" y="4267946"/>
              <a:ext cx="120540" cy="388831"/>
            </a:xfrm>
            <a:custGeom>
              <a:avLst/>
              <a:gdLst/>
              <a:ahLst/>
              <a:cxnLst/>
              <a:rect l="l" t="t" r="r" b="b"/>
              <a:pathLst>
                <a:path w="3761" h="12132" extrusionOk="0">
                  <a:moveTo>
                    <a:pt x="1" y="1"/>
                  </a:moveTo>
                  <a:lnTo>
                    <a:pt x="2156" y="12131"/>
                  </a:lnTo>
                  <a:lnTo>
                    <a:pt x="3760" y="12131"/>
                  </a:lnTo>
                  <a:lnTo>
                    <a:pt x="3760" y="13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0" name="Google Shape;690;p25"/>
            <p:cNvSpPr/>
            <p:nvPr/>
          </p:nvSpPr>
          <p:spPr>
            <a:xfrm>
              <a:off x="7769682" y="4267946"/>
              <a:ext cx="120508" cy="388831"/>
            </a:xfrm>
            <a:custGeom>
              <a:avLst/>
              <a:gdLst/>
              <a:ahLst/>
              <a:cxnLst/>
              <a:rect l="l" t="t" r="r" b="b"/>
              <a:pathLst>
                <a:path w="3760" h="12132" extrusionOk="0">
                  <a:moveTo>
                    <a:pt x="0" y="1"/>
                  </a:moveTo>
                  <a:lnTo>
                    <a:pt x="2156" y="12131"/>
                  </a:lnTo>
                  <a:lnTo>
                    <a:pt x="3760" y="12131"/>
                  </a:lnTo>
                  <a:lnTo>
                    <a:pt x="3760" y="13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1" name="Google Shape;691;p25"/>
            <p:cNvSpPr/>
            <p:nvPr/>
          </p:nvSpPr>
          <p:spPr>
            <a:xfrm>
              <a:off x="6510149" y="3406827"/>
              <a:ext cx="375979" cy="873907"/>
            </a:xfrm>
            <a:custGeom>
              <a:avLst/>
              <a:gdLst/>
              <a:ahLst/>
              <a:cxnLst/>
              <a:rect l="l" t="t" r="r" b="b"/>
              <a:pathLst>
                <a:path w="11731" h="27267" extrusionOk="0">
                  <a:moveTo>
                    <a:pt x="5548" y="0"/>
                  </a:moveTo>
                  <a:cubicBezTo>
                    <a:pt x="4075" y="0"/>
                    <a:pt x="2636" y="293"/>
                    <a:pt x="1939" y="1271"/>
                  </a:cubicBezTo>
                  <a:cubicBezTo>
                    <a:pt x="184" y="3711"/>
                    <a:pt x="1" y="27170"/>
                    <a:pt x="1" y="27170"/>
                  </a:cubicBezTo>
                  <a:cubicBezTo>
                    <a:pt x="1" y="27170"/>
                    <a:pt x="5028" y="27266"/>
                    <a:pt x="8439" y="27266"/>
                  </a:cubicBezTo>
                  <a:cubicBezTo>
                    <a:pt x="10145" y="27266"/>
                    <a:pt x="11446" y="27242"/>
                    <a:pt x="11513" y="27170"/>
                  </a:cubicBezTo>
                  <a:cubicBezTo>
                    <a:pt x="11730" y="26969"/>
                    <a:pt x="10026" y="653"/>
                    <a:pt x="10026" y="653"/>
                  </a:cubicBezTo>
                  <a:cubicBezTo>
                    <a:pt x="10026" y="653"/>
                    <a:pt x="7748" y="0"/>
                    <a:pt x="554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2" name="Google Shape;692;p25"/>
            <p:cNvSpPr/>
            <p:nvPr/>
          </p:nvSpPr>
          <p:spPr>
            <a:xfrm>
              <a:off x="6804144" y="2531830"/>
              <a:ext cx="1086046" cy="1608718"/>
            </a:xfrm>
            <a:custGeom>
              <a:avLst/>
              <a:gdLst/>
              <a:ahLst/>
              <a:cxnLst/>
              <a:rect l="l" t="t" r="r" b="b"/>
              <a:pathLst>
                <a:path w="33886" h="50194" extrusionOk="0">
                  <a:moveTo>
                    <a:pt x="24423" y="1"/>
                  </a:moveTo>
                  <a:cubicBezTo>
                    <a:pt x="24403" y="1"/>
                    <a:pt x="24382" y="1"/>
                    <a:pt x="24362" y="1"/>
                  </a:cubicBezTo>
                  <a:lnTo>
                    <a:pt x="9424" y="1"/>
                  </a:lnTo>
                  <a:cubicBezTo>
                    <a:pt x="4195" y="1"/>
                    <a:pt x="1" y="4295"/>
                    <a:pt x="118" y="9525"/>
                  </a:cubicBezTo>
                  <a:lnTo>
                    <a:pt x="1070" y="50193"/>
                  </a:lnTo>
                  <a:lnTo>
                    <a:pt x="33568" y="50193"/>
                  </a:lnTo>
                  <a:lnTo>
                    <a:pt x="33836" y="9491"/>
                  </a:lnTo>
                  <a:cubicBezTo>
                    <a:pt x="33885" y="4265"/>
                    <a:pt x="29658" y="1"/>
                    <a:pt x="24423" y="1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3" name="Google Shape;693;p25"/>
            <p:cNvSpPr/>
            <p:nvPr/>
          </p:nvSpPr>
          <p:spPr>
            <a:xfrm>
              <a:off x="6572262" y="3855335"/>
              <a:ext cx="1307768" cy="420143"/>
            </a:xfrm>
            <a:custGeom>
              <a:avLst/>
              <a:gdLst/>
              <a:ahLst/>
              <a:cxnLst/>
              <a:rect l="l" t="t" r="r" b="b"/>
              <a:pathLst>
                <a:path w="40804" h="13109" extrusionOk="0">
                  <a:moveTo>
                    <a:pt x="19728" y="0"/>
                  </a:moveTo>
                  <a:cubicBezTo>
                    <a:pt x="13401" y="0"/>
                    <a:pt x="6918" y="126"/>
                    <a:pt x="6918" y="126"/>
                  </a:cubicBezTo>
                  <a:cubicBezTo>
                    <a:pt x="6918" y="126"/>
                    <a:pt x="452" y="377"/>
                    <a:pt x="1" y="8380"/>
                  </a:cubicBezTo>
                  <a:lnTo>
                    <a:pt x="1" y="13109"/>
                  </a:lnTo>
                  <a:lnTo>
                    <a:pt x="40803" y="13109"/>
                  </a:lnTo>
                  <a:lnTo>
                    <a:pt x="40803" y="8898"/>
                  </a:lnTo>
                  <a:cubicBezTo>
                    <a:pt x="40803" y="8898"/>
                    <a:pt x="35039" y="410"/>
                    <a:pt x="28272" y="126"/>
                  </a:cubicBezTo>
                  <a:cubicBezTo>
                    <a:pt x="26016" y="32"/>
                    <a:pt x="22892" y="0"/>
                    <a:pt x="19728" y="0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4" name="Google Shape;694;p25"/>
            <p:cNvSpPr/>
            <p:nvPr/>
          </p:nvSpPr>
          <p:spPr>
            <a:xfrm>
              <a:off x="6554057" y="3855014"/>
              <a:ext cx="907207" cy="413125"/>
            </a:xfrm>
            <a:custGeom>
              <a:avLst/>
              <a:gdLst/>
              <a:ahLst/>
              <a:cxnLst/>
              <a:rect l="l" t="t" r="r" b="b"/>
              <a:pathLst>
                <a:path w="28306" h="12890" extrusionOk="0">
                  <a:moveTo>
                    <a:pt x="9133" y="0"/>
                  </a:moveTo>
                  <a:cubicBezTo>
                    <a:pt x="7145" y="0"/>
                    <a:pt x="5217" y="133"/>
                    <a:pt x="3543" y="1423"/>
                  </a:cubicBezTo>
                  <a:cubicBezTo>
                    <a:pt x="385" y="3896"/>
                    <a:pt x="1" y="9059"/>
                    <a:pt x="335" y="12751"/>
                  </a:cubicBezTo>
                  <a:cubicBezTo>
                    <a:pt x="343" y="12843"/>
                    <a:pt x="414" y="12889"/>
                    <a:pt x="483" y="12889"/>
                  </a:cubicBezTo>
                  <a:cubicBezTo>
                    <a:pt x="552" y="12889"/>
                    <a:pt x="619" y="12843"/>
                    <a:pt x="619" y="12751"/>
                  </a:cubicBezTo>
                  <a:cubicBezTo>
                    <a:pt x="218" y="8357"/>
                    <a:pt x="953" y="1958"/>
                    <a:pt x="5932" y="554"/>
                  </a:cubicBezTo>
                  <a:cubicBezTo>
                    <a:pt x="6831" y="299"/>
                    <a:pt x="7809" y="238"/>
                    <a:pt x="8789" y="238"/>
                  </a:cubicBezTo>
                  <a:cubicBezTo>
                    <a:pt x="9668" y="238"/>
                    <a:pt x="10550" y="287"/>
                    <a:pt x="11379" y="287"/>
                  </a:cubicBezTo>
                  <a:lnTo>
                    <a:pt x="28121" y="387"/>
                  </a:lnTo>
                  <a:cubicBezTo>
                    <a:pt x="28305" y="370"/>
                    <a:pt x="28305" y="103"/>
                    <a:pt x="28121" y="103"/>
                  </a:cubicBezTo>
                  <a:cubicBezTo>
                    <a:pt x="21973" y="70"/>
                    <a:pt x="15807" y="36"/>
                    <a:pt x="9658" y="3"/>
                  </a:cubicBezTo>
                  <a:cubicBezTo>
                    <a:pt x="9483" y="1"/>
                    <a:pt x="9308" y="0"/>
                    <a:pt x="9133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5" name="Google Shape;695;p25"/>
            <p:cNvSpPr/>
            <p:nvPr/>
          </p:nvSpPr>
          <p:spPr>
            <a:xfrm>
              <a:off x="6955708" y="2557534"/>
              <a:ext cx="706895" cy="844005"/>
            </a:xfrm>
            <a:custGeom>
              <a:avLst/>
              <a:gdLst/>
              <a:ahLst/>
              <a:cxnLst/>
              <a:rect l="l" t="t" r="r" b="b"/>
              <a:pathLst>
                <a:path w="22056" h="26334" extrusionOk="0">
                  <a:moveTo>
                    <a:pt x="6416" y="1"/>
                  </a:moveTo>
                  <a:cubicBezTo>
                    <a:pt x="4428" y="18"/>
                    <a:pt x="2807" y="68"/>
                    <a:pt x="1705" y="168"/>
                  </a:cubicBezTo>
                  <a:cubicBezTo>
                    <a:pt x="1420" y="201"/>
                    <a:pt x="1187" y="235"/>
                    <a:pt x="969" y="252"/>
                  </a:cubicBezTo>
                  <a:cubicBezTo>
                    <a:pt x="752" y="285"/>
                    <a:pt x="568" y="318"/>
                    <a:pt x="435" y="335"/>
                  </a:cubicBezTo>
                  <a:cubicBezTo>
                    <a:pt x="284" y="369"/>
                    <a:pt x="134" y="419"/>
                    <a:pt x="0" y="469"/>
                  </a:cubicBezTo>
                  <a:cubicBezTo>
                    <a:pt x="34" y="469"/>
                    <a:pt x="67" y="452"/>
                    <a:pt x="117" y="452"/>
                  </a:cubicBezTo>
                  <a:cubicBezTo>
                    <a:pt x="184" y="435"/>
                    <a:pt x="284" y="402"/>
                    <a:pt x="435" y="369"/>
                  </a:cubicBezTo>
                  <a:lnTo>
                    <a:pt x="969" y="302"/>
                  </a:lnTo>
                  <a:cubicBezTo>
                    <a:pt x="1187" y="285"/>
                    <a:pt x="1420" y="252"/>
                    <a:pt x="1705" y="235"/>
                  </a:cubicBezTo>
                  <a:cubicBezTo>
                    <a:pt x="2679" y="162"/>
                    <a:pt x="4022" y="115"/>
                    <a:pt x="5665" y="115"/>
                  </a:cubicBezTo>
                  <a:cubicBezTo>
                    <a:pt x="5909" y="115"/>
                    <a:pt x="6159" y="116"/>
                    <a:pt x="6416" y="118"/>
                  </a:cubicBezTo>
                  <a:cubicBezTo>
                    <a:pt x="7419" y="118"/>
                    <a:pt x="8505" y="118"/>
                    <a:pt x="9674" y="151"/>
                  </a:cubicBezTo>
                  <a:cubicBezTo>
                    <a:pt x="10844" y="185"/>
                    <a:pt x="12097" y="151"/>
                    <a:pt x="13401" y="335"/>
                  </a:cubicBezTo>
                  <a:cubicBezTo>
                    <a:pt x="14069" y="402"/>
                    <a:pt x="14737" y="536"/>
                    <a:pt x="15389" y="686"/>
                  </a:cubicBezTo>
                  <a:cubicBezTo>
                    <a:pt x="16074" y="853"/>
                    <a:pt x="16726" y="1087"/>
                    <a:pt x="17360" y="1388"/>
                  </a:cubicBezTo>
                  <a:cubicBezTo>
                    <a:pt x="17995" y="1739"/>
                    <a:pt x="18563" y="2173"/>
                    <a:pt x="19081" y="2691"/>
                  </a:cubicBezTo>
                  <a:cubicBezTo>
                    <a:pt x="19616" y="3209"/>
                    <a:pt x="20067" y="3810"/>
                    <a:pt x="20418" y="4462"/>
                  </a:cubicBezTo>
                  <a:cubicBezTo>
                    <a:pt x="20585" y="4796"/>
                    <a:pt x="20719" y="5147"/>
                    <a:pt x="20819" y="5498"/>
                  </a:cubicBezTo>
                  <a:cubicBezTo>
                    <a:pt x="20903" y="5866"/>
                    <a:pt x="20953" y="6233"/>
                    <a:pt x="20986" y="6601"/>
                  </a:cubicBezTo>
                  <a:cubicBezTo>
                    <a:pt x="21070" y="7336"/>
                    <a:pt x="21153" y="8054"/>
                    <a:pt x="21220" y="8773"/>
                  </a:cubicBezTo>
                  <a:cubicBezTo>
                    <a:pt x="21354" y="10193"/>
                    <a:pt x="21454" y="11580"/>
                    <a:pt x="21554" y="12883"/>
                  </a:cubicBezTo>
                  <a:cubicBezTo>
                    <a:pt x="21721" y="15523"/>
                    <a:pt x="21805" y="17896"/>
                    <a:pt x="21872" y="19884"/>
                  </a:cubicBezTo>
                  <a:cubicBezTo>
                    <a:pt x="21922" y="21872"/>
                    <a:pt x="21955" y="23476"/>
                    <a:pt x="21989" y="24596"/>
                  </a:cubicBezTo>
                  <a:cubicBezTo>
                    <a:pt x="22005" y="25147"/>
                    <a:pt x="22022" y="25582"/>
                    <a:pt x="22022" y="25882"/>
                  </a:cubicBezTo>
                  <a:cubicBezTo>
                    <a:pt x="22039" y="26016"/>
                    <a:pt x="22039" y="26133"/>
                    <a:pt x="22039" y="26217"/>
                  </a:cubicBezTo>
                  <a:cubicBezTo>
                    <a:pt x="22039" y="26250"/>
                    <a:pt x="22039" y="26283"/>
                    <a:pt x="22056" y="26334"/>
                  </a:cubicBezTo>
                  <a:cubicBezTo>
                    <a:pt x="22056" y="26283"/>
                    <a:pt x="22056" y="26250"/>
                    <a:pt x="22056" y="26217"/>
                  </a:cubicBezTo>
                  <a:cubicBezTo>
                    <a:pt x="22056" y="26133"/>
                    <a:pt x="22056" y="26016"/>
                    <a:pt x="22056" y="25882"/>
                  </a:cubicBezTo>
                  <a:cubicBezTo>
                    <a:pt x="22056" y="25582"/>
                    <a:pt x="22056" y="25147"/>
                    <a:pt x="22039" y="24596"/>
                  </a:cubicBezTo>
                  <a:cubicBezTo>
                    <a:pt x="22039" y="23476"/>
                    <a:pt x="22022" y="21872"/>
                    <a:pt x="21972" y="19867"/>
                  </a:cubicBezTo>
                  <a:cubicBezTo>
                    <a:pt x="21922" y="17879"/>
                    <a:pt x="21838" y="15506"/>
                    <a:pt x="21688" y="12883"/>
                  </a:cubicBezTo>
                  <a:cubicBezTo>
                    <a:pt x="21604" y="11563"/>
                    <a:pt x="21487" y="10176"/>
                    <a:pt x="21354" y="8756"/>
                  </a:cubicBezTo>
                  <a:cubicBezTo>
                    <a:pt x="21287" y="8038"/>
                    <a:pt x="21220" y="7319"/>
                    <a:pt x="21120" y="6584"/>
                  </a:cubicBezTo>
                  <a:cubicBezTo>
                    <a:pt x="21103" y="6200"/>
                    <a:pt x="21036" y="5832"/>
                    <a:pt x="20953" y="5465"/>
                  </a:cubicBezTo>
                  <a:cubicBezTo>
                    <a:pt x="20853" y="5097"/>
                    <a:pt x="20719" y="4729"/>
                    <a:pt x="20535" y="4395"/>
                  </a:cubicBezTo>
                  <a:cubicBezTo>
                    <a:pt x="20184" y="3727"/>
                    <a:pt x="19716" y="3109"/>
                    <a:pt x="19182" y="2591"/>
                  </a:cubicBezTo>
                  <a:cubicBezTo>
                    <a:pt x="18664" y="2056"/>
                    <a:pt x="18062" y="1622"/>
                    <a:pt x="17427" y="1271"/>
                  </a:cubicBezTo>
                  <a:cubicBezTo>
                    <a:pt x="16776" y="953"/>
                    <a:pt x="16107" y="719"/>
                    <a:pt x="15422" y="552"/>
                  </a:cubicBezTo>
                  <a:cubicBezTo>
                    <a:pt x="14771" y="402"/>
                    <a:pt x="14102" y="268"/>
                    <a:pt x="13417" y="201"/>
                  </a:cubicBezTo>
                  <a:cubicBezTo>
                    <a:pt x="12114" y="18"/>
                    <a:pt x="10844" y="51"/>
                    <a:pt x="9674" y="18"/>
                  </a:cubicBezTo>
                  <a:cubicBezTo>
                    <a:pt x="8505" y="1"/>
                    <a:pt x="7419" y="1"/>
                    <a:pt x="6416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6" name="Google Shape;696;p25"/>
            <p:cNvSpPr/>
            <p:nvPr/>
          </p:nvSpPr>
          <p:spPr>
            <a:xfrm>
              <a:off x="7646514" y="2915500"/>
              <a:ext cx="74997" cy="26313"/>
            </a:xfrm>
            <a:custGeom>
              <a:avLst/>
              <a:gdLst/>
              <a:ahLst/>
              <a:cxnLst/>
              <a:rect l="l" t="t" r="r" b="b"/>
              <a:pathLst>
                <a:path w="2340" h="821" extrusionOk="0">
                  <a:moveTo>
                    <a:pt x="2311" y="1"/>
                  </a:moveTo>
                  <a:cubicBezTo>
                    <a:pt x="2192" y="1"/>
                    <a:pt x="1711" y="153"/>
                    <a:pt x="1153" y="344"/>
                  </a:cubicBezTo>
                  <a:cubicBezTo>
                    <a:pt x="502" y="561"/>
                    <a:pt x="0" y="779"/>
                    <a:pt x="17" y="812"/>
                  </a:cubicBezTo>
                  <a:cubicBezTo>
                    <a:pt x="19" y="818"/>
                    <a:pt x="28" y="821"/>
                    <a:pt x="44" y="821"/>
                  </a:cubicBezTo>
                  <a:cubicBezTo>
                    <a:pt x="161" y="821"/>
                    <a:pt x="631" y="669"/>
                    <a:pt x="1203" y="478"/>
                  </a:cubicBezTo>
                  <a:cubicBezTo>
                    <a:pt x="1838" y="261"/>
                    <a:pt x="2339" y="43"/>
                    <a:pt x="2339" y="10"/>
                  </a:cubicBezTo>
                  <a:cubicBezTo>
                    <a:pt x="2337" y="4"/>
                    <a:pt x="2328" y="1"/>
                    <a:pt x="2311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7" name="Google Shape;697;p25"/>
            <p:cNvSpPr/>
            <p:nvPr/>
          </p:nvSpPr>
          <p:spPr>
            <a:xfrm>
              <a:off x="7647059" y="2987356"/>
              <a:ext cx="33749" cy="4743"/>
            </a:xfrm>
            <a:custGeom>
              <a:avLst/>
              <a:gdLst/>
              <a:ahLst/>
              <a:cxnLst/>
              <a:rect l="l" t="t" r="r" b="b"/>
              <a:pathLst>
                <a:path w="1053" h="148" extrusionOk="0">
                  <a:moveTo>
                    <a:pt x="324" y="1"/>
                  </a:moveTo>
                  <a:cubicBezTo>
                    <a:pt x="132" y="1"/>
                    <a:pt x="0" y="19"/>
                    <a:pt x="0" y="57"/>
                  </a:cubicBezTo>
                  <a:cubicBezTo>
                    <a:pt x="0" y="90"/>
                    <a:pt x="234" y="141"/>
                    <a:pt x="518" y="141"/>
                  </a:cubicBezTo>
                  <a:cubicBezTo>
                    <a:pt x="599" y="145"/>
                    <a:pt x="674" y="147"/>
                    <a:pt x="742" y="147"/>
                  </a:cubicBezTo>
                  <a:cubicBezTo>
                    <a:pt x="927" y="147"/>
                    <a:pt x="1053" y="132"/>
                    <a:pt x="1053" y="107"/>
                  </a:cubicBezTo>
                  <a:cubicBezTo>
                    <a:pt x="1053" y="57"/>
                    <a:pt x="819" y="24"/>
                    <a:pt x="535" y="7"/>
                  </a:cubicBezTo>
                  <a:cubicBezTo>
                    <a:pt x="459" y="3"/>
                    <a:pt x="388" y="1"/>
                    <a:pt x="324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8" name="Google Shape;698;p25"/>
            <p:cNvSpPr/>
            <p:nvPr/>
          </p:nvSpPr>
          <p:spPr>
            <a:xfrm>
              <a:off x="7353577" y="2960787"/>
              <a:ext cx="47690" cy="45575"/>
            </a:xfrm>
            <a:custGeom>
              <a:avLst/>
              <a:gdLst/>
              <a:ahLst/>
              <a:cxnLst/>
              <a:rect l="l" t="t" r="r" b="b"/>
              <a:pathLst>
                <a:path w="1488" h="1422" extrusionOk="0">
                  <a:moveTo>
                    <a:pt x="652" y="0"/>
                  </a:moveTo>
                  <a:lnTo>
                    <a:pt x="652" y="0"/>
                  </a:lnTo>
                  <a:cubicBezTo>
                    <a:pt x="652" y="0"/>
                    <a:pt x="585" y="0"/>
                    <a:pt x="485" y="34"/>
                  </a:cubicBezTo>
                  <a:cubicBezTo>
                    <a:pt x="352" y="84"/>
                    <a:pt x="218" y="201"/>
                    <a:pt x="151" y="318"/>
                  </a:cubicBezTo>
                  <a:cubicBezTo>
                    <a:pt x="17" y="518"/>
                    <a:pt x="1" y="769"/>
                    <a:pt x="101" y="986"/>
                  </a:cubicBezTo>
                  <a:cubicBezTo>
                    <a:pt x="213" y="1257"/>
                    <a:pt x="476" y="1422"/>
                    <a:pt x="747" y="1422"/>
                  </a:cubicBezTo>
                  <a:cubicBezTo>
                    <a:pt x="760" y="1422"/>
                    <a:pt x="773" y="1421"/>
                    <a:pt x="786" y="1421"/>
                  </a:cubicBezTo>
                  <a:cubicBezTo>
                    <a:pt x="1087" y="1387"/>
                    <a:pt x="1337" y="1187"/>
                    <a:pt x="1421" y="903"/>
                  </a:cubicBezTo>
                  <a:cubicBezTo>
                    <a:pt x="1488" y="669"/>
                    <a:pt x="1404" y="418"/>
                    <a:pt x="1204" y="251"/>
                  </a:cubicBezTo>
                  <a:cubicBezTo>
                    <a:pt x="1087" y="151"/>
                    <a:pt x="936" y="101"/>
                    <a:pt x="786" y="101"/>
                  </a:cubicBezTo>
                  <a:cubicBezTo>
                    <a:pt x="686" y="117"/>
                    <a:pt x="619" y="151"/>
                    <a:pt x="636" y="151"/>
                  </a:cubicBezTo>
                  <a:cubicBezTo>
                    <a:pt x="636" y="159"/>
                    <a:pt x="648" y="159"/>
                    <a:pt x="673" y="159"/>
                  </a:cubicBezTo>
                  <a:cubicBezTo>
                    <a:pt x="698" y="159"/>
                    <a:pt x="736" y="159"/>
                    <a:pt x="786" y="168"/>
                  </a:cubicBezTo>
                  <a:cubicBezTo>
                    <a:pt x="920" y="184"/>
                    <a:pt x="1053" y="234"/>
                    <a:pt x="1137" y="335"/>
                  </a:cubicBezTo>
                  <a:cubicBezTo>
                    <a:pt x="1287" y="468"/>
                    <a:pt x="1354" y="669"/>
                    <a:pt x="1287" y="853"/>
                  </a:cubicBezTo>
                  <a:cubicBezTo>
                    <a:pt x="1220" y="1087"/>
                    <a:pt x="1020" y="1254"/>
                    <a:pt x="786" y="1287"/>
                  </a:cubicBezTo>
                  <a:cubicBezTo>
                    <a:pt x="535" y="1287"/>
                    <a:pt x="318" y="1153"/>
                    <a:pt x="218" y="936"/>
                  </a:cubicBezTo>
                  <a:cubicBezTo>
                    <a:pt x="134" y="752"/>
                    <a:pt x="134" y="552"/>
                    <a:pt x="235" y="368"/>
                  </a:cubicBezTo>
                  <a:cubicBezTo>
                    <a:pt x="335" y="218"/>
                    <a:pt x="469" y="84"/>
                    <a:pt x="652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9" name="Google Shape;699;p25"/>
            <p:cNvSpPr/>
            <p:nvPr/>
          </p:nvSpPr>
          <p:spPr>
            <a:xfrm>
              <a:off x="7345564" y="2844574"/>
              <a:ext cx="46056" cy="123745"/>
            </a:xfrm>
            <a:custGeom>
              <a:avLst/>
              <a:gdLst/>
              <a:ahLst/>
              <a:cxnLst/>
              <a:rect l="l" t="t" r="r" b="b"/>
              <a:pathLst>
                <a:path w="1437" h="3861" extrusionOk="0">
                  <a:moveTo>
                    <a:pt x="1420" y="1"/>
                  </a:moveTo>
                  <a:cubicBezTo>
                    <a:pt x="1421" y="3"/>
                    <a:pt x="1422" y="6"/>
                    <a:pt x="1421" y="9"/>
                  </a:cubicBezTo>
                  <a:lnTo>
                    <a:pt x="1421" y="9"/>
                  </a:lnTo>
                  <a:cubicBezTo>
                    <a:pt x="1426" y="6"/>
                    <a:pt x="1432" y="3"/>
                    <a:pt x="1437" y="1"/>
                  </a:cubicBezTo>
                  <a:close/>
                  <a:moveTo>
                    <a:pt x="1421" y="9"/>
                  </a:moveTo>
                  <a:cubicBezTo>
                    <a:pt x="1228" y="108"/>
                    <a:pt x="1066" y="239"/>
                    <a:pt x="936" y="402"/>
                  </a:cubicBezTo>
                  <a:cubicBezTo>
                    <a:pt x="201" y="1187"/>
                    <a:pt x="0" y="2323"/>
                    <a:pt x="401" y="3309"/>
                  </a:cubicBezTo>
                  <a:cubicBezTo>
                    <a:pt x="468" y="3509"/>
                    <a:pt x="568" y="3710"/>
                    <a:pt x="719" y="3860"/>
                  </a:cubicBezTo>
                  <a:cubicBezTo>
                    <a:pt x="752" y="3844"/>
                    <a:pt x="618" y="3643"/>
                    <a:pt x="485" y="3276"/>
                  </a:cubicBezTo>
                  <a:cubicBezTo>
                    <a:pt x="167" y="2323"/>
                    <a:pt x="351" y="1254"/>
                    <a:pt x="1003" y="469"/>
                  </a:cubicBezTo>
                  <a:cubicBezTo>
                    <a:pt x="1236" y="188"/>
                    <a:pt x="1412" y="53"/>
                    <a:pt x="1421" y="9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0" name="Google Shape;700;p25"/>
            <p:cNvSpPr/>
            <p:nvPr/>
          </p:nvSpPr>
          <p:spPr>
            <a:xfrm>
              <a:off x="7348769" y="3002420"/>
              <a:ext cx="31633" cy="132431"/>
            </a:xfrm>
            <a:custGeom>
              <a:avLst/>
              <a:gdLst/>
              <a:ahLst/>
              <a:cxnLst/>
              <a:rect l="l" t="t" r="r" b="b"/>
              <a:pathLst>
                <a:path w="987" h="4132" extrusionOk="0">
                  <a:moveTo>
                    <a:pt x="919" y="1"/>
                  </a:moveTo>
                  <a:cubicBezTo>
                    <a:pt x="886" y="1"/>
                    <a:pt x="836" y="5"/>
                    <a:pt x="769" y="21"/>
                  </a:cubicBezTo>
                  <a:cubicBezTo>
                    <a:pt x="602" y="72"/>
                    <a:pt x="451" y="172"/>
                    <a:pt x="334" y="305"/>
                  </a:cubicBezTo>
                  <a:cubicBezTo>
                    <a:pt x="184" y="523"/>
                    <a:pt x="84" y="757"/>
                    <a:pt x="50" y="1024"/>
                  </a:cubicBezTo>
                  <a:cubicBezTo>
                    <a:pt x="17" y="1341"/>
                    <a:pt x="0" y="1642"/>
                    <a:pt x="34" y="1960"/>
                  </a:cubicBezTo>
                  <a:cubicBezTo>
                    <a:pt x="84" y="2528"/>
                    <a:pt x="268" y="3079"/>
                    <a:pt x="535" y="3564"/>
                  </a:cubicBezTo>
                  <a:cubicBezTo>
                    <a:pt x="652" y="3781"/>
                    <a:pt x="786" y="3965"/>
                    <a:pt x="953" y="4132"/>
                  </a:cubicBezTo>
                  <a:cubicBezTo>
                    <a:pt x="986" y="4115"/>
                    <a:pt x="819" y="3898"/>
                    <a:pt x="635" y="3530"/>
                  </a:cubicBezTo>
                  <a:cubicBezTo>
                    <a:pt x="385" y="3029"/>
                    <a:pt x="234" y="2494"/>
                    <a:pt x="184" y="1943"/>
                  </a:cubicBezTo>
                  <a:cubicBezTo>
                    <a:pt x="117" y="1308"/>
                    <a:pt x="167" y="706"/>
                    <a:pt x="418" y="372"/>
                  </a:cubicBezTo>
                  <a:cubicBezTo>
                    <a:pt x="552" y="189"/>
                    <a:pt x="752" y="55"/>
                    <a:pt x="969" y="5"/>
                  </a:cubicBezTo>
                  <a:cubicBezTo>
                    <a:pt x="969" y="5"/>
                    <a:pt x="953" y="1"/>
                    <a:pt x="919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1" name="Google Shape;701;p25"/>
            <p:cNvSpPr/>
            <p:nvPr/>
          </p:nvSpPr>
          <p:spPr>
            <a:xfrm>
              <a:off x="7304316" y="2972581"/>
              <a:ext cx="47146" cy="9262"/>
            </a:xfrm>
            <a:custGeom>
              <a:avLst/>
              <a:gdLst/>
              <a:ahLst/>
              <a:cxnLst/>
              <a:rect l="l" t="t" r="r" b="b"/>
              <a:pathLst>
                <a:path w="1471" h="289" extrusionOk="0">
                  <a:moveTo>
                    <a:pt x="736" y="0"/>
                  </a:moveTo>
                  <a:cubicBezTo>
                    <a:pt x="285" y="0"/>
                    <a:pt x="1" y="251"/>
                    <a:pt x="34" y="284"/>
                  </a:cubicBezTo>
                  <a:cubicBezTo>
                    <a:pt x="35" y="287"/>
                    <a:pt x="39" y="288"/>
                    <a:pt x="44" y="288"/>
                  </a:cubicBezTo>
                  <a:cubicBezTo>
                    <a:pt x="99" y="288"/>
                    <a:pt x="368" y="134"/>
                    <a:pt x="736" y="134"/>
                  </a:cubicBezTo>
                  <a:cubicBezTo>
                    <a:pt x="1100" y="134"/>
                    <a:pt x="1368" y="272"/>
                    <a:pt x="1426" y="272"/>
                  </a:cubicBezTo>
                  <a:cubicBezTo>
                    <a:pt x="1432" y="272"/>
                    <a:pt x="1436" y="270"/>
                    <a:pt x="1437" y="267"/>
                  </a:cubicBezTo>
                  <a:cubicBezTo>
                    <a:pt x="1471" y="251"/>
                    <a:pt x="1187" y="0"/>
                    <a:pt x="736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2" name="Google Shape;702;p25"/>
            <p:cNvSpPr/>
            <p:nvPr/>
          </p:nvSpPr>
          <p:spPr>
            <a:xfrm>
              <a:off x="7048877" y="2960787"/>
              <a:ext cx="47690" cy="45575"/>
            </a:xfrm>
            <a:custGeom>
              <a:avLst/>
              <a:gdLst/>
              <a:ahLst/>
              <a:cxnLst/>
              <a:rect l="l" t="t" r="r" b="b"/>
              <a:pathLst>
                <a:path w="1488" h="1422" extrusionOk="0">
                  <a:moveTo>
                    <a:pt x="652" y="0"/>
                  </a:moveTo>
                  <a:cubicBezTo>
                    <a:pt x="652" y="0"/>
                    <a:pt x="585" y="0"/>
                    <a:pt x="485" y="34"/>
                  </a:cubicBezTo>
                  <a:cubicBezTo>
                    <a:pt x="351" y="84"/>
                    <a:pt x="234" y="201"/>
                    <a:pt x="151" y="318"/>
                  </a:cubicBezTo>
                  <a:cubicBezTo>
                    <a:pt x="17" y="518"/>
                    <a:pt x="1" y="769"/>
                    <a:pt x="101" y="986"/>
                  </a:cubicBezTo>
                  <a:cubicBezTo>
                    <a:pt x="212" y="1257"/>
                    <a:pt x="476" y="1422"/>
                    <a:pt x="761" y="1422"/>
                  </a:cubicBezTo>
                  <a:cubicBezTo>
                    <a:pt x="775" y="1422"/>
                    <a:pt x="789" y="1421"/>
                    <a:pt x="803" y="1421"/>
                  </a:cubicBezTo>
                  <a:cubicBezTo>
                    <a:pt x="1087" y="1387"/>
                    <a:pt x="1337" y="1187"/>
                    <a:pt x="1421" y="903"/>
                  </a:cubicBezTo>
                  <a:cubicBezTo>
                    <a:pt x="1488" y="652"/>
                    <a:pt x="1404" y="418"/>
                    <a:pt x="1220" y="251"/>
                  </a:cubicBezTo>
                  <a:cubicBezTo>
                    <a:pt x="1103" y="151"/>
                    <a:pt x="936" y="101"/>
                    <a:pt x="786" y="101"/>
                  </a:cubicBezTo>
                  <a:cubicBezTo>
                    <a:pt x="686" y="117"/>
                    <a:pt x="635" y="151"/>
                    <a:pt x="635" y="151"/>
                  </a:cubicBezTo>
                  <a:cubicBezTo>
                    <a:pt x="635" y="159"/>
                    <a:pt x="648" y="159"/>
                    <a:pt x="673" y="159"/>
                  </a:cubicBezTo>
                  <a:cubicBezTo>
                    <a:pt x="698" y="159"/>
                    <a:pt x="736" y="159"/>
                    <a:pt x="786" y="168"/>
                  </a:cubicBezTo>
                  <a:cubicBezTo>
                    <a:pt x="919" y="184"/>
                    <a:pt x="1053" y="234"/>
                    <a:pt x="1153" y="335"/>
                  </a:cubicBezTo>
                  <a:cubicBezTo>
                    <a:pt x="1287" y="468"/>
                    <a:pt x="1354" y="669"/>
                    <a:pt x="1287" y="853"/>
                  </a:cubicBezTo>
                  <a:cubicBezTo>
                    <a:pt x="1220" y="1087"/>
                    <a:pt x="1020" y="1254"/>
                    <a:pt x="786" y="1287"/>
                  </a:cubicBezTo>
                  <a:cubicBezTo>
                    <a:pt x="552" y="1287"/>
                    <a:pt x="318" y="1153"/>
                    <a:pt x="218" y="936"/>
                  </a:cubicBezTo>
                  <a:cubicBezTo>
                    <a:pt x="134" y="752"/>
                    <a:pt x="134" y="552"/>
                    <a:pt x="234" y="368"/>
                  </a:cubicBezTo>
                  <a:cubicBezTo>
                    <a:pt x="335" y="218"/>
                    <a:pt x="468" y="84"/>
                    <a:pt x="652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3" name="Google Shape;703;p25"/>
            <p:cNvSpPr/>
            <p:nvPr/>
          </p:nvSpPr>
          <p:spPr>
            <a:xfrm>
              <a:off x="7040833" y="2844574"/>
              <a:ext cx="46088" cy="123745"/>
            </a:xfrm>
            <a:custGeom>
              <a:avLst/>
              <a:gdLst/>
              <a:ahLst/>
              <a:cxnLst/>
              <a:rect l="l" t="t" r="r" b="b"/>
              <a:pathLst>
                <a:path w="1438" h="3861" extrusionOk="0">
                  <a:moveTo>
                    <a:pt x="1438" y="1"/>
                  </a:moveTo>
                  <a:lnTo>
                    <a:pt x="1438" y="1"/>
                  </a:lnTo>
                  <a:cubicBezTo>
                    <a:pt x="1237" y="101"/>
                    <a:pt x="1070" y="235"/>
                    <a:pt x="937" y="402"/>
                  </a:cubicBezTo>
                  <a:cubicBezTo>
                    <a:pt x="201" y="1187"/>
                    <a:pt x="1" y="2323"/>
                    <a:pt x="402" y="3309"/>
                  </a:cubicBezTo>
                  <a:cubicBezTo>
                    <a:pt x="469" y="3509"/>
                    <a:pt x="569" y="3710"/>
                    <a:pt x="719" y="3860"/>
                  </a:cubicBezTo>
                  <a:cubicBezTo>
                    <a:pt x="753" y="3844"/>
                    <a:pt x="619" y="3643"/>
                    <a:pt x="485" y="3276"/>
                  </a:cubicBezTo>
                  <a:cubicBezTo>
                    <a:pt x="168" y="2323"/>
                    <a:pt x="352" y="1254"/>
                    <a:pt x="1003" y="469"/>
                  </a:cubicBezTo>
                  <a:cubicBezTo>
                    <a:pt x="1254" y="168"/>
                    <a:pt x="1438" y="34"/>
                    <a:pt x="1438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4" name="Google Shape;704;p25"/>
            <p:cNvSpPr/>
            <p:nvPr/>
          </p:nvSpPr>
          <p:spPr>
            <a:xfrm>
              <a:off x="7044070" y="3002420"/>
              <a:ext cx="31601" cy="132431"/>
            </a:xfrm>
            <a:custGeom>
              <a:avLst/>
              <a:gdLst/>
              <a:ahLst/>
              <a:cxnLst/>
              <a:rect l="l" t="t" r="r" b="b"/>
              <a:pathLst>
                <a:path w="986" h="4132" extrusionOk="0">
                  <a:moveTo>
                    <a:pt x="919" y="1"/>
                  </a:moveTo>
                  <a:cubicBezTo>
                    <a:pt x="886" y="1"/>
                    <a:pt x="836" y="5"/>
                    <a:pt x="769" y="21"/>
                  </a:cubicBezTo>
                  <a:cubicBezTo>
                    <a:pt x="602" y="72"/>
                    <a:pt x="451" y="172"/>
                    <a:pt x="351" y="305"/>
                  </a:cubicBezTo>
                  <a:cubicBezTo>
                    <a:pt x="184" y="523"/>
                    <a:pt x="84" y="757"/>
                    <a:pt x="50" y="1024"/>
                  </a:cubicBezTo>
                  <a:cubicBezTo>
                    <a:pt x="17" y="1341"/>
                    <a:pt x="0" y="1642"/>
                    <a:pt x="34" y="1960"/>
                  </a:cubicBezTo>
                  <a:cubicBezTo>
                    <a:pt x="84" y="2528"/>
                    <a:pt x="267" y="3079"/>
                    <a:pt x="552" y="3564"/>
                  </a:cubicBezTo>
                  <a:cubicBezTo>
                    <a:pt x="652" y="3781"/>
                    <a:pt x="785" y="3965"/>
                    <a:pt x="969" y="4132"/>
                  </a:cubicBezTo>
                  <a:cubicBezTo>
                    <a:pt x="986" y="4115"/>
                    <a:pt x="819" y="3898"/>
                    <a:pt x="635" y="3530"/>
                  </a:cubicBezTo>
                  <a:cubicBezTo>
                    <a:pt x="384" y="3029"/>
                    <a:pt x="234" y="2494"/>
                    <a:pt x="184" y="1943"/>
                  </a:cubicBezTo>
                  <a:cubicBezTo>
                    <a:pt x="117" y="1308"/>
                    <a:pt x="167" y="706"/>
                    <a:pt x="418" y="372"/>
                  </a:cubicBezTo>
                  <a:cubicBezTo>
                    <a:pt x="552" y="189"/>
                    <a:pt x="752" y="55"/>
                    <a:pt x="969" y="5"/>
                  </a:cubicBezTo>
                  <a:cubicBezTo>
                    <a:pt x="969" y="5"/>
                    <a:pt x="953" y="1"/>
                    <a:pt x="919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5" name="Google Shape;705;p25"/>
            <p:cNvSpPr/>
            <p:nvPr/>
          </p:nvSpPr>
          <p:spPr>
            <a:xfrm>
              <a:off x="6999616" y="2972581"/>
              <a:ext cx="47146" cy="9262"/>
            </a:xfrm>
            <a:custGeom>
              <a:avLst/>
              <a:gdLst/>
              <a:ahLst/>
              <a:cxnLst/>
              <a:rect l="l" t="t" r="r" b="b"/>
              <a:pathLst>
                <a:path w="1471" h="289" extrusionOk="0">
                  <a:moveTo>
                    <a:pt x="736" y="0"/>
                  </a:moveTo>
                  <a:cubicBezTo>
                    <a:pt x="284" y="0"/>
                    <a:pt x="0" y="251"/>
                    <a:pt x="34" y="284"/>
                  </a:cubicBezTo>
                  <a:cubicBezTo>
                    <a:pt x="35" y="287"/>
                    <a:pt x="39" y="288"/>
                    <a:pt x="44" y="288"/>
                  </a:cubicBezTo>
                  <a:cubicBezTo>
                    <a:pt x="101" y="288"/>
                    <a:pt x="383" y="134"/>
                    <a:pt x="736" y="134"/>
                  </a:cubicBezTo>
                  <a:cubicBezTo>
                    <a:pt x="1100" y="134"/>
                    <a:pt x="1368" y="272"/>
                    <a:pt x="1426" y="272"/>
                  </a:cubicBezTo>
                  <a:cubicBezTo>
                    <a:pt x="1432" y="272"/>
                    <a:pt x="1436" y="270"/>
                    <a:pt x="1437" y="267"/>
                  </a:cubicBezTo>
                  <a:cubicBezTo>
                    <a:pt x="1471" y="251"/>
                    <a:pt x="1187" y="0"/>
                    <a:pt x="736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6" name="Google Shape;706;p25"/>
            <p:cNvSpPr/>
            <p:nvPr/>
          </p:nvSpPr>
          <p:spPr>
            <a:xfrm>
              <a:off x="7441394" y="3389904"/>
              <a:ext cx="450943" cy="895573"/>
            </a:xfrm>
            <a:custGeom>
              <a:avLst/>
              <a:gdLst/>
              <a:ahLst/>
              <a:cxnLst/>
              <a:rect l="l" t="t" r="r" b="b"/>
              <a:pathLst>
                <a:path w="14070" h="27943" extrusionOk="0">
                  <a:moveTo>
                    <a:pt x="6802" y="1"/>
                  </a:moveTo>
                  <a:cubicBezTo>
                    <a:pt x="4711" y="1"/>
                    <a:pt x="2768" y="395"/>
                    <a:pt x="2073" y="1699"/>
                  </a:cubicBezTo>
                  <a:cubicBezTo>
                    <a:pt x="318" y="5008"/>
                    <a:pt x="1" y="27731"/>
                    <a:pt x="1" y="27731"/>
                  </a:cubicBezTo>
                  <a:cubicBezTo>
                    <a:pt x="1" y="27731"/>
                    <a:pt x="5721" y="27943"/>
                    <a:pt x="9858" y="27943"/>
                  </a:cubicBezTo>
                  <a:cubicBezTo>
                    <a:pt x="12193" y="27943"/>
                    <a:pt x="14024" y="27875"/>
                    <a:pt x="14036" y="27664"/>
                  </a:cubicBezTo>
                  <a:cubicBezTo>
                    <a:pt x="14070" y="27063"/>
                    <a:pt x="13501" y="914"/>
                    <a:pt x="13501" y="914"/>
                  </a:cubicBezTo>
                  <a:lnTo>
                    <a:pt x="13518" y="914"/>
                  </a:lnTo>
                  <a:cubicBezTo>
                    <a:pt x="13518" y="914"/>
                    <a:pt x="9987" y="1"/>
                    <a:pt x="6802" y="1"/>
                  </a:cubicBez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7" name="Google Shape;707;p25"/>
            <p:cNvSpPr/>
            <p:nvPr/>
          </p:nvSpPr>
          <p:spPr>
            <a:xfrm>
              <a:off x="7559209" y="3398398"/>
              <a:ext cx="340627" cy="889259"/>
            </a:xfrm>
            <a:custGeom>
              <a:avLst/>
              <a:gdLst/>
              <a:ahLst/>
              <a:cxnLst/>
              <a:rect l="l" t="t" r="r" b="b"/>
              <a:pathLst>
                <a:path w="10628" h="27746" extrusionOk="0">
                  <a:moveTo>
                    <a:pt x="6106" y="1"/>
                  </a:moveTo>
                  <a:cubicBezTo>
                    <a:pt x="4532" y="1"/>
                    <a:pt x="2951" y="299"/>
                    <a:pt x="2206" y="1334"/>
                  </a:cubicBezTo>
                  <a:cubicBezTo>
                    <a:pt x="452" y="3773"/>
                    <a:pt x="1" y="27583"/>
                    <a:pt x="1" y="27583"/>
                  </a:cubicBezTo>
                  <a:cubicBezTo>
                    <a:pt x="1" y="27583"/>
                    <a:pt x="5511" y="27745"/>
                    <a:pt x="8521" y="27745"/>
                  </a:cubicBezTo>
                  <a:cubicBezTo>
                    <a:pt x="9608" y="27745"/>
                    <a:pt x="10369" y="27724"/>
                    <a:pt x="10427" y="27667"/>
                  </a:cubicBezTo>
                  <a:cubicBezTo>
                    <a:pt x="10627" y="27466"/>
                    <a:pt x="10360" y="549"/>
                    <a:pt x="10360" y="549"/>
                  </a:cubicBezTo>
                  <a:cubicBezTo>
                    <a:pt x="10360" y="549"/>
                    <a:pt x="8240" y="1"/>
                    <a:pt x="6106" y="1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8" name="Google Shape;708;p25"/>
            <p:cNvSpPr/>
            <p:nvPr/>
          </p:nvSpPr>
          <p:spPr>
            <a:xfrm>
              <a:off x="7756285" y="3790818"/>
              <a:ext cx="31088" cy="40319"/>
            </a:xfrm>
            <a:custGeom>
              <a:avLst/>
              <a:gdLst/>
              <a:ahLst/>
              <a:cxnLst/>
              <a:rect l="l" t="t" r="r" b="b"/>
              <a:pathLst>
                <a:path w="970" h="1258" extrusionOk="0">
                  <a:moveTo>
                    <a:pt x="318" y="1"/>
                  </a:moveTo>
                  <a:cubicBezTo>
                    <a:pt x="304" y="14"/>
                    <a:pt x="346" y="39"/>
                    <a:pt x="415" y="65"/>
                  </a:cubicBezTo>
                  <a:lnTo>
                    <a:pt x="415" y="65"/>
                  </a:lnTo>
                  <a:cubicBezTo>
                    <a:pt x="256" y="164"/>
                    <a:pt x="126" y="304"/>
                    <a:pt x="51" y="485"/>
                  </a:cubicBezTo>
                  <a:cubicBezTo>
                    <a:pt x="1" y="619"/>
                    <a:pt x="1" y="769"/>
                    <a:pt x="51" y="920"/>
                  </a:cubicBezTo>
                  <a:cubicBezTo>
                    <a:pt x="101" y="1087"/>
                    <a:pt x="251" y="1220"/>
                    <a:pt x="435" y="1254"/>
                  </a:cubicBezTo>
                  <a:cubicBezTo>
                    <a:pt x="457" y="1257"/>
                    <a:pt x="480" y="1258"/>
                    <a:pt x="502" y="1258"/>
                  </a:cubicBezTo>
                  <a:cubicBezTo>
                    <a:pt x="612" y="1258"/>
                    <a:pt x="716" y="1223"/>
                    <a:pt x="786" y="1154"/>
                  </a:cubicBezTo>
                  <a:cubicBezTo>
                    <a:pt x="886" y="1070"/>
                    <a:pt x="936" y="953"/>
                    <a:pt x="953" y="836"/>
                  </a:cubicBezTo>
                  <a:cubicBezTo>
                    <a:pt x="970" y="652"/>
                    <a:pt x="953" y="468"/>
                    <a:pt x="886" y="301"/>
                  </a:cubicBezTo>
                  <a:cubicBezTo>
                    <a:pt x="836" y="168"/>
                    <a:pt x="719" y="101"/>
                    <a:pt x="585" y="101"/>
                  </a:cubicBezTo>
                  <a:cubicBezTo>
                    <a:pt x="485" y="101"/>
                    <a:pt x="452" y="151"/>
                    <a:pt x="452" y="168"/>
                  </a:cubicBezTo>
                  <a:lnTo>
                    <a:pt x="468" y="168"/>
                  </a:lnTo>
                  <a:cubicBezTo>
                    <a:pt x="468" y="168"/>
                    <a:pt x="502" y="151"/>
                    <a:pt x="585" y="151"/>
                  </a:cubicBezTo>
                  <a:cubicBezTo>
                    <a:pt x="686" y="168"/>
                    <a:pt x="769" y="235"/>
                    <a:pt x="803" y="335"/>
                  </a:cubicBezTo>
                  <a:cubicBezTo>
                    <a:pt x="836" y="502"/>
                    <a:pt x="853" y="652"/>
                    <a:pt x="819" y="819"/>
                  </a:cubicBezTo>
                  <a:cubicBezTo>
                    <a:pt x="804" y="984"/>
                    <a:pt x="669" y="1109"/>
                    <a:pt x="508" y="1109"/>
                  </a:cubicBezTo>
                  <a:cubicBezTo>
                    <a:pt x="490" y="1109"/>
                    <a:pt x="471" y="1107"/>
                    <a:pt x="452" y="1103"/>
                  </a:cubicBezTo>
                  <a:cubicBezTo>
                    <a:pt x="335" y="1087"/>
                    <a:pt x="218" y="986"/>
                    <a:pt x="184" y="869"/>
                  </a:cubicBezTo>
                  <a:cubicBezTo>
                    <a:pt x="134" y="753"/>
                    <a:pt x="134" y="636"/>
                    <a:pt x="168" y="519"/>
                  </a:cubicBezTo>
                  <a:cubicBezTo>
                    <a:pt x="234" y="352"/>
                    <a:pt x="351" y="201"/>
                    <a:pt x="502" y="84"/>
                  </a:cubicBezTo>
                  <a:lnTo>
                    <a:pt x="552" y="51"/>
                  </a:lnTo>
                  <a:lnTo>
                    <a:pt x="485" y="34"/>
                  </a:lnTo>
                  <a:cubicBezTo>
                    <a:pt x="385" y="1"/>
                    <a:pt x="318" y="1"/>
                    <a:pt x="318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9" name="Google Shape;709;p25"/>
            <p:cNvSpPr/>
            <p:nvPr/>
          </p:nvSpPr>
          <p:spPr>
            <a:xfrm>
              <a:off x="7712376" y="3657490"/>
              <a:ext cx="61087" cy="140315"/>
            </a:xfrm>
            <a:custGeom>
              <a:avLst/>
              <a:gdLst/>
              <a:ahLst/>
              <a:cxnLst/>
              <a:rect l="l" t="t" r="r" b="b"/>
              <a:pathLst>
                <a:path w="1906" h="4378" extrusionOk="0">
                  <a:moveTo>
                    <a:pt x="0" y="0"/>
                  </a:moveTo>
                  <a:lnTo>
                    <a:pt x="0" y="0"/>
                  </a:lnTo>
                  <a:cubicBezTo>
                    <a:pt x="101" y="217"/>
                    <a:pt x="201" y="435"/>
                    <a:pt x="318" y="635"/>
                  </a:cubicBezTo>
                  <a:cubicBezTo>
                    <a:pt x="518" y="1019"/>
                    <a:pt x="786" y="1554"/>
                    <a:pt x="1053" y="2156"/>
                  </a:cubicBezTo>
                  <a:cubicBezTo>
                    <a:pt x="1304" y="2757"/>
                    <a:pt x="1521" y="3325"/>
                    <a:pt x="1655" y="3726"/>
                  </a:cubicBezTo>
                  <a:cubicBezTo>
                    <a:pt x="1721" y="3960"/>
                    <a:pt x="1805" y="4177"/>
                    <a:pt x="1905" y="4378"/>
                  </a:cubicBezTo>
                  <a:cubicBezTo>
                    <a:pt x="1889" y="4144"/>
                    <a:pt x="1838" y="3910"/>
                    <a:pt x="1755" y="3693"/>
                  </a:cubicBezTo>
                  <a:cubicBezTo>
                    <a:pt x="1437" y="2607"/>
                    <a:pt x="986" y="1554"/>
                    <a:pt x="401" y="585"/>
                  </a:cubicBezTo>
                  <a:cubicBezTo>
                    <a:pt x="301" y="368"/>
                    <a:pt x="168" y="184"/>
                    <a:pt x="0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0" name="Google Shape;710;p25"/>
            <p:cNvSpPr/>
            <p:nvPr/>
          </p:nvSpPr>
          <p:spPr>
            <a:xfrm>
              <a:off x="7779329" y="3670342"/>
              <a:ext cx="55703" cy="129610"/>
            </a:xfrm>
            <a:custGeom>
              <a:avLst/>
              <a:gdLst/>
              <a:ahLst/>
              <a:cxnLst/>
              <a:rect l="l" t="t" r="r" b="b"/>
              <a:pathLst>
                <a:path w="1738" h="4044" extrusionOk="0">
                  <a:moveTo>
                    <a:pt x="1738" y="0"/>
                  </a:moveTo>
                  <a:cubicBezTo>
                    <a:pt x="1604" y="167"/>
                    <a:pt x="1487" y="351"/>
                    <a:pt x="1404" y="552"/>
                  </a:cubicBezTo>
                  <a:cubicBezTo>
                    <a:pt x="1220" y="902"/>
                    <a:pt x="969" y="1404"/>
                    <a:pt x="718" y="1955"/>
                  </a:cubicBezTo>
                  <a:cubicBezTo>
                    <a:pt x="485" y="2523"/>
                    <a:pt x="284" y="3041"/>
                    <a:pt x="167" y="3425"/>
                  </a:cubicBezTo>
                  <a:cubicBezTo>
                    <a:pt x="84" y="3626"/>
                    <a:pt x="17" y="3826"/>
                    <a:pt x="0" y="4044"/>
                  </a:cubicBezTo>
                  <a:cubicBezTo>
                    <a:pt x="100" y="3860"/>
                    <a:pt x="184" y="3659"/>
                    <a:pt x="251" y="3459"/>
                  </a:cubicBezTo>
                  <a:cubicBezTo>
                    <a:pt x="401" y="3091"/>
                    <a:pt x="618" y="2573"/>
                    <a:pt x="852" y="2022"/>
                  </a:cubicBezTo>
                  <a:cubicBezTo>
                    <a:pt x="1103" y="1471"/>
                    <a:pt x="1320" y="969"/>
                    <a:pt x="1487" y="602"/>
                  </a:cubicBezTo>
                  <a:cubicBezTo>
                    <a:pt x="1587" y="418"/>
                    <a:pt x="1671" y="217"/>
                    <a:pt x="173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1" name="Google Shape;711;p25"/>
            <p:cNvSpPr/>
            <p:nvPr/>
          </p:nvSpPr>
          <p:spPr>
            <a:xfrm>
              <a:off x="7713979" y="3826169"/>
              <a:ext cx="49293" cy="217972"/>
            </a:xfrm>
            <a:custGeom>
              <a:avLst/>
              <a:gdLst/>
              <a:ahLst/>
              <a:cxnLst/>
              <a:rect l="l" t="t" r="r" b="b"/>
              <a:pathLst>
                <a:path w="1538" h="6801" extrusionOk="0">
                  <a:moveTo>
                    <a:pt x="1538" y="0"/>
                  </a:moveTo>
                  <a:lnTo>
                    <a:pt x="1538" y="0"/>
                  </a:lnTo>
                  <a:cubicBezTo>
                    <a:pt x="1488" y="84"/>
                    <a:pt x="1454" y="168"/>
                    <a:pt x="1438" y="268"/>
                  </a:cubicBezTo>
                  <a:cubicBezTo>
                    <a:pt x="1371" y="435"/>
                    <a:pt x="1304" y="669"/>
                    <a:pt x="1204" y="970"/>
                  </a:cubicBezTo>
                  <a:cubicBezTo>
                    <a:pt x="1037" y="1588"/>
                    <a:pt x="803" y="2423"/>
                    <a:pt x="585" y="3376"/>
                  </a:cubicBezTo>
                  <a:cubicBezTo>
                    <a:pt x="385" y="4311"/>
                    <a:pt x="218" y="5163"/>
                    <a:pt x="118" y="5798"/>
                  </a:cubicBezTo>
                  <a:cubicBezTo>
                    <a:pt x="67" y="6099"/>
                    <a:pt x="34" y="6350"/>
                    <a:pt x="17" y="6533"/>
                  </a:cubicBezTo>
                  <a:cubicBezTo>
                    <a:pt x="1" y="6617"/>
                    <a:pt x="1" y="6717"/>
                    <a:pt x="1" y="6801"/>
                  </a:cubicBezTo>
                  <a:cubicBezTo>
                    <a:pt x="101" y="6483"/>
                    <a:pt x="168" y="6149"/>
                    <a:pt x="218" y="5815"/>
                  </a:cubicBezTo>
                  <a:cubicBezTo>
                    <a:pt x="351" y="5197"/>
                    <a:pt x="519" y="4345"/>
                    <a:pt x="736" y="3392"/>
                  </a:cubicBezTo>
                  <a:cubicBezTo>
                    <a:pt x="936" y="2457"/>
                    <a:pt x="1153" y="1621"/>
                    <a:pt x="1304" y="1003"/>
                  </a:cubicBezTo>
                  <a:cubicBezTo>
                    <a:pt x="1404" y="669"/>
                    <a:pt x="1488" y="351"/>
                    <a:pt x="153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2" name="Google Shape;712;p25"/>
            <p:cNvSpPr/>
            <p:nvPr/>
          </p:nvSpPr>
          <p:spPr>
            <a:xfrm>
              <a:off x="7780387" y="3827227"/>
              <a:ext cx="54645" cy="133392"/>
            </a:xfrm>
            <a:custGeom>
              <a:avLst/>
              <a:gdLst/>
              <a:ahLst/>
              <a:cxnLst/>
              <a:rect l="l" t="t" r="r" b="b"/>
              <a:pathLst>
                <a:path w="1705" h="4162" extrusionOk="0">
                  <a:moveTo>
                    <a:pt x="0" y="1"/>
                  </a:moveTo>
                  <a:lnTo>
                    <a:pt x="0" y="1"/>
                  </a:lnTo>
                  <a:cubicBezTo>
                    <a:pt x="67" y="201"/>
                    <a:pt x="168" y="402"/>
                    <a:pt x="268" y="602"/>
                  </a:cubicBezTo>
                  <a:cubicBezTo>
                    <a:pt x="452" y="970"/>
                    <a:pt x="685" y="1471"/>
                    <a:pt x="919" y="2056"/>
                  </a:cubicBezTo>
                  <a:cubicBezTo>
                    <a:pt x="1153" y="2624"/>
                    <a:pt x="1337" y="3159"/>
                    <a:pt x="1471" y="3543"/>
                  </a:cubicBezTo>
                  <a:cubicBezTo>
                    <a:pt x="1521" y="3760"/>
                    <a:pt x="1604" y="3961"/>
                    <a:pt x="1705" y="4161"/>
                  </a:cubicBezTo>
                  <a:cubicBezTo>
                    <a:pt x="1688" y="3944"/>
                    <a:pt x="1638" y="3727"/>
                    <a:pt x="1571" y="3510"/>
                  </a:cubicBezTo>
                  <a:cubicBezTo>
                    <a:pt x="1287" y="2490"/>
                    <a:pt x="869" y="1488"/>
                    <a:pt x="351" y="552"/>
                  </a:cubicBezTo>
                  <a:cubicBezTo>
                    <a:pt x="268" y="352"/>
                    <a:pt x="134" y="168"/>
                    <a:pt x="0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3" name="Google Shape;713;p25"/>
            <p:cNvSpPr/>
            <p:nvPr/>
          </p:nvSpPr>
          <p:spPr>
            <a:xfrm>
              <a:off x="7800193" y="2062201"/>
              <a:ext cx="842402" cy="398446"/>
            </a:xfrm>
            <a:custGeom>
              <a:avLst/>
              <a:gdLst/>
              <a:ahLst/>
              <a:cxnLst/>
              <a:rect l="l" t="t" r="r" b="b"/>
              <a:pathLst>
                <a:path w="26284" h="12432" extrusionOk="0">
                  <a:moveTo>
                    <a:pt x="235" y="1"/>
                  </a:moveTo>
                  <a:lnTo>
                    <a:pt x="1" y="502"/>
                  </a:lnTo>
                  <a:lnTo>
                    <a:pt x="26049" y="12432"/>
                  </a:lnTo>
                  <a:lnTo>
                    <a:pt x="26283" y="11947"/>
                  </a:lnTo>
                  <a:lnTo>
                    <a:pt x="235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4" name="Google Shape;714;p25"/>
            <p:cNvSpPr/>
            <p:nvPr/>
          </p:nvSpPr>
          <p:spPr>
            <a:xfrm>
              <a:off x="8429431" y="2361003"/>
              <a:ext cx="17692" cy="2295774"/>
            </a:xfrm>
            <a:custGeom>
              <a:avLst/>
              <a:gdLst/>
              <a:ahLst/>
              <a:cxnLst/>
              <a:rect l="l" t="t" r="r" b="b"/>
              <a:pathLst>
                <a:path w="552" h="71631" extrusionOk="0">
                  <a:moveTo>
                    <a:pt x="0" y="1"/>
                  </a:moveTo>
                  <a:lnTo>
                    <a:pt x="0" y="71630"/>
                  </a:lnTo>
                  <a:lnTo>
                    <a:pt x="552" y="71630"/>
                  </a:lnTo>
                  <a:lnTo>
                    <a:pt x="552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5" name="Google Shape;715;p25"/>
            <p:cNvSpPr/>
            <p:nvPr/>
          </p:nvSpPr>
          <p:spPr>
            <a:xfrm>
              <a:off x="8417092" y="2967742"/>
              <a:ext cx="45575" cy="308481"/>
            </a:xfrm>
            <a:custGeom>
              <a:avLst/>
              <a:gdLst/>
              <a:ahLst/>
              <a:cxnLst/>
              <a:rect l="l" t="t" r="r" b="b"/>
              <a:pathLst>
                <a:path w="1422" h="9625" extrusionOk="0">
                  <a:moveTo>
                    <a:pt x="636" y="1"/>
                  </a:moveTo>
                  <a:cubicBezTo>
                    <a:pt x="285" y="1"/>
                    <a:pt x="1" y="285"/>
                    <a:pt x="1" y="636"/>
                  </a:cubicBezTo>
                  <a:lnTo>
                    <a:pt x="1" y="8990"/>
                  </a:lnTo>
                  <a:cubicBezTo>
                    <a:pt x="1" y="9341"/>
                    <a:pt x="285" y="9625"/>
                    <a:pt x="636" y="9625"/>
                  </a:cubicBezTo>
                  <a:lnTo>
                    <a:pt x="786" y="9625"/>
                  </a:lnTo>
                  <a:cubicBezTo>
                    <a:pt x="1137" y="9625"/>
                    <a:pt x="1421" y="9341"/>
                    <a:pt x="1421" y="8990"/>
                  </a:cubicBezTo>
                  <a:lnTo>
                    <a:pt x="1421" y="636"/>
                  </a:lnTo>
                  <a:cubicBezTo>
                    <a:pt x="1421" y="285"/>
                    <a:pt x="1137" y="1"/>
                    <a:pt x="786" y="1"/>
                  </a:cubicBez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6" name="Google Shape;716;p25"/>
            <p:cNvSpPr/>
            <p:nvPr/>
          </p:nvSpPr>
          <p:spPr>
            <a:xfrm>
              <a:off x="7696832" y="1980730"/>
              <a:ext cx="143039" cy="128617"/>
            </a:xfrm>
            <a:custGeom>
              <a:avLst/>
              <a:gdLst/>
              <a:ahLst/>
              <a:cxnLst/>
              <a:rect l="l" t="t" r="r" b="b"/>
              <a:pathLst>
                <a:path w="4463" h="4013" extrusionOk="0">
                  <a:moveTo>
                    <a:pt x="2365" y="1"/>
                  </a:moveTo>
                  <a:cubicBezTo>
                    <a:pt x="1759" y="1"/>
                    <a:pt x="1166" y="297"/>
                    <a:pt x="820" y="838"/>
                  </a:cubicBezTo>
                  <a:lnTo>
                    <a:pt x="1" y="2125"/>
                  </a:lnTo>
                  <a:lnTo>
                    <a:pt x="3242" y="4013"/>
                  </a:lnTo>
                  <a:lnTo>
                    <a:pt x="3961" y="2760"/>
                  </a:lnTo>
                  <a:cubicBezTo>
                    <a:pt x="4462" y="1891"/>
                    <a:pt x="4178" y="788"/>
                    <a:pt x="3326" y="270"/>
                  </a:cubicBezTo>
                  <a:cubicBezTo>
                    <a:pt x="3026" y="88"/>
                    <a:pt x="2693" y="1"/>
                    <a:pt x="2365" y="1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7" name="Google Shape;717;p25"/>
            <p:cNvSpPr/>
            <p:nvPr/>
          </p:nvSpPr>
          <p:spPr>
            <a:xfrm>
              <a:off x="7433894" y="2048804"/>
              <a:ext cx="428989" cy="324570"/>
            </a:xfrm>
            <a:custGeom>
              <a:avLst/>
              <a:gdLst/>
              <a:ahLst/>
              <a:cxnLst/>
              <a:rect l="l" t="t" r="r" b="b"/>
              <a:pathLst>
                <a:path w="13385" h="10127" extrusionOk="0">
                  <a:moveTo>
                    <a:pt x="8205" y="1"/>
                  </a:moveTo>
                  <a:lnTo>
                    <a:pt x="1" y="2541"/>
                  </a:lnTo>
                  <a:lnTo>
                    <a:pt x="13385" y="10126"/>
                  </a:lnTo>
                  <a:lnTo>
                    <a:pt x="11547" y="1388"/>
                  </a:lnTo>
                  <a:lnTo>
                    <a:pt x="8205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8" name="Google Shape;718;p25"/>
            <p:cNvSpPr/>
            <p:nvPr/>
          </p:nvSpPr>
          <p:spPr>
            <a:xfrm>
              <a:off x="7392133" y="2122423"/>
              <a:ext cx="494307" cy="283354"/>
            </a:xfrm>
            <a:custGeom>
              <a:avLst/>
              <a:gdLst/>
              <a:ahLst/>
              <a:cxnLst/>
              <a:rect l="l" t="t" r="r" b="b"/>
              <a:pathLst>
                <a:path w="15423" h="8841" extrusionOk="0">
                  <a:moveTo>
                    <a:pt x="2252" y="1"/>
                  </a:moveTo>
                  <a:cubicBezTo>
                    <a:pt x="1456" y="1"/>
                    <a:pt x="893" y="198"/>
                    <a:pt x="669" y="611"/>
                  </a:cubicBezTo>
                  <a:cubicBezTo>
                    <a:pt x="1" y="1848"/>
                    <a:pt x="2607" y="4554"/>
                    <a:pt x="6500" y="6660"/>
                  </a:cubicBezTo>
                  <a:cubicBezTo>
                    <a:pt x="9092" y="8061"/>
                    <a:pt x="11594" y="8840"/>
                    <a:pt x="13175" y="8840"/>
                  </a:cubicBezTo>
                  <a:cubicBezTo>
                    <a:pt x="13969" y="8840"/>
                    <a:pt x="14531" y="8644"/>
                    <a:pt x="14754" y="8230"/>
                  </a:cubicBezTo>
                  <a:cubicBezTo>
                    <a:pt x="15423" y="6994"/>
                    <a:pt x="12816" y="4287"/>
                    <a:pt x="8923" y="2182"/>
                  </a:cubicBezTo>
                  <a:cubicBezTo>
                    <a:pt x="6343" y="780"/>
                    <a:pt x="3837" y="1"/>
                    <a:pt x="2252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9" name="Google Shape;719;p25"/>
            <p:cNvSpPr/>
            <p:nvPr/>
          </p:nvSpPr>
          <p:spPr>
            <a:xfrm>
              <a:off x="8186845" y="4588222"/>
              <a:ext cx="495910" cy="68555"/>
            </a:xfrm>
            <a:custGeom>
              <a:avLst/>
              <a:gdLst/>
              <a:ahLst/>
              <a:cxnLst/>
              <a:rect l="l" t="t" r="r" b="b"/>
              <a:pathLst>
                <a:path w="15473" h="2139" extrusionOk="0">
                  <a:moveTo>
                    <a:pt x="7073" y="0"/>
                  </a:moveTo>
                  <a:cubicBezTo>
                    <a:pt x="2093" y="0"/>
                    <a:pt x="0" y="2138"/>
                    <a:pt x="0" y="2138"/>
                  </a:cubicBezTo>
                  <a:lnTo>
                    <a:pt x="15472" y="2138"/>
                  </a:lnTo>
                  <a:cubicBezTo>
                    <a:pt x="15472" y="2138"/>
                    <a:pt x="13384" y="234"/>
                    <a:pt x="7837" y="16"/>
                  </a:cubicBezTo>
                  <a:cubicBezTo>
                    <a:pt x="7575" y="5"/>
                    <a:pt x="7321" y="0"/>
                    <a:pt x="7073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0" name="Google Shape;720;p25"/>
            <p:cNvSpPr/>
            <p:nvPr/>
          </p:nvSpPr>
          <p:spPr>
            <a:xfrm>
              <a:off x="8404240" y="2327799"/>
              <a:ext cx="78779" cy="67049"/>
            </a:xfrm>
            <a:custGeom>
              <a:avLst/>
              <a:gdLst/>
              <a:ahLst/>
              <a:cxnLst/>
              <a:rect l="l" t="t" r="r" b="b"/>
              <a:pathLst>
                <a:path w="2458" h="2092" extrusionOk="0">
                  <a:moveTo>
                    <a:pt x="1054" y="1"/>
                  </a:moveTo>
                  <a:cubicBezTo>
                    <a:pt x="469" y="1"/>
                    <a:pt x="1" y="469"/>
                    <a:pt x="1" y="1037"/>
                  </a:cubicBezTo>
                  <a:cubicBezTo>
                    <a:pt x="1" y="1672"/>
                    <a:pt x="525" y="2092"/>
                    <a:pt x="1070" y="2092"/>
                  </a:cubicBezTo>
                  <a:cubicBezTo>
                    <a:pt x="1328" y="2092"/>
                    <a:pt x="1591" y="1998"/>
                    <a:pt x="1805" y="1789"/>
                  </a:cubicBezTo>
                  <a:cubicBezTo>
                    <a:pt x="2457" y="1120"/>
                    <a:pt x="1989" y="1"/>
                    <a:pt x="1054" y="1"/>
                  </a:cubicBez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1" name="Google Shape;721;p25"/>
            <p:cNvSpPr/>
            <p:nvPr/>
          </p:nvSpPr>
          <p:spPr>
            <a:xfrm>
              <a:off x="7788944" y="1949738"/>
              <a:ext cx="39133" cy="47178"/>
            </a:xfrm>
            <a:custGeom>
              <a:avLst/>
              <a:gdLst/>
              <a:ahLst/>
              <a:cxnLst/>
              <a:rect l="l" t="t" r="r" b="b"/>
              <a:pathLst>
                <a:path w="1221" h="1472" extrusionOk="0">
                  <a:moveTo>
                    <a:pt x="586" y="1"/>
                  </a:moveTo>
                  <a:lnTo>
                    <a:pt x="1" y="1304"/>
                  </a:lnTo>
                  <a:lnTo>
                    <a:pt x="485" y="1471"/>
                  </a:lnTo>
                  <a:lnTo>
                    <a:pt x="1220" y="235"/>
                  </a:lnTo>
                  <a:lnTo>
                    <a:pt x="586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2" name="Google Shape;722;p25"/>
            <p:cNvSpPr/>
            <p:nvPr/>
          </p:nvSpPr>
          <p:spPr>
            <a:xfrm>
              <a:off x="7696319" y="2045054"/>
              <a:ext cx="113008" cy="53620"/>
            </a:xfrm>
            <a:custGeom>
              <a:avLst/>
              <a:gdLst/>
              <a:ahLst/>
              <a:cxnLst/>
              <a:rect l="l" t="t" r="r" b="b"/>
              <a:pathLst>
                <a:path w="3526" h="1673" extrusionOk="0">
                  <a:moveTo>
                    <a:pt x="389" y="0"/>
                  </a:moveTo>
                  <a:cubicBezTo>
                    <a:pt x="261" y="0"/>
                    <a:pt x="136" y="19"/>
                    <a:pt x="17" y="51"/>
                  </a:cubicBezTo>
                  <a:cubicBezTo>
                    <a:pt x="0" y="101"/>
                    <a:pt x="936" y="34"/>
                    <a:pt x="1938" y="502"/>
                  </a:cubicBezTo>
                  <a:cubicBezTo>
                    <a:pt x="2919" y="960"/>
                    <a:pt x="3468" y="1673"/>
                    <a:pt x="3523" y="1673"/>
                  </a:cubicBezTo>
                  <a:cubicBezTo>
                    <a:pt x="3524" y="1673"/>
                    <a:pt x="3525" y="1672"/>
                    <a:pt x="3526" y="1672"/>
                  </a:cubicBezTo>
                  <a:cubicBezTo>
                    <a:pt x="3442" y="1488"/>
                    <a:pt x="3308" y="1338"/>
                    <a:pt x="3158" y="1204"/>
                  </a:cubicBezTo>
                  <a:cubicBezTo>
                    <a:pt x="2473" y="519"/>
                    <a:pt x="1571" y="84"/>
                    <a:pt x="602" y="18"/>
                  </a:cubicBezTo>
                  <a:cubicBezTo>
                    <a:pt x="531" y="6"/>
                    <a:pt x="460" y="0"/>
                    <a:pt x="389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3" name="Google Shape;723;p25"/>
            <p:cNvSpPr/>
            <p:nvPr/>
          </p:nvSpPr>
          <p:spPr>
            <a:xfrm>
              <a:off x="7569401" y="2185914"/>
              <a:ext cx="140315" cy="146757"/>
            </a:xfrm>
            <a:custGeom>
              <a:avLst/>
              <a:gdLst/>
              <a:ahLst/>
              <a:cxnLst/>
              <a:rect l="l" t="t" r="r" b="b"/>
              <a:pathLst>
                <a:path w="4378" h="4579" extrusionOk="0">
                  <a:moveTo>
                    <a:pt x="3025" y="0"/>
                  </a:moveTo>
                  <a:lnTo>
                    <a:pt x="936" y="1220"/>
                  </a:lnTo>
                  <a:cubicBezTo>
                    <a:pt x="719" y="1354"/>
                    <a:pt x="552" y="1537"/>
                    <a:pt x="435" y="1755"/>
                  </a:cubicBezTo>
                  <a:cubicBezTo>
                    <a:pt x="167" y="2289"/>
                    <a:pt x="0" y="3258"/>
                    <a:pt x="1654" y="4127"/>
                  </a:cubicBezTo>
                  <a:cubicBezTo>
                    <a:pt x="2285" y="4457"/>
                    <a:pt x="2770" y="4579"/>
                    <a:pt x="3144" y="4579"/>
                  </a:cubicBezTo>
                  <a:cubicBezTo>
                    <a:pt x="3603" y="4579"/>
                    <a:pt x="3893" y="4397"/>
                    <a:pt x="4077" y="4194"/>
                  </a:cubicBezTo>
                  <a:cubicBezTo>
                    <a:pt x="4278" y="3960"/>
                    <a:pt x="4378" y="3659"/>
                    <a:pt x="4361" y="3359"/>
                  </a:cubicBezTo>
                  <a:lnTo>
                    <a:pt x="4361" y="752"/>
                  </a:lnTo>
                  <a:lnTo>
                    <a:pt x="3025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4" name="Google Shape;724;p25"/>
            <p:cNvSpPr/>
            <p:nvPr/>
          </p:nvSpPr>
          <p:spPr>
            <a:xfrm>
              <a:off x="7624015" y="2195016"/>
              <a:ext cx="73939" cy="89996"/>
            </a:xfrm>
            <a:custGeom>
              <a:avLst/>
              <a:gdLst/>
              <a:ahLst/>
              <a:cxnLst/>
              <a:rect l="l" t="t" r="r" b="b"/>
              <a:pathLst>
                <a:path w="2307" h="2808" extrusionOk="0">
                  <a:moveTo>
                    <a:pt x="351" y="1471"/>
                  </a:moveTo>
                  <a:cubicBezTo>
                    <a:pt x="485" y="1471"/>
                    <a:pt x="602" y="1504"/>
                    <a:pt x="719" y="1554"/>
                  </a:cubicBezTo>
                  <a:cubicBezTo>
                    <a:pt x="758" y="1574"/>
                    <a:pt x="797" y="1593"/>
                    <a:pt x="836" y="1613"/>
                  </a:cubicBezTo>
                  <a:lnTo>
                    <a:pt x="836" y="1613"/>
                  </a:lnTo>
                  <a:cubicBezTo>
                    <a:pt x="830" y="1621"/>
                    <a:pt x="825" y="1629"/>
                    <a:pt x="819" y="1638"/>
                  </a:cubicBezTo>
                  <a:cubicBezTo>
                    <a:pt x="752" y="1721"/>
                    <a:pt x="686" y="1805"/>
                    <a:pt x="585" y="1872"/>
                  </a:cubicBezTo>
                  <a:cubicBezTo>
                    <a:pt x="540" y="1929"/>
                    <a:pt x="471" y="1955"/>
                    <a:pt x="399" y="1955"/>
                  </a:cubicBezTo>
                  <a:cubicBezTo>
                    <a:pt x="366" y="1955"/>
                    <a:pt x="333" y="1949"/>
                    <a:pt x="301" y="1938"/>
                  </a:cubicBezTo>
                  <a:cubicBezTo>
                    <a:pt x="67" y="1855"/>
                    <a:pt x="101" y="1504"/>
                    <a:pt x="351" y="1471"/>
                  </a:cubicBezTo>
                  <a:close/>
                  <a:moveTo>
                    <a:pt x="1410" y="1962"/>
                  </a:moveTo>
                  <a:cubicBezTo>
                    <a:pt x="1430" y="1976"/>
                    <a:pt x="1451" y="1991"/>
                    <a:pt x="1471" y="2005"/>
                  </a:cubicBezTo>
                  <a:cubicBezTo>
                    <a:pt x="1588" y="2089"/>
                    <a:pt x="1688" y="2172"/>
                    <a:pt x="1671" y="2289"/>
                  </a:cubicBezTo>
                  <a:cubicBezTo>
                    <a:pt x="1655" y="2406"/>
                    <a:pt x="1605" y="2523"/>
                    <a:pt x="1521" y="2624"/>
                  </a:cubicBezTo>
                  <a:cubicBezTo>
                    <a:pt x="1494" y="2657"/>
                    <a:pt x="1462" y="2672"/>
                    <a:pt x="1428" y="2672"/>
                  </a:cubicBezTo>
                  <a:cubicBezTo>
                    <a:pt x="1379" y="2672"/>
                    <a:pt x="1327" y="2640"/>
                    <a:pt x="1287" y="2590"/>
                  </a:cubicBezTo>
                  <a:cubicBezTo>
                    <a:pt x="1220" y="2507"/>
                    <a:pt x="1204" y="2390"/>
                    <a:pt x="1254" y="2289"/>
                  </a:cubicBezTo>
                  <a:cubicBezTo>
                    <a:pt x="1287" y="2172"/>
                    <a:pt x="1354" y="2072"/>
                    <a:pt x="1404" y="1972"/>
                  </a:cubicBezTo>
                  <a:cubicBezTo>
                    <a:pt x="1406" y="1969"/>
                    <a:pt x="1408" y="1965"/>
                    <a:pt x="1410" y="1962"/>
                  </a:cubicBezTo>
                  <a:close/>
                  <a:moveTo>
                    <a:pt x="1788" y="0"/>
                  </a:moveTo>
                  <a:cubicBezTo>
                    <a:pt x="1722" y="84"/>
                    <a:pt x="1671" y="184"/>
                    <a:pt x="1638" y="301"/>
                  </a:cubicBezTo>
                  <a:cubicBezTo>
                    <a:pt x="1504" y="568"/>
                    <a:pt x="1337" y="836"/>
                    <a:pt x="1187" y="1103"/>
                  </a:cubicBezTo>
                  <a:cubicBezTo>
                    <a:pt x="1099" y="1229"/>
                    <a:pt x="1011" y="1355"/>
                    <a:pt x="916" y="1495"/>
                  </a:cubicBezTo>
                  <a:lnTo>
                    <a:pt x="916" y="1495"/>
                  </a:lnTo>
                  <a:cubicBezTo>
                    <a:pt x="872" y="1473"/>
                    <a:pt x="829" y="1453"/>
                    <a:pt x="786" y="1437"/>
                  </a:cubicBezTo>
                  <a:cubicBezTo>
                    <a:pt x="661" y="1368"/>
                    <a:pt x="535" y="1333"/>
                    <a:pt x="400" y="1333"/>
                  </a:cubicBezTo>
                  <a:cubicBezTo>
                    <a:pt x="373" y="1333"/>
                    <a:pt x="346" y="1334"/>
                    <a:pt x="318" y="1337"/>
                  </a:cubicBezTo>
                  <a:cubicBezTo>
                    <a:pt x="151" y="1370"/>
                    <a:pt x="17" y="1504"/>
                    <a:pt x="1" y="1688"/>
                  </a:cubicBezTo>
                  <a:cubicBezTo>
                    <a:pt x="1" y="1855"/>
                    <a:pt x="101" y="2005"/>
                    <a:pt x="251" y="2072"/>
                  </a:cubicBezTo>
                  <a:cubicBezTo>
                    <a:pt x="290" y="2081"/>
                    <a:pt x="329" y="2085"/>
                    <a:pt x="367" y="2085"/>
                  </a:cubicBezTo>
                  <a:cubicBezTo>
                    <a:pt x="477" y="2085"/>
                    <a:pt x="582" y="2051"/>
                    <a:pt x="669" y="1989"/>
                  </a:cubicBezTo>
                  <a:cubicBezTo>
                    <a:pt x="769" y="1905"/>
                    <a:pt x="853" y="1805"/>
                    <a:pt x="920" y="1705"/>
                  </a:cubicBezTo>
                  <a:cubicBezTo>
                    <a:pt x="927" y="1693"/>
                    <a:pt x="935" y="1682"/>
                    <a:pt x="942" y="1670"/>
                  </a:cubicBezTo>
                  <a:lnTo>
                    <a:pt x="942" y="1670"/>
                  </a:lnTo>
                  <a:cubicBezTo>
                    <a:pt x="998" y="1702"/>
                    <a:pt x="1052" y="1735"/>
                    <a:pt x="1103" y="1771"/>
                  </a:cubicBezTo>
                  <a:cubicBezTo>
                    <a:pt x="1179" y="1809"/>
                    <a:pt x="1249" y="1852"/>
                    <a:pt x="1317" y="1898"/>
                  </a:cubicBezTo>
                  <a:lnTo>
                    <a:pt x="1317" y="1898"/>
                  </a:lnTo>
                  <a:lnTo>
                    <a:pt x="1304" y="1922"/>
                  </a:lnTo>
                  <a:cubicBezTo>
                    <a:pt x="1237" y="2022"/>
                    <a:pt x="1187" y="2139"/>
                    <a:pt x="1137" y="2239"/>
                  </a:cubicBezTo>
                  <a:cubicBezTo>
                    <a:pt x="1103" y="2306"/>
                    <a:pt x="1103" y="2390"/>
                    <a:pt x="1103" y="2456"/>
                  </a:cubicBezTo>
                  <a:cubicBezTo>
                    <a:pt x="1103" y="2540"/>
                    <a:pt x="1137" y="2607"/>
                    <a:pt x="1170" y="2674"/>
                  </a:cubicBezTo>
                  <a:cubicBezTo>
                    <a:pt x="1220" y="2740"/>
                    <a:pt x="1304" y="2791"/>
                    <a:pt x="1387" y="2807"/>
                  </a:cubicBezTo>
                  <a:cubicBezTo>
                    <a:pt x="1471" y="2807"/>
                    <a:pt x="1554" y="2774"/>
                    <a:pt x="1621" y="2707"/>
                  </a:cubicBezTo>
                  <a:cubicBezTo>
                    <a:pt x="1671" y="2657"/>
                    <a:pt x="1722" y="2590"/>
                    <a:pt x="1738" y="2523"/>
                  </a:cubicBezTo>
                  <a:cubicBezTo>
                    <a:pt x="1772" y="2456"/>
                    <a:pt x="1805" y="2373"/>
                    <a:pt x="1805" y="2289"/>
                  </a:cubicBezTo>
                  <a:cubicBezTo>
                    <a:pt x="1822" y="2206"/>
                    <a:pt x="1788" y="2122"/>
                    <a:pt x="1738" y="2055"/>
                  </a:cubicBezTo>
                  <a:cubicBezTo>
                    <a:pt x="1671" y="1989"/>
                    <a:pt x="1621" y="1938"/>
                    <a:pt x="1554" y="1888"/>
                  </a:cubicBezTo>
                  <a:cubicBezTo>
                    <a:pt x="1531" y="1871"/>
                    <a:pt x="1506" y="1854"/>
                    <a:pt x="1482" y="1838"/>
                  </a:cubicBezTo>
                  <a:lnTo>
                    <a:pt x="1482" y="1838"/>
                  </a:lnTo>
                  <a:cubicBezTo>
                    <a:pt x="1567" y="1689"/>
                    <a:pt x="1644" y="1550"/>
                    <a:pt x="1722" y="1420"/>
                  </a:cubicBezTo>
                  <a:lnTo>
                    <a:pt x="2156" y="602"/>
                  </a:lnTo>
                  <a:cubicBezTo>
                    <a:pt x="2223" y="502"/>
                    <a:pt x="2273" y="401"/>
                    <a:pt x="2306" y="284"/>
                  </a:cubicBezTo>
                  <a:lnTo>
                    <a:pt x="2306" y="284"/>
                  </a:lnTo>
                  <a:cubicBezTo>
                    <a:pt x="2223" y="368"/>
                    <a:pt x="2156" y="468"/>
                    <a:pt x="2106" y="568"/>
                  </a:cubicBezTo>
                  <a:cubicBezTo>
                    <a:pt x="1972" y="786"/>
                    <a:pt x="1822" y="1053"/>
                    <a:pt x="1621" y="1370"/>
                  </a:cubicBezTo>
                  <a:lnTo>
                    <a:pt x="1388" y="1775"/>
                  </a:lnTo>
                  <a:lnTo>
                    <a:pt x="1388" y="1775"/>
                  </a:lnTo>
                  <a:cubicBezTo>
                    <a:pt x="1320" y="1729"/>
                    <a:pt x="1251" y="1683"/>
                    <a:pt x="1187" y="1638"/>
                  </a:cubicBezTo>
                  <a:cubicBezTo>
                    <a:pt x="1132" y="1610"/>
                    <a:pt x="1077" y="1580"/>
                    <a:pt x="1021" y="1550"/>
                  </a:cubicBezTo>
                  <a:lnTo>
                    <a:pt x="1021" y="1550"/>
                  </a:lnTo>
                  <a:cubicBezTo>
                    <a:pt x="1113" y="1409"/>
                    <a:pt x="1196" y="1276"/>
                    <a:pt x="1270" y="1153"/>
                  </a:cubicBezTo>
                  <a:cubicBezTo>
                    <a:pt x="1421" y="886"/>
                    <a:pt x="1571" y="602"/>
                    <a:pt x="1688" y="318"/>
                  </a:cubicBezTo>
                  <a:cubicBezTo>
                    <a:pt x="1738" y="217"/>
                    <a:pt x="1772" y="101"/>
                    <a:pt x="178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5" name="Google Shape;725;p25"/>
            <p:cNvSpPr/>
            <p:nvPr/>
          </p:nvSpPr>
          <p:spPr>
            <a:xfrm>
              <a:off x="6516591" y="4613894"/>
              <a:ext cx="63747" cy="45607"/>
            </a:xfrm>
            <a:custGeom>
              <a:avLst/>
              <a:gdLst/>
              <a:ahLst/>
              <a:cxnLst/>
              <a:rect l="l" t="t" r="r" b="b"/>
              <a:pathLst>
                <a:path w="1989" h="1423" extrusionOk="0">
                  <a:moveTo>
                    <a:pt x="418" y="1"/>
                  </a:moveTo>
                  <a:cubicBezTo>
                    <a:pt x="318" y="1"/>
                    <a:pt x="217" y="1"/>
                    <a:pt x="117" y="17"/>
                  </a:cubicBezTo>
                  <a:cubicBezTo>
                    <a:pt x="84" y="17"/>
                    <a:pt x="34" y="34"/>
                    <a:pt x="0" y="51"/>
                  </a:cubicBezTo>
                  <a:cubicBezTo>
                    <a:pt x="11" y="51"/>
                    <a:pt x="82" y="43"/>
                    <a:pt x="202" y="43"/>
                  </a:cubicBezTo>
                  <a:cubicBezTo>
                    <a:pt x="262" y="43"/>
                    <a:pt x="334" y="45"/>
                    <a:pt x="418" y="51"/>
                  </a:cubicBezTo>
                  <a:cubicBezTo>
                    <a:pt x="735" y="67"/>
                    <a:pt x="1036" y="184"/>
                    <a:pt x="1303" y="368"/>
                  </a:cubicBezTo>
                  <a:cubicBezTo>
                    <a:pt x="1554" y="535"/>
                    <a:pt x="1755" y="786"/>
                    <a:pt x="1872" y="1070"/>
                  </a:cubicBezTo>
                  <a:cubicBezTo>
                    <a:pt x="1951" y="1276"/>
                    <a:pt x="1970" y="1422"/>
                    <a:pt x="1986" y="1422"/>
                  </a:cubicBezTo>
                  <a:cubicBezTo>
                    <a:pt x="1987" y="1422"/>
                    <a:pt x="1988" y="1422"/>
                    <a:pt x="1989" y="1421"/>
                  </a:cubicBezTo>
                  <a:cubicBezTo>
                    <a:pt x="1989" y="1387"/>
                    <a:pt x="1989" y="1354"/>
                    <a:pt x="1989" y="1321"/>
                  </a:cubicBezTo>
                  <a:cubicBezTo>
                    <a:pt x="1972" y="1237"/>
                    <a:pt x="1938" y="1137"/>
                    <a:pt x="1922" y="1053"/>
                  </a:cubicBezTo>
                  <a:cubicBezTo>
                    <a:pt x="1805" y="753"/>
                    <a:pt x="1604" y="502"/>
                    <a:pt x="1337" y="318"/>
                  </a:cubicBezTo>
                  <a:cubicBezTo>
                    <a:pt x="1070" y="134"/>
                    <a:pt x="752" y="17"/>
                    <a:pt x="418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726" name="Google Shape;726;p25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7704000" cy="32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727" name="Google Shape;727;p25"/>
          <p:cNvSpPr txBox="1">
            <a:spLocks noGrp="1"/>
          </p:cNvSpPr>
          <p:nvPr>
            <p:ph type="subTitle" idx="1"/>
          </p:nvPr>
        </p:nvSpPr>
        <p:spPr>
          <a:xfrm>
            <a:off x="1157675" y="2391276"/>
            <a:ext cx="1836900" cy="276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728" name="Google Shape;728;p25"/>
          <p:cNvSpPr txBox="1">
            <a:spLocks noGrp="1"/>
          </p:cNvSpPr>
          <p:nvPr>
            <p:ph type="subTitle" idx="2"/>
          </p:nvPr>
        </p:nvSpPr>
        <p:spPr>
          <a:xfrm>
            <a:off x="1157675" y="2667877"/>
            <a:ext cx="1836900" cy="452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729" name="Google Shape;729;p25"/>
          <p:cNvSpPr txBox="1">
            <a:spLocks noGrp="1"/>
          </p:cNvSpPr>
          <p:nvPr>
            <p:ph type="subTitle" idx="3"/>
          </p:nvPr>
        </p:nvSpPr>
        <p:spPr>
          <a:xfrm>
            <a:off x="3346475" y="2391276"/>
            <a:ext cx="1836900" cy="276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730" name="Google Shape;730;p25"/>
          <p:cNvSpPr txBox="1">
            <a:spLocks noGrp="1"/>
          </p:cNvSpPr>
          <p:nvPr>
            <p:ph type="subTitle" idx="4"/>
          </p:nvPr>
        </p:nvSpPr>
        <p:spPr>
          <a:xfrm>
            <a:off x="3346475" y="2667877"/>
            <a:ext cx="1836900" cy="452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731" name="Google Shape;731;p25"/>
          <p:cNvSpPr txBox="1">
            <a:spLocks noGrp="1"/>
          </p:cNvSpPr>
          <p:nvPr>
            <p:ph type="subTitle" idx="5"/>
          </p:nvPr>
        </p:nvSpPr>
        <p:spPr>
          <a:xfrm>
            <a:off x="1157675" y="3360600"/>
            <a:ext cx="1836900" cy="276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732" name="Google Shape;732;p25"/>
          <p:cNvSpPr txBox="1">
            <a:spLocks noGrp="1"/>
          </p:cNvSpPr>
          <p:nvPr>
            <p:ph type="subTitle" idx="6"/>
          </p:nvPr>
        </p:nvSpPr>
        <p:spPr>
          <a:xfrm>
            <a:off x="1157675" y="3637201"/>
            <a:ext cx="1836900" cy="452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733" name="Google Shape;733;p25"/>
          <p:cNvSpPr txBox="1">
            <a:spLocks noGrp="1"/>
          </p:cNvSpPr>
          <p:nvPr>
            <p:ph type="subTitle" idx="7"/>
          </p:nvPr>
        </p:nvSpPr>
        <p:spPr>
          <a:xfrm>
            <a:off x="3346475" y="3360600"/>
            <a:ext cx="1836900" cy="276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734" name="Google Shape;734;p25"/>
          <p:cNvSpPr txBox="1">
            <a:spLocks noGrp="1"/>
          </p:cNvSpPr>
          <p:nvPr>
            <p:ph type="subTitle" idx="8"/>
          </p:nvPr>
        </p:nvSpPr>
        <p:spPr>
          <a:xfrm>
            <a:off x="3346475" y="3637201"/>
            <a:ext cx="1836900" cy="452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hree columns 3">
  <p:cSld name="CUSTOM_17">
    <p:spTree>
      <p:nvGrpSpPr>
        <p:cNvPr id="1" name="Shape 7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" name="Google Shape;736;p26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7704000" cy="32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737" name="Google Shape;737;p26"/>
          <p:cNvSpPr txBox="1">
            <a:spLocks noGrp="1"/>
          </p:cNvSpPr>
          <p:nvPr>
            <p:ph type="subTitle" idx="1"/>
          </p:nvPr>
        </p:nvSpPr>
        <p:spPr>
          <a:xfrm>
            <a:off x="6845725" y="1359250"/>
            <a:ext cx="1578300" cy="27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738" name="Google Shape;738;p26"/>
          <p:cNvSpPr txBox="1">
            <a:spLocks noGrp="1"/>
          </p:cNvSpPr>
          <p:nvPr>
            <p:ph type="subTitle" idx="2"/>
          </p:nvPr>
        </p:nvSpPr>
        <p:spPr>
          <a:xfrm>
            <a:off x="6845725" y="1636550"/>
            <a:ext cx="1578300" cy="539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739" name="Google Shape;739;p26"/>
          <p:cNvSpPr txBox="1">
            <a:spLocks noGrp="1"/>
          </p:cNvSpPr>
          <p:nvPr>
            <p:ph type="subTitle" idx="3"/>
          </p:nvPr>
        </p:nvSpPr>
        <p:spPr>
          <a:xfrm>
            <a:off x="6845725" y="3234850"/>
            <a:ext cx="1578300" cy="27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740" name="Google Shape;740;p26"/>
          <p:cNvSpPr txBox="1">
            <a:spLocks noGrp="1"/>
          </p:cNvSpPr>
          <p:nvPr>
            <p:ph type="subTitle" idx="4"/>
          </p:nvPr>
        </p:nvSpPr>
        <p:spPr>
          <a:xfrm>
            <a:off x="6845725" y="3512150"/>
            <a:ext cx="1578300" cy="539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741" name="Google Shape;741;p26"/>
          <p:cNvSpPr txBox="1">
            <a:spLocks noGrp="1"/>
          </p:cNvSpPr>
          <p:nvPr>
            <p:ph type="subTitle" idx="5"/>
          </p:nvPr>
        </p:nvSpPr>
        <p:spPr>
          <a:xfrm>
            <a:off x="6845725" y="2297050"/>
            <a:ext cx="1578300" cy="27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742" name="Google Shape;742;p26"/>
          <p:cNvSpPr txBox="1">
            <a:spLocks noGrp="1"/>
          </p:cNvSpPr>
          <p:nvPr>
            <p:ph type="subTitle" idx="6"/>
          </p:nvPr>
        </p:nvSpPr>
        <p:spPr>
          <a:xfrm>
            <a:off x="6845725" y="2574350"/>
            <a:ext cx="1578300" cy="539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Five columns">
  <p:cSld name="CUSTOM_11">
    <p:spTree>
      <p:nvGrpSpPr>
        <p:cNvPr id="1" name="Shape 7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4" name="Google Shape;744;p27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5" name="Google Shape;745;p27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7704000" cy="32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746" name="Google Shape;746;p27"/>
          <p:cNvSpPr txBox="1">
            <a:spLocks noGrp="1"/>
          </p:cNvSpPr>
          <p:nvPr>
            <p:ph type="subTitle" idx="1"/>
          </p:nvPr>
        </p:nvSpPr>
        <p:spPr>
          <a:xfrm>
            <a:off x="1492988" y="3667825"/>
            <a:ext cx="1695600" cy="32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747" name="Google Shape;747;p27"/>
          <p:cNvSpPr txBox="1">
            <a:spLocks noGrp="1"/>
          </p:cNvSpPr>
          <p:nvPr>
            <p:ph type="subTitle" idx="2"/>
          </p:nvPr>
        </p:nvSpPr>
        <p:spPr>
          <a:xfrm>
            <a:off x="1493000" y="4018042"/>
            <a:ext cx="1695600" cy="451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748" name="Google Shape;748;p27"/>
          <p:cNvSpPr txBox="1">
            <a:spLocks noGrp="1"/>
          </p:cNvSpPr>
          <p:nvPr>
            <p:ph type="subTitle" idx="3"/>
          </p:nvPr>
        </p:nvSpPr>
        <p:spPr>
          <a:xfrm>
            <a:off x="3724188" y="3667825"/>
            <a:ext cx="1695600" cy="32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749" name="Google Shape;749;p27"/>
          <p:cNvSpPr txBox="1">
            <a:spLocks noGrp="1"/>
          </p:cNvSpPr>
          <p:nvPr>
            <p:ph type="subTitle" idx="4"/>
          </p:nvPr>
        </p:nvSpPr>
        <p:spPr>
          <a:xfrm>
            <a:off x="3724200" y="4018042"/>
            <a:ext cx="1695600" cy="451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750" name="Google Shape;750;p27"/>
          <p:cNvSpPr txBox="1">
            <a:spLocks noGrp="1"/>
          </p:cNvSpPr>
          <p:nvPr>
            <p:ph type="subTitle" idx="5"/>
          </p:nvPr>
        </p:nvSpPr>
        <p:spPr>
          <a:xfrm>
            <a:off x="5955388" y="3667825"/>
            <a:ext cx="1695600" cy="32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751" name="Google Shape;751;p27"/>
          <p:cNvSpPr txBox="1">
            <a:spLocks noGrp="1"/>
          </p:cNvSpPr>
          <p:nvPr>
            <p:ph type="subTitle" idx="6"/>
          </p:nvPr>
        </p:nvSpPr>
        <p:spPr>
          <a:xfrm>
            <a:off x="5955400" y="4018042"/>
            <a:ext cx="1695600" cy="451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752" name="Google Shape;752;p27"/>
          <p:cNvSpPr txBox="1">
            <a:spLocks noGrp="1"/>
          </p:cNvSpPr>
          <p:nvPr>
            <p:ph type="subTitle" idx="7"/>
          </p:nvPr>
        </p:nvSpPr>
        <p:spPr>
          <a:xfrm>
            <a:off x="2591325" y="1677726"/>
            <a:ext cx="1695600" cy="32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753" name="Google Shape;753;p27"/>
          <p:cNvSpPr txBox="1">
            <a:spLocks noGrp="1"/>
          </p:cNvSpPr>
          <p:nvPr>
            <p:ph type="subTitle" idx="8"/>
          </p:nvPr>
        </p:nvSpPr>
        <p:spPr>
          <a:xfrm>
            <a:off x="2591350" y="1217625"/>
            <a:ext cx="1695600" cy="511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754" name="Google Shape;754;p27"/>
          <p:cNvSpPr txBox="1">
            <a:spLocks noGrp="1"/>
          </p:cNvSpPr>
          <p:nvPr>
            <p:ph type="subTitle" idx="9"/>
          </p:nvPr>
        </p:nvSpPr>
        <p:spPr>
          <a:xfrm>
            <a:off x="4839788" y="1677726"/>
            <a:ext cx="1695600" cy="32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755" name="Google Shape;755;p27"/>
          <p:cNvSpPr txBox="1">
            <a:spLocks noGrp="1"/>
          </p:cNvSpPr>
          <p:nvPr>
            <p:ph type="subTitle" idx="13"/>
          </p:nvPr>
        </p:nvSpPr>
        <p:spPr>
          <a:xfrm>
            <a:off x="4839825" y="1217863"/>
            <a:ext cx="1695600" cy="511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hree columns 4 ">
  <p:cSld name="CUSTOM_13">
    <p:spTree>
      <p:nvGrpSpPr>
        <p:cNvPr id="1" name="Shape 7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57" name="Google Shape;757;p28"/>
          <p:cNvGrpSpPr/>
          <p:nvPr/>
        </p:nvGrpSpPr>
        <p:grpSpPr>
          <a:xfrm>
            <a:off x="7000534" y="340657"/>
            <a:ext cx="1206554" cy="2111005"/>
            <a:chOff x="4052859" y="1076757"/>
            <a:chExt cx="1206554" cy="2111005"/>
          </a:xfrm>
        </p:grpSpPr>
        <p:sp>
          <p:nvSpPr>
            <p:cNvPr id="758" name="Google Shape;758;p28"/>
            <p:cNvSpPr/>
            <p:nvPr/>
          </p:nvSpPr>
          <p:spPr>
            <a:xfrm>
              <a:off x="4052859" y="1583884"/>
              <a:ext cx="256015" cy="548408"/>
            </a:xfrm>
            <a:custGeom>
              <a:avLst/>
              <a:gdLst/>
              <a:ahLst/>
              <a:cxnLst/>
              <a:rect l="l" t="t" r="r" b="b"/>
              <a:pathLst>
                <a:path w="7988" h="17111" extrusionOk="0">
                  <a:moveTo>
                    <a:pt x="1" y="1"/>
                  </a:moveTo>
                  <a:lnTo>
                    <a:pt x="1" y="17110"/>
                  </a:lnTo>
                  <a:lnTo>
                    <a:pt x="7987" y="17110"/>
                  </a:lnTo>
                  <a:lnTo>
                    <a:pt x="7987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9" name="Google Shape;759;p28"/>
            <p:cNvSpPr/>
            <p:nvPr/>
          </p:nvSpPr>
          <p:spPr>
            <a:xfrm>
              <a:off x="4319547" y="2170816"/>
              <a:ext cx="314923" cy="529626"/>
            </a:xfrm>
            <a:custGeom>
              <a:avLst/>
              <a:gdLst/>
              <a:ahLst/>
              <a:cxnLst/>
              <a:rect l="l" t="t" r="r" b="b"/>
              <a:pathLst>
                <a:path w="9826" h="16525" extrusionOk="0">
                  <a:moveTo>
                    <a:pt x="1" y="0"/>
                  </a:moveTo>
                  <a:lnTo>
                    <a:pt x="1" y="16525"/>
                  </a:lnTo>
                  <a:lnTo>
                    <a:pt x="9825" y="16525"/>
                  </a:lnTo>
                  <a:lnTo>
                    <a:pt x="9825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0" name="Google Shape;760;p28"/>
            <p:cNvSpPr/>
            <p:nvPr/>
          </p:nvSpPr>
          <p:spPr>
            <a:xfrm>
              <a:off x="4672994" y="1076757"/>
              <a:ext cx="586419" cy="497512"/>
            </a:xfrm>
            <a:custGeom>
              <a:avLst/>
              <a:gdLst/>
              <a:ahLst/>
              <a:cxnLst/>
              <a:rect l="l" t="t" r="r" b="b"/>
              <a:pathLst>
                <a:path w="18297" h="15523" extrusionOk="0">
                  <a:moveTo>
                    <a:pt x="0" y="1"/>
                  </a:moveTo>
                  <a:lnTo>
                    <a:pt x="0" y="15523"/>
                  </a:lnTo>
                  <a:lnTo>
                    <a:pt x="9324" y="15523"/>
                  </a:lnTo>
                  <a:lnTo>
                    <a:pt x="9324" y="335"/>
                  </a:lnTo>
                  <a:lnTo>
                    <a:pt x="9658" y="335"/>
                  </a:lnTo>
                  <a:lnTo>
                    <a:pt x="9658" y="15523"/>
                  </a:lnTo>
                  <a:lnTo>
                    <a:pt x="18296" y="15523"/>
                  </a:lnTo>
                  <a:lnTo>
                    <a:pt x="18296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1" name="Google Shape;761;p28"/>
            <p:cNvSpPr/>
            <p:nvPr/>
          </p:nvSpPr>
          <p:spPr>
            <a:xfrm>
              <a:off x="4052859" y="2170816"/>
              <a:ext cx="256015" cy="529626"/>
            </a:xfrm>
            <a:custGeom>
              <a:avLst/>
              <a:gdLst/>
              <a:ahLst/>
              <a:cxnLst/>
              <a:rect l="l" t="t" r="r" b="b"/>
              <a:pathLst>
                <a:path w="7988" h="16525" extrusionOk="0">
                  <a:moveTo>
                    <a:pt x="1" y="0"/>
                  </a:moveTo>
                  <a:lnTo>
                    <a:pt x="1" y="16525"/>
                  </a:lnTo>
                  <a:lnTo>
                    <a:pt x="7987" y="16525"/>
                  </a:lnTo>
                  <a:lnTo>
                    <a:pt x="7987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2" name="Google Shape;762;p28"/>
            <p:cNvSpPr/>
            <p:nvPr/>
          </p:nvSpPr>
          <p:spPr>
            <a:xfrm>
              <a:off x="4982501" y="2170816"/>
              <a:ext cx="276912" cy="529626"/>
            </a:xfrm>
            <a:custGeom>
              <a:avLst/>
              <a:gdLst/>
              <a:ahLst/>
              <a:cxnLst/>
              <a:rect l="l" t="t" r="r" b="b"/>
              <a:pathLst>
                <a:path w="8640" h="16525" extrusionOk="0">
                  <a:moveTo>
                    <a:pt x="1" y="0"/>
                  </a:moveTo>
                  <a:lnTo>
                    <a:pt x="1" y="16525"/>
                  </a:lnTo>
                  <a:lnTo>
                    <a:pt x="8639" y="16525"/>
                  </a:lnTo>
                  <a:lnTo>
                    <a:pt x="8639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3" name="Google Shape;763;p28"/>
            <p:cNvSpPr/>
            <p:nvPr/>
          </p:nvSpPr>
          <p:spPr>
            <a:xfrm>
              <a:off x="4319547" y="1583884"/>
              <a:ext cx="314923" cy="548408"/>
            </a:xfrm>
            <a:custGeom>
              <a:avLst/>
              <a:gdLst/>
              <a:ahLst/>
              <a:cxnLst/>
              <a:rect l="l" t="t" r="r" b="b"/>
              <a:pathLst>
                <a:path w="9826" h="17111" extrusionOk="0">
                  <a:moveTo>
                    <a:pt x="1" y="1"/>
                  </a:moveTo>
                  <a:lnTo>
                    <a:pt x="1" y="17110"/>
                  </a:lnTo>
                  <a:lnTo>
                    <a:pt x="9825" y="17110"/>
                  </a:lnTo>
                  <a:lnTo>
                    <a:pt x="9825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4" name="Google Shape;764;p28"/>
            <p:cNvSpPr/>
            <p:nvPr/>
          </p:nvSpPr>
          <p:spPr>
            <a:xfrm>
              <a:off x="4982501" y="1583884"/>
              <a:ext cx="276912" cy="548408"/>
            </a:xfrm>
            <a:custGeom>
              <a:avLst/>
              <a:gdLst/>
              <a:ahLst/>
              <a:cxnLst/>
              <a:rect l="l" t="t" r="r" b="b"/>
              <a:pathLst>
                <a:path w="8640" h="17111" extrusionOk="0">
                  <a:moveTo>
                    <a:pt x="1" y="1"/>
                  </a:moveTo>
                  <a:lnTo>
                    <a:pt x="1" y="17110"/>
                  </a:lnTo>
                  <a:lnTo>
                    <a:pt x="8639" y="17110"/>
                  </a:lnTo>
                  <a:lnTo>
                    <a:pt x="8639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5" name="Google Shape;765;p28"/>
            <p:cNvSpPr/>
            <p:nvPr/>
          </p:nvSpPr>
          <p:spPr>
            <a:xfrm>
              <a:off x="4052859" y="2710057"/>
              <a:ext cx="256015" cy="477705"/>
            </a:xfrm>
            <a:custGeom>
              <a:avLst/>
              <a:gdLst/>
              <a:ahLst/>
              <a:cxnLst/>
              <a:rect l="l" t="t" r="r" b="b"/>
              <a:pathLst>
                <a:path w="7988" h="14905" extrusionOk="0">
                  <a:moveTo>
                    <a:pt x="1" y="1"/>
                  </a:moveTo>
                  <a:lnTo>
                    <a:pt x="1" y="14905"/>
                  </a:lnTo>
                  <a:lnTo>
                    <a:pt x="7987" y="14905"/>
                  </a:lnTo>
                  <a:lnTo>
                    <a:pt x="7987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6" name="Google Shape;766;p28"/>
            <p:cNvSpPr/>
            <p:nvPr/>
          </p:nvSpPr>
          <p:spPr>
            <a:xfrm>
              <a:off x="4052859" y="1076757"/>
              <a:ext cx="581611" cy="497512"/>
            </a:xfrm>
            <a:custGeom>
              <a:avLst/>
              <a:gdLst/>
              <a:ahLst/>
              <a:cxnLst/>
              <a:rect l="l" t="t" r="r" b="b"/>
              <a:pathLst>
                <a:path w="18147" h="15523" extrusionOk="0">
                  <a:moveTo>
                    <a:pt x="1" y="1"/>
                  </a:moveTo>
                  <a:lnTo>
                    <a:pt x="1" y="15523"/>
                  </a:lnTo>
                  <a:lnTo>
                    <a:pt x="7987" y="15523"/>
                  </a:lnTo>
                  <a:lnTo>
                    <a:pt x="7987" y="335"/>
                  </a:lnTo>
                  <a:lnTo>
                    <a:pt x="8322" y="335"/>
                  </a:lnTo>
                  <a:lnTo>
                    <a:pt x="8322" y="15523"/>
                  </a:lnTo>
                  <a:lnTo>
                    <a:pt x="18146" y="15523"/>
                  </a:lnTo>
                  <a:lnTo>
                    <a:pt x="18146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7" name="Google Shape;767;p28"/>
            <p:cNvSpPr/>
            <p:nvPr/>
          </p:nvSpPr>
          <p:spPr>
            <a:xfrm>
              <a:off x="4319547" y="2710057"/>
              <a:ext cx="314923" cy="477705"/>
            </a:xfrm>
            <a:custGeom>
              <a:avLst/>
              <a:gdLst/>
              <a:ahLst/>
              <a:cxnLst/>
              <a:rect l="l" t="t" r="r" b="b"/>
              <a:pathLst>
                <a:path w="9826" h="14905" extrusionOk="0">
                  <a:moveTo>
                    <a:pt x="1" y="1"/>
                  </a:moveTo>
                  <a:lnTo>
                    <a:pt x="1" y="14905"/>
                  </a:lnTo>
                  <a:lnTo>
                    <a:pt x="9825" y="14905"/>
                  </a:lnTo>
                  <a:lnTo>
                    <a:pt x="9825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8" name="Google Shape;768;p28"/>
            <p:cNvSpPr/>
            <p:nvPr/>
          </p:nvSpPr>
          <p:spPr>
            <a:xfrm>
              <a:off x="4982501" y="2710057"/>
              <a:ext cx="276912" cy="477705"/>
            </a:xfrm>
            <a:custGeom>
              <a:avLst/>
              <a:gdLst/>
              <a:ahLst/>
              <a:cxnLst/>
              <a:rect l="l" t="t" r="r" b="b"/>
              <a:pathLst>
                <a:path w="8640" h="14905" extrusionOk="0">
                  <a:moveTo>
                    <a:pt x="1" y="1"/>
                  </a:moveTo>
                  <a:lnTo>
                    <a:pt x="1" y="14905"/>
                  </a:lnTo>
                  <a:lnTo>
                    <a:pt x="8639" y="14905"/>
                  </a:lnTo>
                  <a:lnTo>
                    <a:pt x="8639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9" name="Google Shape;769;p28"/>
            <p:cNvSpPr/>
            <p:nvPr/>
          </p:nvSpPr>
          <p:spPr>
            <a:xfrm>
              <a:off x="4672994" y="1583884"/>
              <a:ext cx="298834" cy="548408"/>
            </a:xfrm>
            <a:custGeom>
              <a:avLst/>
              <a:gdLst/>
              <a:ahLst/>
              <a:cxnLst/>
              <a:rect l="l" t="t" r="r" b="b"/>
              <a:pathLst>
                <a:path w="9324" h="17111" extrusionOk="0">
                  <a:moveTo>
                    <a:pt x="0" y="1"/>
                  </a:moveTo>
                  <a:lnTo>
                    <a:pt x="0" y="17110"/>
                  </a:lnTo>
                  <a:lnTo>
                    <a:pt x="9324" y="17110"/>
                  </a:lnTo>
                  <a:lnTo>
                    <a:pt x="9324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0" name="Google Shape;770;p28"/>
            <p:cNvSpPr/>
            <p:nvPr/>
          </p:nvSpPr>
          <p:spPr>
            <a:xfrm>
              <a:off x="4672994" y="2710057"/>
              <a:ext cx="298834" cy="477705"/>
            </a:xfrm>
            <a:custGeom>
              <a:avLst/>
              <a:gdLst/>
              <a:ahLst/>
              <a:cxnLst/>
              <a:rect l="l" t="t" r="r" b="b"/>
              <a:pathLst>
                <a:path w="9324" h="14905" extrusionOk="0">
                  <a:moveTo>
                    <a:pt x="0" y="1"/>
                  </a:moveTo>
                  <a:lnTo>
                    <a:pt x="0" y="14905"/>
                  </a:lnTo>
                  <a:lnTo>
                    <a:pt x="9324" y="14905"/>
                  </a:lnTo>
                  <a:lnTo>
                    <a:pt x="9324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1" name="Google Shape;771;p28"/>
            <p:cNvSpPr/>
            <p:nvPr/>
          </p:nvSpPr>
          <p:spPr>
            <a:xfrm>
              <a:off x="4672994" y="2170816"/>
              <a:ext cx="298834" cy="529626"/>
            </a:xfrm>
            <a:custGeom>
              <a:avLst/>
              <a:gdLst/>
              <a:ahLst/>
              <a:cxnLst/>
              <a:rect l="l" t="t" r="r" b="b"/>
              <a:pathLst>
                <a:path w="9324" h="16525" extrusionOk="0">
                  <a:moveTo>
                    <a:pt x="0" y="0"/>
                  </a:moveTo>
                  <a:lnTo>
                    <a:pt x="0" y="16525"/>
                  </a:lnTo>
                  <a:lnTo>
                    <a:pt x="9324" y="16525"/>
                  </a:lnTo>
                  <a:lnTo>
                    <a:pt x="9324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72" name="Google Shape;772;p28"/>
          <p:cNvGrpSpPr/>
          <p:nvPr/>
        </p:nvGrpSpPr>
        <p:grpSpPr>
          <a:xfrm>
            <a:off x="936909" y="340657"/>
            <a:ext cx="1206554" cy="2111005"/>
            <a:chOff x="4052859" y="1076757"/>
            <a:chExt cx="1206554" cy="2111005"/>
          </a:xfrm>
        </p:grpSpPr>
        <p:sp>
          <p:nvSpPr>
            <p:cNvPr id="773" name="Google Shape;773;p28"/>
            <p:cNvSpPr/>
            <p:nvPr/>
          </p:nvSpPr>
          <p:spPr>
            <a:xfrm>
              <a:off x="4052859" y="1583884"/>
              <a:ext cx="256015" cy="548408"/>
            </a:xfrm>
            <a:custGeom>
              <a:avLst/>
              <a:gdLst/>
              <a:ahLst/>
              <a:cxnLst/>
              <a:rect l="l" t="t" r="r" b="b"/>
              <a:pathLst>
                <a:path w="7988" h="17111" extrusionOk="0">
                  <a:moveTo>
                    <a:pt x="1" y="1"/>
                  </a:moveTo>
                  <a:lnTo>
                    <a:pt x="1" y="17110"/>
                  </a:lnTo>
                  <a:lnTo>
                    <a:pt x="7987" y="17110"/>
                  </a:lnTo>
                  <a:lnTo>
                    <a:pt x="7987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4" name="Google Shape;774;p28"/>
            <p:cNvSpPr/>
            <p:nvPr/>
          </p:nvSpPr>
          <p:spPr>
            <a:xfrm>
              <a:off x="4319547" y="2170816"/>
              <a:ext cx="314923" cy="529626"/>
            </a:xfrm>
            <a:custGeom>
              <a:avLst/>
              <a:gdLst/>
              <a:ahLst/>
              <a:cxnLst/>
              <a:rect l="l" t="t" r="r" b="b"/>
              <a:pathLst>
                <a:path w="9826" h="16525" extrusionOk="0">
                  <a:moveTo>
                    <a:pt x="1" y="0"/>
                  </a:moveTo>
                  <a:lnTo>
                    <a:pt x="1" y="16525"/>
                  </a:lnTo>
                  <a:lnTo>
                    <a:pt x="9825" y="16525"/>
                  </a:lnTo>
                  <a:lnTo>
                    <a:pt x="9825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5" name="Google Shape;775;p28"/>
            <p:cNvSpPr/>
            <p:nvPr/>
          </p:nvSpPr>
          <p:spPr>
            <a:xfrm>
              <a:off x="4672994" y="1076757"/>
              <a:ext cx="586419" cy="497512"/>
            </a:xfrm>
            <a:custGeom>
              <a:avLst/>
              <a:gdLst/>
              <a:ahLst/>
              <a:cxnLst/>
              <a:rect l="l" t="t" r="r" b="b"/>
              <a:pathLst>
                <a:path w="18297" h="15523" extrusionOk="0">
                  <a:moveTo>
                    <a:pt x="0" y="1"/>
                  </a:moveTo>
                  <a:lnTo>
                    <a:pt x="0" y="15523"/>
                  </a:lnTo>
                  <a:lnTo>
                    <a:pt x="9324" y="15523"/>
                  </a:lnTo>
                  <a:lnTo>
                    <a:pt x="9324" y="335"/>
                  </a:lnTo>
                  <a:lnTo>
                    <a:pt x="9658" y="335"/>
                  </a:lnTo>
                  <a:lnTo>
                    <a:pt x="9658" y="15523"/>
                  </a:lnTo>
                  <a:lnTo>
                    <a:pt x="18296" y="15523"/>
                  </a:lnTo>
                  <a:lnTo>
                    <a:pt x="18296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6" name="Google Shape;776;p28"/>
            <p:cNvSpPr/>
            <p:nvPr/>
          </p:nvSpPr>
          <p:spPr>
            <a:xfrm>
              <a:off x="4052859" y="2170816"/>
              <a:ext cx="256015" cy="529626"/>
            </a:xfrm>
            <a:custGeom>
              <a:avLst/>
              <a:gdLst/>
              <a:ahLst/>
              <a:cxnLst/>
              <a:rect l="l" t="t" r="r" b="b"/>
              <a:pathLst>
                <a:path w="7988" h="16525" extrusionOk="0">
                  <a:moveTo>
                    <a:pt x="1" y="0"/>
                  </a:moveTo>
                  <a:lnTo>
                    <a:pt x="1" y="16525"/>
                  </a:lnTo>
                  <a:lnTo>
                    <a:pt x="7987" y="16525"/>
                  </a:lnTo>
                  <a:lnTo>
                    <a:pt x="7987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7" name="Google Shape;777;p28"/>
            <p:cNvSpPr/>
            <p:nvPr/>
          </p:nvSpPr>
          <p:spPr>
            <a:xfrm>
              <a:off x="4982501" y="2170816"/>
              <a:ext cx="276912" cy="529626"/>
            </a:xfrm>
            <a:custGeom>
              <a:avLst/>
              <a:gdLst/>
              <a:ahLst/>
              <a:cxnLst/>
              <a:rect l="l" t="t" r="r" b="b"/>
              <a:pathLst>
                <a:path w="8640" h="16525" extrusionOk="0">
                  <a:moveTo>
                    <a:pt x="1" y="0"/>
                  </a:moveTo>
                  <a:lnTo>
                    <a:pt x="1" y="16525"/>
                  </a:lnTo>
                  <a:lnTo>
                    <a:pt x="8639" y="16525"/>
                  </a:lnTo>
                  <a:lnTo>
                    <a:pt x="8639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8" name="Google Shape;778;p28"/>
            <p:cNvSpPr/>
            <p:nvPr/>
          </p:nvSpPr>
          <p:spPr>
            <a:xfrm>
              <a:off x="4319547" y="1583884"/>
              <a:ext cx="314923" cy="548408"/>
            </a:xfrm>
            <a:custGeom>
              <a:avLst/>
              <a:gdLst/>
              <a:ahLst/>
              <a:cxnLst/>
              <a:rect l="l" t="t" r="r" b="b"/>
              <a:pathLst>
                <a:path w="9826" h="17111" extrusionOk="0">
                  <a:moveTo>
                    <a:pt x="1" y="1"/>
                  </a:moveTo>
                  <a:lnTo>
                    <a:pt x="1" y="17110"/>
                  </a:lnTo>
                  <a:lnTo>
                    <a:pt x="9825" y="17110"/>
                  </a:lnTo>
                  <a:lnTo>
                    <a:pt x="9825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9" name="Google Shape;779;p28"/>
            <p:cNvSpPr/>
            <p:nvPr/>
          </p:nvSpPr>
          <p:spPr>
            <a:xfrm>
              <a:off x="4982501" y="1583884"/>
              <a:ext cx="276912" cy="548408"/>
            </a:xfrm>
            <a:custGeom>
              <a:avLst/>
              <a:gdLst/>
              <a:ahLst/>
              <a:cxnLst/>
              <a:rect l="l" t="t" r="r" b="b"/>
              <a:pathLst>
                <a:path w="8640" h="17111" extrusionOk="0">
                  <a:moveTo>
                    <a:pt x="1" y="1"/>
                  </a:moveTo>
                  <a:lnTo>
                    <a:pt x="1" y="17110"/>
                  </a:lnTo>
                  <a:lnTo>
                    <a:pt x="8639" y="17110"/>
                  </a:lnTo>
                  <a:lnTo>
                    <a:pt x="8639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0" name="Google Shape;780;p28"/>
            <p:cNvSpPr/>
            <p:nvPr/>
          </p:nvSpPr>
          <p:spPr>
            <a:xfrm>
              <a:off x="4052859" y="2710057"/>
              <a:ext cx="256015" cy="477705"/>
            </a:xfrm>
            <a:custGeom>
              <a:avLst/>
              <a:gdLst/>
              <a:ahLst/>
              <a:cxnLst/>
              <a:rect l="l" t="t" r="r" b="b"/>
              <a:pathLst>
                <a:path w="7988" h="14905" extrusionOk="0">
                  <a:moveTo>
                    <a:pt x="1" y="1"/>
                  </a:moveTo>
                  <a:lnTo>
                    <a:pt x="1" y="14905"/>
                  </a:lnTo>
                  <a:lnTo>
                    <a:pt x="7987" y="14905"/>
                  </a:lnTo>
                  <a:lnTo>
                    <a:pt x="7987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1" name="Google Shape;781;p28"/>
            <p:cNvSpPr/>
            <p:nvPr/>
          </p:nvSpPr>
          <p:spPr>
            <a:xfrm>
              <a:off x="4052859" y="1076757"/>
              <a:ext cx="581611" cy="497512"/>
            </a:xfrm>
            <a:custGeom>
              <a:avLst/>
              <a:gdLst/>
              <a:ahLst/>
              <a:cxnLst/>
              <a:rect l="l" t="t" r="r" b="b"/>
              <a:pathLst>
                <a:path w="18147" h="15523" extrusionOk="0">
                  <a:moveTo>
                    <a:pt x="1" y="1"/>
                  </a:moveTo>
                  <a:lnTo>
                    <a:pt x="1" y="15523"/>
                  </a:lnTo>
                  <a:lnTo>
                    <a:pt x="7987" y="15523"/>
                  </a:lnTo>
                  <a:lnTo>
                    <a:pt x="7987" y="335"/>
                  </a:lnTo>
                  <a:lnTo>
                    <a:pt x="8322" y="335"/>
                  </a:lnTo>
                  <a:lnTo>
                    <a:pt x="8322" y="15523"/>
                  </a:lnTo>
                  <a:lnTo>
                    <a:pt x="18146" y="15523"/>
                  </a:lnTo>
                  <a:lnTo>
                    <a:pt x="18146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2" name="Google Shape;782;p28"/>
            <p:cNvSpPr/>
            <p:nvPr/>
          </p:nvSpPr>
          <p:spPr>
            <a:xfrm>
              <a:off x="4319547" y="2710057"/>
              <a:ext cx="314923" cy="477705"/>
            </a:xfrm>
            <a:custGeom>
              <a:avLst/>
              <a:gdLst/>
              <a:ahLst/>
              <a:cxnLst/>
              <a:rect l="l" t="t" r="r" b="b"/>
              <a:pathLst>
                <a:path w="9826" h="14905" extrusionOk="0">
                  <a:moveTo>
                    <a:pt x="1" y="1"/>
                  </a:moveTo>
                  <a:lnTo>
                    <a:pt x="1" y="14905"/>
                  </a:lnTo>
                  <a:lnTo>
                    <a:pt x="9825" y="14905"/>
                  </a:lnTo>
                  <a:lnTo>
                    <a:pt x="9825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3" name="Google Shape;783;p28"/>
            <p:cNvSpPr/>
            <p:nvPr/>
          </p:nvSpPr>
          <p:spPr>
            <a:xfrm>
              <a:off x="4982501" y="2710057"/>
              <a:ext cx="276912" cy="477705"/>
            </a:xfrm>
            <a:custGeom>
              <a:avLst/>
              <a:gdLst/>
              <a:ahLst/>
              <a:cxnLst/>
              <a:rect l="l" t="t" r="r" b="b"/>
              <a:pathLst>
                <a:path w="8640" h="14905" extrusionOk="0">
                  <a:moveTo>
                    <a:pt x="1" y="1"/>
                  </a:moveTo>
                  <a:lnTo>
                    <a:pt x="1" y="14905"/>
                  </a:lnTo>
                  <a:lnTo>
                    <a:pt x="8639" y="14905"/>
                  </a:lnTo>
                  <a:lnTo>
                    <a:pt x="8639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4" name="Google Shape;784;p28"/>
            <p:cNvSpPr/>
            <p:nvPr/>
          </p:nvSpPr>
          <p:spPr>
            <a:xfrm>
              <a:off x="4672994" y="1583884"/>
              <a:ext cx="298834" cy="548408"/>
            </a:xfrm>
            <a:custGeom>
              <a:avLst/>
              <a:gdLst/>
              <a:ahLst/>
              <a:cxnLst/>
              <a:rect l="l" t="t" r="r" b="b"/>
              <a:pathLst>
                <a:path w="9324" h="17111" extrusionOk="0">
                  <a:moveTo>
                    <a:pt x="0" y="1"/>
                  </a:moveTo>
                  <a:lnTo>
                    <a:pt x="0" y="17110"/>
                  </a:lnTo>
                  <a:lnTo>
                    <a:pt x="9324" y="17110"/>
                  </a:lnTo>
                  <a:lnTo>
                    <a:pt x="9324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5" name="Google Shape;785;p28"/>
            <p:cNvSpPr/>
            <p:nvPr/>
          </p:nvSpPr>
          <p:spPr>
            <a:xfrm>
              <a:off x="4672994" y="2710057"/>
              <a:ext cx="298834" cy="477705"/>
            </a:xfrm>
            <a:custGeom>
              <a:avLst/>
              <a:gdLst/>
              <a:ahLst/>
              <a:cxnLst/>
              <a:rect l="l" t="t" r="r" b="b"/>
              <a:pathLst>
                <a:path w="9324" h="14905" extrusionOk="0">
                  <a:moveTo>
                    <a:pt x="0" y="1"/>
                  </a:moveTo>
                  <a:lnTo>
                    <a:pt x="0" y="14905"/>
                  </a:lnTo>
                  <a:lnTo>
                    <a:pt x="9324" y="14905"/>
                  </a:lnTo>
                  <a:lnTo>
                    <a:pt x="9324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6" name="Google Shape;786;p28"/>
            <p:cNvSpPr/>
            <p:nvPr/>
          </p:nvSpPr>
          <p:spPr>
            <a:xfrm>
              <a:off x="4672994" y="2170816"/>
              <a:ext cx="298834" cy="529626"/>
            </a:xfrm>
            <a:custGeom>
              <a:avLst/>
              <a:gdLst/>
              <a:ahLst/>
              <a:cxnLst/>
              <a:rect l="l" t="t" r="r" b="b"/>
              <a:pathLst>
                <a:path w="9324" h="16525" extrusionOk="0">
                  <a:moveTo>
                    <a:pt x="0" y="0"/>
                  </a:moveTo>
                  <a:lnTo>
                    <a:pt x="0" y="16525"/>
                  </a:lnTo>
                  <a:lnTo>
                    <a:pt x="9324" y="16525"/>
                  </a:lnTo>
                  <a:lnTo>
                    <a:pt x="9324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787" name="Google Shape;787;p28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88" name="Google Shape;788;p28"/>
          <p:cNvSpPr txBox="1">
            <a:spLocks noGrp="1"/>
          </p:cNvSpPr>
          <p:nvPr>
            <p:ph type="title"/>
          </p:nvPr>
        </p:nvSpPr>
        <p:spPr>
          <a:xfrm>
            <a:off x="720000" y="1881260"/>
            <a:ext cx="7704000" cy="32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789" name="Google Shape;789;p28"/>
          <p:cNvSpPr txBox="1">
            <a:spLocks noGrp="1"/>
          </p:cNvSpPr>
          <p:nvPr>
            <p:ph type="subTitle" idx="1"/>
          </p:nvPr>
        </p:nvSpPr>
        <p:spPr>
          <a:xfrm>
            <a:off x="1404400" y="3583200"/>
            <a:ext cx="1695600" cy="32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790" name="Google Shape;790;p28"/>
          <p:cNvSpPr txBox="1">
            <a:spLocks noGrp="1"/>
          </p:cNvSpPr>
          <p:nvPr>
            <p:ph type="subTitle" idx="2"/>
          </p:nvPr>
        </p:nvSpPr>
        <p:spPr>
          <a:xfrm>
            <a:off x="1404400" y="3903600"/>
            <a:ext cx="1695600" cy="69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791" name="Google Shape;791;p28"/>
          <p:cNvSpPr txBox="1">
            <a:spLocks noGrp="1"/>
          </p:cNvSpPr>
          <p:nvPr>
            <p:ph type="subTitle" idx="3"/>
          </p:nvPr>
        </p:nvSpPr>
        <p:spPr>
          <a:xfrm>
            <a:off x="3724200" y="3583200"/>
            <a:ext cx="1695600" cy="32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792" name="Google Shape;792;p28"/>
          <p:cNvSpPr txBox="1">
            <a:spLocks noGrp="1"/>
          </p:cNvSpPr>
          <p:nvPr>
            <p:ph type="subTitle" idx="4"/>
          </p:nvPr>
        </p:nvSpPr>
        <p:spPr>
          <a:xfrm>
            <a:off x="3724200" y="3903600"/>
            <a:ext cx="1695600" cy="69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793" name="Google Shape;793;p28"/>
          <p:cNvSpPr txBox="1">
            <a:spLocks noGrp="1"/>
          </p:cNvSpPr>
          <p:nvPr>
            <p:ph type="subTitle" idx="5"/>
          </p:nvPr>
        </p:nvSpPr>
        <p:spPr>
          <a:xfrm>
            <a:off x="6044000" y="3583200"/>
            <a:ext cx="1695600" cy="32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794" name="Google Shape;794;p28"/>
          <p:cNvSpPr txBox="1">
            <a:spLocks noGrp="1"/>
          </p:cNvSpPr>
          <p:nvPr>
            <p:ph type="subTitle" idx="6"/>
          </p:nvPr>
        </p:nvSpPr>
        <p:spPr>
          <a:xfrm>
            <a:off x="6044000" y="3903600"/>
            <a:ext cx="1695600" cy="69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hree columns 5">
  <p:cSld name="CUSTOM_4">
    <p:spTree>
      <p:nvGrpSpPr>
        <p:cNvPr id="1" name="Shape 7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" name="Google Shape;796;p29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97" name="Google Shape;797;p29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7704000" cy="32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798" name="Google Shape;798;p29"/>
          <p:cNvSpPr txBox="1">
            <a:spLocks noGrp="1"/>
          </p:cNvSpPr>
          <p:nvPr>
            <p:ph type="subTitle" idx="1"/>
          </p:nvPr>
        </p:nvSpPr>
        <p:spPr>
          <a:xfrm>
            <a:off x="1189800" y="3430800"/>
            <a:ext cx="1695600" cy="32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799" name="Google Shape;799;p29"/>
          <p:cNvSpPr txBox="1">
            <a:spLocks noGrp="1"/>
          </p:cNvSpPr>
          <p:nvPr>
            <p:ph type="subTitle" idx="2"/>
          </p:nvPr>
        </p:nvSpPr>
        <p:spPr>
          <a:xfrm>
            <a:off x="1189800" y="3751200"/>
            <a:ext cx="1695600" cy="849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800" name="Google Shape;800;p29"/>
          <p:cNvSpPr txBox="1">
            <a:spLocks noGrp="1"/>
          </p:cNvSpPr>
          <p:nvPr>
            <p:ph type="subTitle" idx="3"/>
          </p:nvPr>
        </p:nvSpPr>
        <p:spPr>
          <a:xfrm>
            <a:off x="3724200" y="3430800"/>
            <a:ext cx="1695600" cy="32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801" name="Google Shape;801;p29"/>
          <p:cNvSpPr txBox="1">
            <a:spLocks noGrp="1"/>
          </p:cNvSpPr>
          <p:nvPr>
            <p:ph type="subTitle" idx="4"/>
          </p:nvPr>
        </p:nvSpPr>
        <p:spPr>
          <a:xfrm>
            <a:off x="3724200" y="3751200"/>
            <a:ext cx="1695600" cy="849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802" name="Google Shape;802;p29"/>
          <p:cNvSpPr txBox="1">
            <a:spLocks noGrp="1"/>
          </p:cNvSpPr>
          <p:nvPr>
            <p:ph type="subTitle" idx="5"/>
          </p:nvPr>
        </p:nvSpPr>
        <p:spPr>
          <a:xfrm>
            <a:off x="6258600" y="3430800"/>
            <a:ext cx="1695600" cy="32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6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803" name="Google Shape;803;p29"/>
          <p:cNvSpPr txBox="1">
            <a:spLocks noGrp="1"/>
          </p:cNvSpPr>
          <p:nvPr>
            <p:ph type="subTitle" idx="6"/>
          </p:nvPr>
        </p:nvSpPr>
        <p:spPr>
          <a:xfrm>
            <a:off x="6258600" y="3751200"/>
            <a:ext cx="1695600" cy="849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hanks">
  <p:cSld name="CUSTOM_14">
    <p:spTree>
      <p:nvGrpSpPr>
        <p:cNvPr id="1" name="Shape 8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5" name="Google Shape;805;p30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06" name="Google Shape;806;p30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3006000" cy="1227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 sz="52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807" name="Google Shape;807;p30"/>
          <p:cNvSpPr txBox="1">
            <a:spLocks noGrp="1"/>
          </p:cNvSpPr>
          <p:nvPr>
            <p:ph type="subTitle" idx="1"/>
          </p:nvPr>
        </p:nvSpPr>
        <p:spPr>
          <a:xfrm>
            <a:off x="720000" y="1767600"/>
            <a:ext cx="3006000" cy="900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808" name="Google Shape;808;p30"/>
          <p:cNvSpPr txBox="1"/>
          <p:nvPr/>
        </p:nvSpPr>
        <p:spPr>
          <a:xfrm>
            <a:off x="720000" y="3808800"/>
            <a:ext cx="3006000" cy="51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800">
                <a:solidFill>
                  <a:srgbClr val="263238"/>
                </a:solidFill>
                <a:latin typeface="Josefin Sans"/>
                <a:ea typeface="Josefin Sans"/>
                <a:cs typeface="Josefin Sans"/>
                <a:sym typeface="Josefin Sans"/>
              </a:rPr>
              <a:t>CREDITS: This presentation template was created by </a:t>
            </a:r>
            <a:r>
              <a:rPr lang="en" sz="800">
                <a:solidFill>
                  <a:srgbClr val="263238"/>
                </a:solidFill>
                <a:uFill>
                  <a:noFill/>
                </a:uFill>
                <a:latin typeface="Josefin Sans"/>
                <a:ea typeface="Josefin Sans"/>
                <a:cs typeface="Josefin Sans"/>
                <a:sym typeface="Josefin Sans"/>
                <a:hlinkClick r:id="rId2"/>
              </a:rPr>
              <a:t>Slidesgo</a:t>
            </a:r>
            <a:r>
              <a:rPr lang="en" sz="800">
                <a:solidFill>
                  <a:srgbClr val="263238"/>
                </a:solidFill>
                <a:latin typeface="Josefin Sans"/>
                <a:ea typeface="Josefin Sans"/>
                <a:cs typeface="Josefin Sans"/>
                <a:sym typeface="Josefin Sans"/>
              </a:rPr>
              <a:t>, including icons by </a:t>
            </a:r>
            <a:r>
              <a:rPr lang="en" sz="800">
                <a:solidFill>
                  <a:srgbClr val="263238"/>
                </a:solidFill>
                <a:uFill>
                  <a:noFill/>
                </a:uFill>
                <a:latin typeface="Josefin Sans"/>
                <a:ea typeface="Josefin Sans"/>
                <a:cs typeface="Josefin Sans"/>
                <a:sym typeface="Josefin Sans"/>
                <a:hlinkClick r:id="rId3"/>
              </a:rPr>
              <a:t>Flaticon</a:t>
            </a:r>
            <a:r>
              <a:rPr lang="en" sz="800">
                <a:solidFill>
                  <a:srgbClr val="263238"/>
                </a:solidFill>
                <a:latin typeface="Josefin Sans"/>
                <a:ea typeface="Josefin Sans"/>
                <a:cs typeface="Josefin Sans"/>
                <a:sym typeface="Josefin Sans"/>
              </a:rPr>
              <a:t>, and infographics &amp; images by </a:t>
            </a:r>
            <a:r>
              <a:rPr lang="en" sz="800">
                <a:solidFill>
                  <a:srgbClr val="263238"/>
                </a:solidFill>
                <a:uFill>
                  <a:noFill/>
                </a:uFill>
                <a:latin typeface="Josefin Sans"/>
                <a:ea typeface="Josefin Sans"/>
                <a:cs typeface="Josefin Sans"/>
                <a:sym typeface="Josefin Sans"/>
                <a:hlinkClick r:id="rId4"/>
              </a:rPr>
              <a:t>Freepik</a:t>
            </a:r>
            <a:endParaRPr sz="800">
              <a:solidFill>
                <a:srgbClr val="263238"/>
              </a:solidFill>
              <a:latin typeface="Josefin Sans"/>
              <a:ea typeface="Josefin Sans"/>
              <a:cs typeface="Josefin Sans"/>
              <a:sym typeface="Josefin Sans"/>
            </a:endParaRPr>
          </a:p>
        </p:txBody>
      </p:sp>
      <p:grpSp>
        <p:nvGrpSpPr>
          <p:cNvPr id="809" name="Google Shape;809;p30"/>
          <p:cNvGrpSpPr/>
          <p:nvPr/>
        </p:nvGrpSpPr>
        <p:grpSpPr>
          <a:xfrm>
            <a:off x="3856209" y="1076757"/>
            <a:ext cx="4958959" cy="3594952"/>
            <a:chOff x="3856209" y="1076757"/>
            <a:chExt cx="4958959" cy="3594952"/>
          </a:xfrm>
        </p:grpSpPr>
        <p:grpSp>
          <p:nvGrpSpPr>
            <p:cNvPr id="810" name="Google Shape;810;p30"/>
            <p:cNvGrpSpPr/>
            <p:nvPr/>
          </p:nvGrpSpPr>
          <p:grpSpPr>
            <a:xfrm>
              <a:off x="5651527" y="1451635"/>
              <a:ext cx="483570" cy="631930"/>
              <a:chOff x="8361052" y="1422160"/>
              <a:chExt cx="483570" cy="631930"/>
            </a:xfrm>
          </p:grpSpPr>
          <p:sp>
            <p:nvSpPr>
              <p:cNvPr id="811" name="Google Shape;811;p30"/>
              <p:cNvSpPr/>
              <p:nvPr/>
            </p:nvSpPr>
            <p:spPr>
              <a:xfrm>
                <a:off x="8361052" y="1422160"/>
                <a:ext cx="483570" cy="631930"/>
              </a:xfrm>
              <a:custGeom>
                <a:avLst/>
                <a:gdLst/>
                <a:ahLst/>
                <a:cxnLst/>
                <a:rect l="l" t="t" r="r" b="b"/>
                <a:pathLst>
                  <a:path w="15088" h="19717" extrusionOk="0">
                    <a:moveTo>
                      <a:pt x="14854" y="1"/>
                    </a:moveTo>
                    <a:lnTo>
                      <a:pt x="0" y="185"/>
                    </a:lnTo>
                    <a:lnTo>
                      <a:pt x="251" y="19533"/>
                    </a:lnTo>
                    <a:lnTo>
                      <a:pt x="15088" y="19717"/>
                    </a:lnTo>
                    <a:lnTo>
                      <a:pt x="14854" y="1"/>
                    </a:lnTo>
                    <a:close/>
                  </a:path>
                </a:pathLst>
              </a:custGeom>
              <a:solidFill>
                <a:srgbClr val="EBEBEB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12" name="Google Shape;812;p30"/>
              <p:cNvSpPr/>
              <p:nvPr/>
            </p:nvSpPr>
            <p:spPr>
              <a:xfrm>
                <a:off x="8386756" y="1444659"/>
                <a:ext cx="423060" cy="576772"/>
              </a:xfrm>
              <a:custGeom>
                <a:avLst/>
                <a:gdLst/>
                <a:ahLst/>
                <a:cxnLst/>
                <a:rect l="l" t="t" r="r" b="b"/>
                <a:pathLst>
                  <a:path w="13200" h="17996" extrusionOk="0">
                    <a:moveTo>
                      <a:pt x="12983" y="1"/>
                    </a:moveTo>
                    <a:lnTo>
                      <a:pt x="0" y="151"/>
                    </a:lnTo>
                    <a:lnTo>
                      <a:pt x="217" y="17712"/>
                    </a:lnTo>
                    <a:lnTo>
                      <a:pt x="13200" y="17996"/>
                    </a:lnTo>
                    <a:lnTo>
                      <a:pt x="13200" y="17996"/>
                    </a:lnTo>
                    <a:lnTo>
                      <a:pt x="12983" y="1"/>
                    </a:lnTo>
                    <a:close/>
                  </a:path>
                </a:pathLst>
              </a:custGeom>
              <a:solidFill>
                <a:srgbClr val="FAFAF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13" name="Google Shape;813;p30"/>
              <p:cNvSpPr/>
              <p:nvPr/>
            </p:nvSpPr>
            <p:spPr>
              <a:xfrm>
                <a:off x="8457971" y="1540521"/>
                <a:ext cx="280630" cy="393093"/>
              </a:xfrm>
              <a:custGeom>
                <a:avLst/>
                <a:gdLst/>
                <a:ahLst/>
                <a:cxnLst/>
                <a:rect l="l" t="t" r="r" b="b"/>
                <a:pathLst>
                  <a:path w="8756" h="12265" extrusionOk="0">
                    <a:moveTo>
                      <a:pt x="0" y="0"/>
                    </a:moveTo>
                    <a:lnTo>
                      <a:pt x="151" y="12264"/>
                    </a:lnTo>
                    <a:lnTo>
                      <a:pt x="8756" y="12164"/>
                    </a:lnTo>
                    <a:lnTo>
                      <a:pt x="8622" y="2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14" name="Google Shape;814;p30"/>
              <p:cNvSpPr/>
              <p:nvPr/>
            </p:nvSpPr>
            <p:spPr>
              <a:xfrm>
                <a:off x="8457971" y="1540521"/>
                <a:ext cx="278482" cy="393093"/>
              </a:xfrm>
              <a:custGeom>
                <a:avLst/>
                <a:gdLst/>
                <a:ahLst/>
                <a:cxnLst/>
                <a:rect l="l" t="t" r="r" b="b"/>
                <a:pathLst>
                  <a:path w="8689" h="12265" extrusionOk="0">
                    <a:moveTo>
                      <a:pt x="0" y="0"/>
                    </a:moveTo>
                    <a:lnTo>
                      <a:pt x="151" y="12264"/>
                    </a:lnTo>
                    <a:lnTo>
                      <a:pt x="8689" y="58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815" name="Google Shape;815;p30"/>
            <p:cNvGrpSpPr/>
            <p:nvPr/>
          </p:nvGrpSpPr>
          <p:grpSpPr>
            <a:xfrm>
              <a:off x="3856209" y="1076757"/>
              <a:ext cx="1206554" cy="2111005"/>
              <a:chOff x="4052859" y="1076757"/>
              <a:chExt cx="1206554" cy="2111005"/>
            </a:xfrm>
          </p:grpSpPr>
          <p:sp>
            <p:nvSpPr>
              <p:cNvPr id="816" name="Google Shape;816;p30"/>
              <p:cNvSpPr/>
              <p:nvPr/>
            </p:nvSpPr>
            <p:spPr>
              <a:xfrm>
                <a:off x="4052859" y="1583884"/>
                <a:ext cx="256015" cy="548408"/>
              </a:xfrm>
              <a:custGeom>
                <a:avLst/>
                <a:gdLst/>
                <a:ahLst/>
                <a:cxnLst/>
                <a:rect l="l" t="t" r="r" b="b"/>
                <a:pathLst>
                  <a:path w="7988" h="17111" extrusionOk="0">
                    <a:moveTo>
                      <a:pt x="1" y="1"/>
                    </a:moveTo>
                    <a:lnTo>
                      <a:pt x="1" y="17110"/>
                    </a:lnTo>
                    <a:lnTo>
                      <a:pt x="7987" y="17110"/>
                    </a:lnTo>
                    <a:lnTo>
                      <a:pt x="7987" y="1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17" name="Google Shape;817;p30"/>
              <p:cNvSpPr/>
              <p:nvPr/>
            </p:nvSpPr>
            <p:spPr>
              <a:xfrm>
                <a:off x="4319547" y="2170816"/>
                <a:ext cx="314923" cy="529626"/>
              </a:xfrm>
              <a:custGeom>
                <a:avLst/>
                <a:gdLst/>
                <a:ahLst/>
                <a:cxnLst/>
                <a:rect l="l" t="t" r="r" b="b"/>
                <a:pathLst>
                  <a:path w="9826" h="16525" extrusionOk="0">
                    <a:moveTo>
                      <a:pt x="1" y="0"/>
                    </a:moveTo>
                    <a:lnTo>
                      <a:pt x="1" y="16525"/>
                    </a:lnTo>
                    <a:lnTo>
                      <a:pt x="9825" y="16525"/>
                    </a:lnTo>
                    <a:lnTo>
                      <a:pt x="9825" y="0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18" name="Google Shape;818;p30"/>
              <p:cNvSpPr/>
              <p:nvPr/>
            </p:nvSpPr>
            <p:spPr>
              <a:xfrm>
                <a:off x="4672994" y="1076757"/>
                <a:ext cx="586419" cy="497512"/>
              </a:xfrm>
              <a:custGeom>
                <a:avLst/>
                <a:gdLst/>
                <a:ahLst/>
                <a:cxnLst/>
                <a:rect l="l" t="t" r="r" b="b"/>
                <a:pathLst>
                  <a:path w="18297" h="15523" extrusionOk="0">
                    <a:moveTo>
                      <a:pt x="0" y="1"/>
                    </a:moveTo>
                    <a:lnTo>
                      <a:pt x="0" y="15523"/>
                    </a:lnTo>
                    <a:lnTo>
                      <a:pt x="9324" y="15523"/>
                    </a:lnTo>
                    <a:lnTo>
                      <a:pt x="9324" y="335"/>
                    </a:lnTo>
                    <a:lnTo>
                      <a:pt x="9658" y="335"/>
                    </a:lnTo>
                    <a:lnTo>
                      <a:pt x="9658" y="15523"/>
                    </a:lnTo>
                    <a:lnTo>
                      <a:pt x="18296" y="15523"/>
                    </a:lnTo>
                    <a:lnTo>
                      <a:pt x="18296" y="1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19" name="Google Shape;819;p30"/>
              <p:cNvSpPr/>
              <p:nvPr/>
            </p:nvSpPr>
            <p:spPr>
              <a:xfrm>
                <a:off x="4052859" y="2170816"/>
                <a:ext cx="256015" cy="529626"/>
              </a:xfrm>
              <a:custGeom>
                <a:avLst/>
                <a:gdLst/>
                <a:ahLst/>
                <a:cxnLst/>
                <a:rect l="l" t="t" r="r" b="b"/>
                <a:pathLst>
                  <a:path w="7988" h="16525" extrusionOk="0">
                    <a:moveTo>
                      <a:pt x="1" y="0"/>
                    </a:moveTo>
                    <a:lnTo>
                      <a:pt x="1" y="16525"/>
                    </a:lnTo>
                    <a:lnTo>
                      <a:pt x="7987" y="16525"/>
                    </a:lnTo>
                    <a:lnTo>
                      <a:pt x="7987" y="0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20" name="Google Shape;820;p30"/>
              <p:cNvSpPr/>
              <p:nvPr/>
            </p:nvSpPr>
            <p:spPr>
              <a:xfrm>
                <a:off x="4982501" y="2170816"/>
                <a:ext cx="276912" cy="529626"/>
              </a:xfrm>
              <a:custGeom>
                <a:avLst/>
                <a:gdLst/>
                <a:ahLst/>
                <a:cxnLst/>
                <a:rect l="l" t="t" r="r" b="b"/>
                <a:pathLst>
                  <a:path w="8640" h="16525" extrusionOk="0">
                    <a:moveTo>
                      <a:pt x="1" y="0"/>
                    </a:moveTo>
                    <a:lnTo>
                      <a:pt x="1" y="16525"/>
                    </a:lnTo>
                    <a:lnTo>
                      <a:pt x="8639" y="16525"/>
                    </a:lnTo>
                    <a:lnTo>
                      <a:pt x="8639" y="0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21" name="Google Shape;821;p30"/>
              <p:cNvSpPr/>
              <p:nvPr/>
            </p:nvSpPr>
            <p:spPr>
              <a:xfrm>
                <a:off x="4319547" y="1583884"/>
                <a:ext cx="314923" cy="548408"/>
              </a:xfrm>
              <a:custGeom>
                <a:avLst/>
                <a:gdLst/>
                <a:ahLst/>
                <a:cxnLst/>
                <a:rect l="l" t="t" r="r" b="b"/>
                <a:pathLst>
                  <a:path w="9826" h="17111" extrusionOk="0">
                    <a:moveTo>
                      <a:pt x="1" y="1"/>
                    </a:moveTo>
                    <a:lnTo>
                      <a:pt x="1" y="17110"/>
                    </a:lnTo>
                    <a:lnTo>
                      <a:pt x="9825" y="17110"/>
                    </a:lnTo>
                    <a:lnTo>
                      <a:pt x="9825" y="1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22" name="Google Shape;822;p30"/>
              <p:cNvSpPr/>
              <p:nvPr/>
            </p:nvSpPr>
            <p:spPr>
              <a:xfrm>
                <a:off x="4982501" y="1583884"/>
                <a:ext cx="276912" cy="548408"/>
              </a:xfrm>
              <a:custGeom>
                <a:avLst/>
                <a:gdLst/>
                <a:ahLst/>
                <a:cxnLst/>
                <a:rect l="l" t="t" r="r" b="b"/>
                <a:pathLst>
                  <a:path w="8640" h="17111" extrusionOk="0">
                    <a:moveTo>
                      <a:pt x="1" y="1"/>
                    </a:moveTo>
                    <a:lnTo>
                      <a:pt x="1" y="17110"/>
                    </a:lnTo>
                    <a:lnTo>
                      <a:pt x="8639" y="17110"/>
                    </a:lnTo>
                    <a:lnTo>
                      <a:pt x="8639" y="1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23" name="Google Shape;823;p30"/>
              <p:cNvSpPr/>
              <p:nvPr/>
            </p:nvSpPr>
            <p:spPr>
              <a:xfrm>
                <a:off x="4052859" y="2710057"/>
                <a:ext cx="256015" cy="477705"/>
              </a:xfrm>
              <a:custGeom>
                <a:avLst/>
                <a:gdLst/>
                <a:ahLst/>
                <a:cxnLst/>
                <a:rect l="l" t="t" r="r" b="b"/>
                <a:pathLst>
                  <a:path w="7988" h="14905" extrusionOk="0">
                    <a:moveTo>
                      <a:pt x="1" y="1"/>
                    </a:moveTo>
                    <a:lnTo>
                      <a:pt x="1" y="14905"/>
                    </a:lnTo>
                    <a:lnTo>
                      <a:pt x="7987" y="14905"/>
                    </a:lnTo>
                    <a:lnTo>
                      <a:pt x="7987" y="1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24" name="Google Shape;824;p30"/>
              <p:cNvSpPr/>
              <p:nvPr/>
            </p:nvSpPr>
            <p:spPr>
              <a:xfrm>
                <a:off x="4052859" y="1076757"/>
                <a:ext cx="581611" cy="497512"/>
              </a:xfrm>
              <a:custGeom>
                <a:avLst/>
                <a:gdLst/>
                <a:ahLst/>
                <a:cxnLst/>
                <a:rect l="l" t="t" r="r" b="b"/>
                <a:pathLst>
                  <a:path w="18147" h="15523" extrusionOk="0">
                    <a:moveTo>
                      <a:pt x="1" y="1"/>
                    </a:moveTo>
                    <a:lnTo>
                      <a:pt x="1" y="15523"/>
                    </a:lnTo>
                    <a:lnTo>
                      <a:pt x="7987" y="15523"/>
                    </a:lnTo>
                    <a:lnTo>
                      <a:pt x="7987" y="335"/>
                    </a:lnTo>
                    <a:lnTo>
                      <a:pt x="8322" y="335"/>
                    </a:lnTo>
                    <a:lnTo>
                      <a:pt x="8322" y="15523"/>
                    </a:lnTo>
                    <a:lnTo>
                      <a:pt x="18146" y="15523"/>
                    </a:lnTo>
                    <a:lnTo>
                      <a:pt x="18146" y="1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25" name="Google Shape;825;p30"/>
              <p:cNvSpPr/>
              <p:nvPr/>
            </p:nvSpPr>
            <p:spPr>
              <a:xfrm>
                <a:off x="4319547" y="2710057"/>
                <a:ext cx="314923" cy="477705"/>
              </a:xfrm>
              <a:custGeom>
                <a:avLst/>
                <a:gdLst/>
                <a:ahLst/>
                <a:cxnLst/>
                <a:rect l="l" t="t" r="r" b="b"/>
                <a:pathLst>
                  <a:path w="9826" h="14905" extrusionOk="0">
                    <a:moveTo>
                      <a:pt x="1" y="1"/>
                    </a:moveTo>
                    <a:lnTo>
                      <a:pt x="1" y="14905"/>
                    </a:lnTo>
                    <a:lnTo>
                      <a:pt x="9825" y="14905"/>
                    </a:lnTo>
                    <a:lnTo>
                      <a:pt x="9825" y="1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26" name="Google Shape;826;p30"/>
              <p:cNvSpPr/>
              <p:nvPr/>
            </p:nvSpPr>
            <p:spPr>
              <a:xfrm>
                <a:off x="4982501" y="2710057"/>
                <a:ext cx="276912" cy="477705"/>
              </a:xfrm>
              <a:custGeom>
                <a:avLst/>
                <a:gdLst/>
                <a:ahLst/>
                <a:cxnLst/>
                <a:rect l="l" t="t" r="r" b="b"/>
                <a:pathLst>
                  <a:path w="8640" h="14905" extrusionOk="0">
                    <a:moveTo>
                      <a:pt x="1" y="1"/>
                    </a:moveTo>
                    <a:lnTo>
                      <a:pt x="1" y="14905"/>
                    </a:lnTo>
                    <a:lnTo>
                      <a:pt x="8639" y="14905"/>
                    </a:lnTo>
                    <a:lnTo>
                      <a:pt x="8639" y="1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27" name="Google Shape;827;p30"/>
              <p:cNvSpPr/>
              <p:nvPr/>
            </p:nvSpPr>
            <p:spPr>
              <a:xfrm>
                <a:off x="4672994" y="1583884"/>
                <a:ext cx="298834" cy="548408"/>
              </a:xfrm>
              <a:custGeom>
                <a:avLst/>
                <a:gdLst/>
                <a:ahLst/>
                <a:cxnLst/>
                <a:rect l="l" t="t" r="r" b="b"/>
                <a:pathLst>
                  <a:path w="9324" h="17111" extrusionOk="0">
                    <a:moveTo>
                      <a:pt x="0" y="1"/>
                    </a:moveTo>
                    <a:lnTo>
                      <a:pt x="0" y="17110"/>
                    </a:lnTo>
                    <a:lnTo>
                      <a:pt x="9324" y="17110"/>
                    </a:lnTo>
                    <a:lnTo>
                      <a:pt x="9324" y="1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28" name="Google Shape;828;p30"/>
              <p:cNvSpPr/>
              <p:nvPr/>
            </p:nvSpPr>
            <p:spPr>
              <a:xfrm>
                <a:off x="4672994" y="2710057"/>
                <a:ext cx="298834" cy="477705"/>
              </a:xfrm>
              <a:custGeom>
                <a:avLst/>
                <a:gdLst/>
                <a:ahLst/>
                <a:cxnLst/>
                <a:rect l="l" t="t" r="r" b="b"/>
                <a:pathLst>
                  <a:path w="9324" h="14905" extrusionOk="0">
                    <a:moveTo>
                      <a:pt x="0" y="1"/>
                    </a:moveTo>
                    <a:lnTo>
                      <a:pt x="0" y="14905"/>
                    </a:lnTo>
                    <a:lnTo>
                      <a:pt x="9324" y="14905"/>
                    </a:lnTo>
                    <a:lnTo>
                      <a:pt x="9324" y="1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29" name="Google Shape;829;p30"/>
              <p:cNvSpPr/>
              <p:nvPr/>
            </p:nvSpPr>
            <p:spPr>
              <a:xfrm>
                <a:off x="4672994" y="2170816"/>
                <a:ext cx="298834" cy="529626"/>
              </a:xfrm>
              <a:custGeom>
                <a:avLst/>
                <a:gdLst/>
                <a:ahLst/>
                <a:cxnLst/>
                <a:rect l="l" t="t" r="r" b="b"/>
                <a:pathLst>
                  <a:path w="9324" h="16525" extrusionOk="0">
                    <a:moveTo>
                      <a:pt x="0" y="0"/>
                    </a:moveTo>
                    <a:lnTo>
                      <a:pt x="0" y="16525"/>
                    </a:lnTo>
                    <a:lnTo>
                      <a:pt x="9324" y="16525"/>
                    </a:lnTo>
                    <a:lnTo>
                      <a:pt x="9324" y="0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830" name="Google Shape;830;p30"/>
            <p:cNvGrpSpPr/>
            <p:nvPr/>
          </p:nvGrpSpPr>
          <p:grpSpPr>
            <a:xfrm>
              <a:off x="6809671" y="1076757"/>
              <a:ext cx="1206522" cy="2111005"/>
              <a:chOff x="6809671" y="1076757"/>
              <a:chExt cx="1206522" cy="2111005"/>
            </a:xfrm>
          </p:grpSpPr>
          <p:sp>
            <p:nvSpPr>
              <p:cNvPr id="831" name="Google Shape;831;p30"/>
              <p:cNvSpPr/>
              <p:nvPr/>
            </p:nvSpPr>
            <p:spPr>
              <a:xfrm>
                <a:off x="6809671" y="1583884"/>
                <a:ext cx="256528" cy="548408"/>
              </a:xfrm>
              <a:custGeom>
                <a:avLst/>
                <a:gdLst/>
                <a:ahLst/>
                <a:cxnLst/>
                <a:rect l="l" t="t" r="r" b="b"/>
                <a:pathLst>
                  <a:path w="8004" h="17111" extrusionOk="0">
                    <a:moveTo>
                      <a:pt x="0" y="1"/>
                    </a:moveTo>
                    <a:lnTo>
                      <a:pt x="0" y="17110"/>
                    </a:lnTo>
                    <a:lnTo>
                      <a:pt x="8004" y="17110"/>
                    </a:lnTo>
                    <a:lnTo>
                      <a:pt x="8004" y="1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32" name="Google Shape;832;p30"/>
              <p:cNvSpPr/>
              <p:nvPr/>
            </p:nvSpPr>
            <p:spPr>
              <a:xfrm>
                <a:off x="7076872" y="2170816"/>
                <a:ext cx="314923" cy="529626"/>
              </a:xfrm>
              <a:custGeom>
                <a:avLst/>
                <a:gdLst/>
                <a:ahLst/>
                <a:cxnLst/>
                <a:rect l="l" t="t" r="r" b="b"/>
                <a:pathLst>
                  <a:path w="9826" h="16525" extrusionOk="0">
                    <a:moveTo>
                      <a:pt x="1" y="0"/>
                    </a:moveTo>
                    <a:lnTo>
                      <a:pt x="1" y="16525"/>
                    </a:lnTo>
                    <a:lnTo>
                      <a:pt x="9826" y="16525"/>
                    </a:lnTo>
                    <a:lnTo>
                      <a:pt x="9826" y="0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33" name="Google Shape;833;p30"/>
              <p:cNvSpPr/>
              <p:nvPr/>
            </p:nvSpPr>
            <p:spPr>
              <a:xfrm>
                <a:off x="7429775" y="1076757"/>
                <a:ext cx="586419" cy="497512"/>
              </a:xfrm>
              <a:custGeom>
                <a:avLst/>
                <a:gdLst/>
                <a:ahLst/>
                <a:cxnLst/>
                <a:rect l="l" t="t" r="r" b="b"/>
                <a:pathLst>
                  <a:path w="18297" h="15523" extrusionOk="0">
                    <a:moveTo>
                      <a:pt x="1" y="1"/>
                    </a:moveTo>
                    <a:lnTo>
                      <a:pt x="1" y="15523"/>
                    </a:lnTo>
                    <a:lnTo>
                      <a:pt x="9341" y="15523"/>
                    </a:lnTo>
                    <a:lnTo>
                      <a:pt x="9341" y="335"/>
                    </a:lnTo>
                    <a:lnTo>
                      <a:pt x="9658" y="335"/>
                    </a:lnTo>
                    <a:lnTo>
                      <a:pt x="9658" y="15523"/>
                    </a:lnTo>
                    <a:lnTo>
                      <a:pt x="18297" y="15523"/>
                    </a:lnTo>
                    <a:lnTo>
                      <a:pt x="18297" y="1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34" name="Google Shape;834;p30"/>
              <p:cNvSpPr/>
              <p:nvPr/>
            </p:nvSpPr>
            <p:spPr>
              <a:xfrm>
                <a:off x="6809671" y="2170816"/>
                <a:ext cx="256528" cy="529626"/>
              </a:xfrm>
              <a:custGeom>
                <a:avLst/>
                <a:gdLst/>
                <a:ahLst/>
                <a:cxnLst/>
                <a:rect l="l" t="t" r="r" b="b"/>
                <a:pathLst>
                  <a:path w="8004" h="16525" extrusionOk="0">
                    <a:moveTo>
                      <a:pt x="0" y="0"/>
                    </a:moveTo>
                    <a:lnTo>
                      <a:pt x="0" y="16525"/>
                    </a:lnTo>
                    <a:lnTo>
                      <a:pt x="8004" y="16525"/>
                    </a:lnTo>
                    <a:lnTo>
                      <a:pt x="8004" y="0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35" name="Google Shape;835;p30"/>
              <p:cNvSpPr/>
              <p:nvPr/>
            </p:nvSpPr>
            <p:spPr>
              <a:xfrm>
                <a:off x="7739314" y="2170816"/>
                <a:ext cx="276880" cy="529626"/>
              </a:xfrm>
              <a:custGeom>
                <a:avLst/>
                <a:gdLst/>
                <a:ahLst/>
                <a:cxnLst/>
                <a:rect l="l" t="t" r="r" b="b"/>
                <a:pathLst>
                  <a:path w="8639" h="16525" extrusionOk="0">
                    <a:moveTo>
                      <a:pt x="0" y="0"/>
                    </a:moveTo>
                    <a:lnTo>
                      <a:pt x="0" y="16525"/>
                    </a:lnTo>
                    <a:lnTo>
                      <a:pt x="8639" y="16525"/>
                    </a:lnTo>
                    <a:lnTo>
                      <a:pt x="8639" y="0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36" name="Google Shape;836;p30"/>
              <p:cNvSpPr/>
              <p:nvPr/>
            </p:nvSpPr>
            <p:spPr>
              <a:xfrm>
                <a:off x="7076872" y="1583884"/>
                <a:ext cx="314923" cy="548408"/>
              </a:xfrm>
              <a:custGeom>
                <a:avLst/>
                <a:gdLst/>
                <a:ahLst/>
                <a:cxnLst/>
                <a:rect l="l" t="t" r="r" b="b"/>
                <a:pathLst>
                  <a:path w="9826" h="17111" extrusionOk="0">
                    <a:moveTo>
                      <a:pt x="1" y="1"/>
                    </a:moveTo>
                    <a:lnTo>
                      <a:pt x="1" y="17110"/>
                    </a:lnTo>
                    <a:lnTo>
                      <a:pt x="9826" y="17110"/>
                    </a:lnTo>
                    <a:lnTo>
                      <a:pt x="9826" y="1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37" name="Google Shape;837;p30"/>
              <p:cNvSpPr/>
              <p:nvPr/>
            </p:nvSpPr>
            <p:spPr>
              <a:xfrm>
                <a:off x="7739314" y="1583884"/>
                <a:ext cx="276880" cy="548408"/>
              </a:xfrm>
              <a:custGeom>
                <a:avLst/>
                <a:gdLst/>
                <a:ahLst/>
                <a:cxnLst/>
                <a:rect l="l" t="t" r="r" b="b"/>
                <a:pathLst>
                  <a:path w="8639" h="17111" extrusionOk="0">
                    <a:moveTo>
                      <a:pt x="0" y="1"/>
                    </a:moveTo>
                    <a:lnTo>
                      <a:pt x="0" y="17110"/>
                    </a:lnTo>
                    <a:lnTo>
                      <a:pt x="8639" y="17110"/>
                    </a:lnTo>
                    <a:lnTo>
                      <a:pt x="8639" y="1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38" name="Google Shape;838;p30"/>
              <p:cNvSpPr/>
              <p:nvPr/>
            </p:nvSpPr>
            <p:spPr>
              <a:xfrm>
                <a:off x="6809671" y="2710057"/>
                <a:ext cx="256528" cy="477705"/>
              </a:xfrm>
              <a:custGeom>
                <a:avLst/>
                <a:gdLst/>
                <a:ahLst/>
                <a:cxnLst/>
                <a:rect l="l" t="t" r="r" b="b"/>
                <a:pathLst>
                  <a:path w="8004" h="14905" extrusionOk="0">
                    <a:moveTo>
                      <a:pt x="0" y="1"/>
                    </a:moveTo>
                    <a:lnTo>
                      <a:pt x="0" y="14905"/>
                    </a:lnTo>
                    <a:lnTo>
                      <a:pt x="8004" y="14905"/>
                    </a:lnTo>
                    <a:lnTo>
                      <a:pt x="8004" y="1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39" name="Google Shape;839;p30"/>
              <p:cNvSpPr/>
              <p:nvPr/>
            </p:nvSpPr>
            <p:spPr>
              <a:xfrm>
                <a:off x="6809671" y="1076757"/>
                <a:ext cx="582124" cy="497512"/>
              </a:xfrm>
              <a:custGeom>
                <a:avLst/>
                <a:gdLst/>
                <a:ahLst/>
                <a:cxnLst/>
                <a:rect l="l" t="t" r="r" b="b"/>
                <a:pathLst>
                  <a:path w="18163" h="15523" extrusionOk="0">
                    <a:moveTo>
                      <a:pt x="0" y="1"/>
                    </a:moveTo>
                    <a:lnTo>
                      <a:pt x="0" y="15523"/>
                    </a:lnTo>
                    <a:lnTo>
                      <a:pt x="8004" y="15523"/>
                    </a:lnTo>
                    <a:lnTo>
                      <a:pt x="8004" y="335"/>
                    </a:lnTo>
                    <a:lnTo>
                      <a:pt x="8338" y="335"/>
                    </a:lnTo>
                    <a:lnTo>
                      <a:pt x="8338" y="15523"/>
                    </a:lnTo>
                    <a:lnTo>
                      <a:pt x="18163" y="15523"/>
                    </a:lnTo>
                    <a:lnTo>
                      <a:pt x="18163" y="1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40" name="Google Shape;840;p30"/>
              <p:cNvSpPr/>
              <p:nvPr/>
            </p:nvSpPr>
            <p:spPr>
              <a:xfrm>
                <a:off x="7076872" y="2710057"/>
                <a:ext cx="314923" cy="477705"/>
              </a:xfrm>
              <a:custGeom>
                <a:avLst/>
                <a:gdLst/>
                <a:ahLst/>
                <a:cxnLst/>
                <a:rect l="l" t="t" r="r" b="b"/>
                <a:pathLst>
                  <a:path w="9826" h="14905" extrusionOk="0">
                    <a:moveTo>
                      <a:pt x="1" y="1"/>
                    </a:moveTo>
                    <a:lnTo>
                      <a:pt x="1" y="14905"/>
                    </a:lnTo>
                    <a:lnTo>
                      <a:pt x="9826" y="14905"/>
                    </a:lnTo>
                    <a:lnTo>
                      <a:pt x="9826" y="1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41" name="Google Shape;841;p30"/>
              <p:cNvSpPr/>
              <p:nvPr/>
            </p:nvSpPr>
            <p:spPr>
              <a:xfrm>
                <a:off x="7739314" y="2710057"/>
                <a:ext cx="276880" cy="477705"/>
              </a:xfrm>
              <a:custGeom>
                <a:avLst/>
                <a:gdLst/>
                <a:ahLst/>
                <a:cxnLst/>
                <a:rect l="l" t="t" r="r" b="b"/>
                <a:pathLst>
                  <a:path w="8639" h="14905" extrusionOk="0">
                    <a:moveTo>
                      <a:pt x="0" y="1"/>
                    </a:moveTo>
                    <a:lnTo>
                      <a:pt x="0" y="14905"/>
                    </a:lnTo>
                    <a:lnTo>
                      <a:pt x="8639" y="14905"/>
                    </a:lnTo>
                    <a:lnTo>
                      <a:pt x="8639" y="1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42" name="Google Shape;842;p30"/>
              <p:cNvSpPr/>
              <p:nvPr/>
            </p:nvSpPr>
            <p:spPr>
              <a:xfrm>
                <a:off x="7429775" y="1583884"/>
                <a:ext cx="299379" cy="548408"/>
              </a:xfrm>
              <a:custGeom>
                <a:avLst/>
                <a:gdLst/>
                <a:ahLst/>
                <a:cxnLst/>
                <a:rect l="l" t="t" r="r" b="b"/>
                <a:pathLst>
                  <a:path w="9341" h="17111" extrusionOk="0">
                    <a:moveTo>
                      <a:pt x="1" y="1"/>
                    </a:moveTo>
                    <a:lnTo>
                      <a:pt x="1" y="17110"/>
                    </a:lnTo>
                    <a:lnTo>
                      <a:pt x="9341" y="17110"/>
                    </a:lnTo>
                    <a:lnTo>
                      <a:pt x="9341" y="1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43" name="Google Shape;843;p30"/>
              <p:cNvSpPr/>
              <p:nvPr/>
            </p:nvSpPr>
            <p:spPr>
              <a:xfrm>
                <a:off x="7429775" y="2710057"/>
                <a:ext cx="299379" cy="477705"/>
              </a:xfrm>
              <a:custGeom>
                <a:avLst/>
                <a:gdLst/>
                <a:ahLst/>
                <a:cxnLst/>
                <a:rect l="l" t="t" r="r" b="b"/>
                <a:pathLst>
                  <a:path w="9341" h="14905" extrusionOk="0">
                    <a:moveTo>
                      <a:pt x="1" y="1"/>
                    </a:moveTo>
                    <a:lnTo>
                      <a:pt x="1" y="14905"/>
                    </a:lnTo>
                    <a:lnTo>
                      <a:pt x="9341" y="14905"/>
                    </a:lnTo>
                    <a:lnTo>
                      <a:pt x="9341" y="1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44" name="Google Shape;844;p30"/>
              <p:cNvSpPr/>
              <p:nvPr/>
            </p:nvSpPr>
            <p:spPr>
              <a:xfrm>
                <a:off x="7429775" y="2170816"/>
                <a:ext cx="299379" cy="529626"/>
              </a:xfrm>
              <a:custGeom>
                <a:avLst/>
                <a:gdLst/>
                <a:ahLst/>
                <a:cxnLst/>
                <a:rect l="l" t="t" r="r" b="b"/>
                <a:pathLst>
                  <a:path w="9341" h="16525" extrusionOk="0">
                    <a:moveTo>
                      <a:pt x="1" y="0"/>
                    </a:moveTo>
                    <a:lnTo>
                      <a:pt x="1" y="16525"/>
                    </a:lnTo>
                    <a:lnTo>
                      <a:pt x="9341" y="16525"/>
                    </a:lnTo>
                    <a:lnTo>
                      <a:pt x="9341" y="0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845" name="Google Shape;845;p30"/>
            <p:cNvGrpSpPr/>
            <p:nvPr/>
          </p:nvGrpSpPr>
          <p:grpSpPr>
            <a:xfrm>
              <a:off x="8191828" y="3210069"/>
              <a:ext cx="623340" cy="1461640"/>
              <a:chOff x="8191828" y="3210069"/>
              <a:chExt cx="623340" cy="1461640"/>
            </a:xfrm>
          </p:grpSpPr>
          <p:sp>
            <p:nvSpPr>
              <p:cNvPr id="846" name="Google Shape;846;p30"/>
              <p:cNvSpPr/>
              <p:nvPr/>
            </p:nvSpPr>
            <p:spPr>
              <a:xfrm>
                <a:off x="8376019" y="3210069"/>
                <a:ext cx="439149" cy="1076207"/>
              </a:xfrm>
              <a:custGeom>
                <a:avLst/>
                <a:gdLst/>
                <a:ahLst/>
                <a:cxnLst/>
                <a:rect l="l" t="t" r="r" b="b"/>
                <a:pathLst>
                  <a:path w="13702" h="33579" extrusionOk="0">
                    <a:moveTo>
                      <a:pt x="5041" y="0"/>
                    </a:moveTo>
                    <a:cubicBezTo>
                      <a:pt x="4864" y="0"/>
                      <a:pt x="4682" y="7"/>
                      <a:pt x="4496" y="22"/>
                    </a:cubicBezTo>
                    <a:cubicBezTo>
                      <a:pt x="2557" y="340"/>
                      <a:pt x="1689" y="2729"/>
                      <a:pt x="1856" y="4684"/>
                    </a:cubicBezTo>
                    <a:cubicBezTo>
                      <a:pt x="2023" y="6639"/>
                      <a:pt x="2841" y="8560"/>
                      <a:pt x="2624" y="10515"/>
                    </a:cubicBezTo>
                    <a:cubicBezTo>
                      <a:pt x="2340" y="13005"/>
                      <a:pt x="469" y="15093"/>
                      <a:pt x="252" y="17583"/>
                    </a:cubicBezTo>
                    <a:cubicBezTo>
                      <a:pt x="1" y="20524"/>
                      <a:pt x="2073" y="23130"/>
                      <a:pt x="2691" y="26004"/>
                    </a:cubicBezTo>
                    <a:cubicBezTo>
                      <a:pt x="2992" y="27407"/>
                      <a:pt x="2942" y="28895"/>
                      <a:pt x="3476" y="30231"/>
                    </a:cubicBezTo>
                    <a:cubicBezTo>
                      <a:pt x="4244" y="32224"/>
                      <a:pt x="6355" y="33578"/>
                      <a:pt x="8473" y="33578"/>
                    </a:cubicBezTo>
                    <a:cubicBezTo>
                      <a:pt x="8752" y="33578"/>
                      <a:pt x="9031" y="33555"/>
                      <a:pt x="9308" y="33506"/>
                    </a:cubicBezTo>
                    <a:cubicBezTo>
                      <a:pt x="11697" y="33072"/>
                      <a:pt x="13602" y="30833"/>
                      <a:pt x="13652" y="28410"/>
                    </a:cubicBezTo>
                    <a:cubicBezTo>
                      <a:pt x="13702" y="26154"/>
                      <a:pt x="12315" y="24032"/>
                      <a:pt x="12482" y="21777"/>
                    </a:cubicBezTo>
                    <a:cubicBezTo>
                      <a:pt x="12599" y="20123"/>
                      <a:pt x="13568" y="18552"/>
                      <a:pt x="13368" y="16898"/>
                    </a:cubicBezTo>
                    <a:cubicBezTo>
                      <a:pt x="13117" y="14926"/>
                      <a:pt x="11296" y="13523"/>
                      <a:pt x="10661" y="11651"/>
                    </a:cubicBezTo>
                    <a:cubicBezTo>
                      <a:pt x="10009" y="9780"/>
                      <a:pt x="10628" y="7708"/>
                      <a:pt x="10410" y="5737"/>
                    </a:cubicBezTo>
                    <a:cubicBezTo>
                      <a:pt x="10030" y="2396"/>
                      <a:pt x="8255" y="0"/>
                      <a:pt x="5041" y="0"/>
                    </a:cubicBezTo>
                    <a:close/>
                  </a:path>
                </a:pathLst>
              </a:custGeom>
              <a:solidFill>
                <a:srgbClr val="EBEBEB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47" name="Google Shape;847;p30"/>
              <p:cNvSpPr/>
              <p:nvPr/>
            </p:nvSpPr>
            <p:spPr>
              <a:xfrm>
                <a:off x="8191828" y="3759663"/>
                <a:ext cx="378639" cy="528056"/>
              </a:xfrm>
              <a:custGeom>
                <a:avLst/>
                <a:gdLst/>
                <a:ahLst/>
                <a:cxnLst/>
                <a:rect l="l" t="t" r="r" b="b"/>
                <a:pathLst>
                  <a:path w="11814" h="16476" extrusionOk="0">
                    <a:moveTo>
                      <a:pt x="334" y="0"/>
                    </a:moveTo>
                    <a:lnTo>
                      <a:pt x="334" y="0"/>
                    </a:lnTo>
                    <a:cubicBezTo>
                      <a:pt x="0" y="3275"/>
                      <a:pt x="1454" y="7118"/>
                      <a:pt x="3125" y="9959"/>
                    </a:cubicBezTo>
                    <a:cubicBezTo>
                      <a:pt x="4829" y="12799"/>
                      <a:pt x="7402" y="15038"/>
                      <a:pt x="10460" y="16325"/>
                    </a:cubicBezTo>
                    <a:cubicBezTo>
                      <a:pt x="10665" y="16403"/>
                      <a:pt x="10893" y="16475"/>
                      <a:pt x="11107" y="16475"/>
                    </a:cubicBezTo>
                    <a:cubicBezTo>
                      <a:pt x="11259" y="16475"/>
                      <a:pt x="11404" y="16439"/>
                      <a:pt x="11529" y="16341"/>
                    </a:cubicBezTo>
                    <a:cubicBezTo>
                      <a:pt x="11763" y="16158"/>
                      <a:pt x="11780" y="15807"/>
                      <a:pt x="11796" y="15506"/>
                    </a:cubicBezTo>
                    <a:cubicBezTo>
                      <a:pt x="11813" y="12064"/>
                      <a:pt x="10610" y="8672"/>
                      <a:pt x="8639" y="5848"/>
                    </a:cubicBezTo>
                    <a:cubicBezTo>
                      <a:pt x="6767" y="3142"/>
                      <a:pt x="4996" y="1538"/>
                      <a:pt x="334" y="0"/>
                    </a:cubicBez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48" name="Google Shape;848;p30"/>
              <p:cNvSpPr/>
              <p:nvPr/>
            </p:nvSpPr>
            <p:spPr>
              <a:xfrm>
                <a:off x="8336405" y="3948694"/>
                <a:ext cx="323481" cy="553760"/>
              </a:xfrm>
              <a:custGeom>
                <a:avLst/>
                <a:gdLst/>
                <a:ahLst/>
                <a:cxnLst/>
                <a:rect l="l" t="t" r="r" b="b"/>
                <a:pathLst>
                  <a:path w="10093" h="17278" extrusionOk="0">
                    <a:moveTo>
                      <a:pt x="1" y="1"/>
                    </a:moveTo>
                    <a:cubicBezTo>
                      <a:pt x="34" y="67"/>
                      <a:pt x="67" y="118"/>
                      <a:pt x="101" y="168"/>
                    </a:cubicBezTo>
                    <a:lnTo>
                      <a:pt x="468" y="635"/>
                    </a:lnTo>
                    <a:cubicBezTo>
                      <a:pt x="769" y="1036"/>
                      <a:pt x="1220" y="1638"/>
                      <a:pt x="1755" y="2356"/>
                    </a:cubicBezTo>
                    <a:cubicBezTo>
                      <a:pt x="4545" y="6183"/>
                      <a:pt x="6951" y="10276"/>
                      <a:pt x="8889" y="14587"/>
                    </a:cubicBezTo>
                    <a:cubicBezTo>
                      <a:pt x="9274" y="15406"/>
                      <a:pt x="9558" y="16091"/>
                      <a:pt x="9758" y="16559"/>
                    </a:cubicBezTo>
                    <a:cubicBezTo>
                      <a:pt x="9859" y="16776"/>
                      <a:pt x="9925" y="16943"/>
                      <a:pt x="9992" y="17093"/>
                    </a:cubicBezTo>
                    <a:cubicBezTo>
                      <a:pt x="10026" y="17160"/>
                      <a:pt x="10042" y="17210"/>
                      <a:pt x="10092" y="17277"/>
                    </a:cubicBezTo>
                    <a:cubicBezTo>
                      <a:pt x="10076" y="17194"/>
                      <a:pt x="10059" y="17143"/>
                      <a:pt x="10026" y="17077"/>
                    </a:cubicBezTo>
                    <a:cubicBezTo>
                      <a:pt x="9976" y="16926"/>
                      <a:pt x="9909" y="16742"/>
                      <a:pt x="9825" y="16525"/>
                    </a:cubicBezTo>
                    <a:cubicBezTo>
                      <a:pt x="9658" y="16041"/>
                      <a:pt x="9374" y="15372"/>
                      <a:pt x="9006" y="14537"/>
                    </a:cubicBezTo>
                    <a:cubicBezTo>
                      <a:pt x="7118" y="10176"/>
                      <a:pt x="4729" y="6066"/>
                      <a:pt x="1855" y="2290"/>
                    </a:cubicBezTo>
                    <a:cubicBezTo>
                      <a:pt x="1304" y="1554"/>
                      <a:pt x="853" y="986"/>
                      <a:pt x="518" y="602"/>
                    </a:cubicBezTo>
                    <a:lnTo>
                      <a:pt x="134" y="151"/>
                    </a:lnTo>
                    <a:cubicBezTo>
                      <a:pt x="101" y="101"/>
                      <a:pt x="51" y="51"/>
                      <a:pt x="1" y="1"/>
                    </a:cubicBez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49" name="Google Shape;849;p30"/>
              <p:cNvSpPr/>
              <p:nvPr/>
            </p:nvSpPr>
            <p:spPr>
              <a:xfrm>
                <a:off x="8591844" y="3501532"/>
                <a:ext cx="70190" cy="992332"/>
              </a:xfrm>
              <a:custGeom>
                <a:avLst/>
                <a:gdLst/>
                <a:ahLst/>
                <a:cxnLst/>
                <a:rect l="l" t="t" r="r" b="b"/>
                <a:pathLst>
                  <a:path w="2190" h="30962" extrusionOk="0">
                    <a:moveTo>
                      <a:pt x="1" y="1"/>
                    </a:moveTo>
                    <a:cubicBezTo>
                      <a:pt x="1" y="101"/>
                      <a:pt x="1" y="201"/>
                      <a:pt x="1" y="302"/>
                    </a:cubicBezTo>
                    <a:cubicBezTo>
                      <a:pt x="17" y="536"/>
                      <a:pt x="17" y="836"/>
                      <a:pt x="34" y="1221"/>
                    </a:cubicBezTo>
                    <a:cubicBezTo>
                      <a:pt x="67" y="2023"/>
                      <a:pt x="134" y="3142"/>
                      <a:pt x="184" y="4529"/>
                    </a:cubicBezTo>
                    <a:cubicBezTo>
                      <a:pt x="335" y="7336"/>
                      <a:pt x="569" y="11212"/>
                      <a:pt x="869" y="15490"/>
                    </a:cubicBezTo>
                    <a:cubicBezTo>
                      <a:pt x="1170" y="19767"/>
                      <a:pt x="1488" y="23627"/>
                      <a:pt x="1738" y="26434"/>
                    </a:cubicBezTo>
                    <a:cubicBezTo>
                      <a:pt x="1872" y="27821"/>
                      <a:pt x="1972" y="28940"/>
                      <a:pt x="2039" y="29742"/>
                    </a:cubicBezTo>
                    <a:cubicBezTo>
                      <a:pt x="2089" y="30126"/>
                      <a:pt x="2122" y="30427"/>
                      <a:pt x="2139" y="30644"/>
                    </a:cubicBezTo>
                    <a:cubicBezTo>
                      <a:pt x="2156" y="30745"/>
                      <a:pt x="2173" y="30862"/>
                      <a:pt x="2189" y="30962"/>
                    </a:cubicBezTo>
                    <a:cubicBezTo>
                      <a:pt x="2189" y="30845"/>
                      <a:pt x="2189" y="30745"/>
                      <a:pt x="2173" y="30644"/>
                    </a:cubicBezTo>
                    <a:cubicBezTo>
                      <a:pt x="2173" y="30410"/>
                      <a:pt x="2139" y="30110"/>
                      <a:pt x="2122" y="29742"/>
                    </a:cubicBezTo>
                    <a:cubicBezTo>
                      <a:pt x="2056" y="28940"/>
                      <a:pt x="1972" y="27804"/>
                      <a:pt x="1872" y="26417"/>
                    </a:cubicBezTo>
                    <a:cubicBezTo>
                      <a:pt x="1655" y="23627"/>
                      <a:pt x="1354" y="19750"/>
                      <a:pt x="1053" y="15473"/>
                    </a:cubicBezTo>
                    <a:cubicBezTo>
                      <a:pt x="752" y="11196"/>
                      <a:pt x="502" y="7336"/>
                      <a:pt x="318" y="4529"/>
                    </a:cubicBezTo>
                    <a:cubicBezTo>
                      <a:pt x="234" y="3142"/>
                      <a:pt x="168" y="2006"/>
                      <a:pt x="117" y="1204"/>
                    </a:cubicBezTo>
                    <a:cubicBezTo>
                      <a:pt x="84" y="836"/>
                      <a:pt x="67" y="536"/>
                      <a:pt x="51" y="302"/>
                    </a:cubicBezTo>
                    <a:cubicBezTo>
                      <a:pt x="34" y="201"/>
                      <a:pt x="34" y="101"/>
                      <a:pt x="17" y="1"/>
                    </a:cubicBez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50" name="Google Shape;850;p30"/>
              <p:cNvSpPr/>
              <p:nvPr/>
            </p:nvSpPr>
            <p:spPr>
              <a:xfrm>
                <a:off x="8495437" y="4352459"/>
                <a:ext cx="262970" cy="319250"/>
              </a:xfrm>
              <a:custGeom>
                <a:avLst/>
                <a:gdLst/>
                <a:ahLst/>
                <a:cxnLst/>
                <a:rect l="l" t="t" r="r" b="b"/>
                <a:pathLst>
                  <a:path w="8205" h="9961" extrusionOk="0">
                    <a:moveTo>
                      <a:pt x="1" y="1"/>
                    </a:moveTo>
                    <a:lnTo>
                      <a:pt x="335" y="6233"/>
                    </a:lnTo>
                    <a:cubicBezTo>
                      <a:pt x="450" y="8340"/>
                      <a:pt x="2187" y="9960"/>
                      <a:pt x="4283" y="9960"/>
                    </a:cubicBezTo>
                    <a:cubicBezTo>
                      <a:pt x="4315" y="9960"/>
                      <a:pt x="4347" y="9960"/>
                      <a:pt x="4379" y="9959"/>
                    </a:cubicBezTo>
                    <a:cubicBezTo>
                      <a:pt x="6501" y="9909"/>
                      <a:pt x="8205" y="8155"/>
                      <a:pt x="8205" y="6033"/>
                    </a:cubicBezTo>
                    <a:lnTo>
                      <a:pt x="8205" y="1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">
  <p:cSld name="CUSTOM_15">
    <p:spTree>
      <p:nvGrpSpPr>
        <p:cNvPr id="1" name="Shape 8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2" name="Google Shape;852;p31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4"/>
          <p:cNvSpPr txBox="1">
            <a:spLocks noGrp="1"/>
          </p:cNvSpPr>
          <p:nvPr>
            <p:ph type="body" idx="1"/>
          </p:nvPr>
        </p:nvSpPr>
        <p:spPr>
          <a:xfrm>
            <a:off x="720000" y="860400"/>
            <a:ext cx="5611200" cy="3740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lvl="0" indent="-29845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AutoNum type="arabicPeriod"/>
              <a:defRPr/>
            </a:lvl1pPr>
            <a:lvl2pPr marL="914400" lvl="1" indent="-29845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AutoNum type="alphaLcPeriod"/>
              <a:defRPr/>
            </a:lvl2pPr>
            <a:lvl3pPr marL="1371600" lvl="2" indent="-298450" rtl="0">
              <a:spcBef>
                <a:spcPts val="0"/>
              </a:spcBef>
              <a:spcAft>
                <a:spcPts val="0"/>
              </a:spcAft>
              <a:buSzPts val="1100"/>
              <a:buAutoNum type="romanLcPeriod"/>
              <a:defRPr/>
            </a:lvl3pPr>
            <a:lvl4pPr marL="1828800" lvl="3" indent="-298450" rtl="0">
              <a:spcBef>
                <a:spcPts val="1600"/>
              </a:spcBef>
              <a:spcAft>
                <a:spcPts val="0"/>
              </a:spcAft>
              <a:buSzPts val="1100"/>
              <a:buAutoNum type="arabicPeriod"/>
              <a:defRPr/>
            </a:lvl4pPr>
            <a:lvl5pPr marL="2286000" lvl="4" indent="-298450" rtl="0">
              <a:spcBef>
                <a:spcPts val="1600"/>
              </a:spcBef>
              <a:spcAft>
                <a:spcPts val="0"/>
              </a:spcAft>
              <a:buSzPts val="1100"/>
              <a:buAutoNum type="alphaLcPeriod"/>
              <a:defRPr/>
            </a:lvl5pPr>
            <a:lvl6pPr marL="2743200" lvl="5" indent="-298450" rtl="0">
              <a:spcBef>
                <a:spcPts val="1600"/>
              </a:spcBef>
              <a:spcAft>
                <a:spcPts val="0"/>
              </a:spcAft>
              <a:buSzPts val="1100"/>
              <a:buAutoNum type="romanLcPeriod"/>
              <a:defRPr/>
            </a:lvl6pPr>
            <a:lvl7pPr marL="3200400" lvl="6" indent="-298450" rtl="0">
              <a:spcBef>
                <a:spcPts val="1600"/>
              </a:spcBef>
              <a:spcAft>
                <a:spcPts val="0"/>
              </a:spcAft>
              <a:buSzPts val="1100"/>
              <a:buAutoNum type="arabicPeriod"/>
              <a:defRPr/>
            </a:lvl7pPr>
            <a:lvl8pPr marL="3657600" lvl="7" indent="-298450" rtl="0">
              <a:spcBef>
                <a:spcPts val="1600"/>
              </a:spcBef>
              <a:spcAft>
                <a:spcPts val="0"/>
              </a:spcAft>
              <a:buSzPts val="1100"/>
              <a:buAutoNum type="alphaLcPeriod"/>
              <a:defRPr/>
            </a:lvl8pPr>
            <a:lvl9pPr marL="4114800" lvl="8" indent="-298450" rtl="0">
              <a:spcBef>
                <a:spcPts val="1600"/>
              </a:spcBef>
              <a:spcAft>
                <a:spcPts val="1600"/>
              </a:spcAft>
              <a:buSzPts val="1100"/>
              <a:buAutoNum type="romanLcPeriod"/>
              <a:defRPr/>
            </a:lvl9pPr>
          </a:lstStyle>
          <a:p>
            <a:endParaRPr/>
          </a:p>
        </p:txBody>
      </p:sp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7704000" cy="32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spTree>
      <p:nvGrpSpPr>
        <p:cNvPr id="1" name="Shape 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Google Shape;20;p5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" name="Google Shape;21;p5"/>
          <p:cNvSpPr txBox="1">
            <a:spLocks noGrp="1"/>
          </p:cNvSpPr>
          <p:nvPr>
            <p:ph type="body" idx="1"/>
          </p:nvPr>
        </p:nvSpPr>
        <p:spPr>
          <a:xfrm>
            <a:off x="2776200" y="1514400"/>
            <a:ext cx="3591600" cy="115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200"/>
            </a:lvl1pPr>
            <a:lvl2pPr marL="914400" lvl="1" indent="-298450" rtl="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2pPr>
            <a:lvl3pPr marL="1371600" lvl="2" indent="-298450" rtl="0"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3pPr>
            <a:lvl4pPr marL="1828800" lvl="3" indent="-298450" rtl="0"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4pPr>
            <a:lvl5pPr marL="2286000" lvl="4" indent="-298450" rtl="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5pPr>
            <a:lvl6pPr marL="2743200" lvl="5" indent="-298450" rtl="0"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6pPr>
            <a:lvl7pPr marL="3200400" lvl="6" indent="-298450" rtl="0"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7pPr>
            <a:lvl8pPr marL="3657600" lvl="7" indent="-298450" rtl="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8pPr>
            <a:lvl9pPr marL="4114800" lvl="8" indent="-298450" rtl="0">
              <a:spcBef>
                <a:spcPts val="1600"/>
              </a:spcBef>
              <a:spcAft>
                <a:spcPts val="1600"/>
              </a:spcAft>
              <a:buSzPts val="1100"/>
              <a:buChar char="■"/>
              <a:defRPr/>
            </a:lvl9pPr>
          </a:lstStyle>
          <a:p>
            <a:endParaRPr/>
          </a:p>
        </p:txBody>
      </p:sp>
      <p:sp>
        <p:nvSpPr>
          <p:cNvPr id="22" name="Google Shape;22;p5"/>
          <p:cNvSpPr txBox="1">
            <a:spLocks noGrp="1"/>
          </p:cNvSpPr>
          <p:nvPr>
            <p:ph type="body" idx="2"/>
          </p:nvPr>
        </p:nvSpPr>
        <p:spPr>
          <a:xfrm>
            <a:off x="2776200" y="2937600"/>
            <a:ext cx="3591600" cy="115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200"/>
            </a:lvl1pPr>
            <a:lvl2pPr marL="914400" lvl="1" indent="-298450" rtl="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2pPr>
            <a:lvl3pPr marL="1371600" lvl="2" indent="-298450" rtl="0"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3pPr>
            <a:lvl4pPr marL="1828800" lvl="3" indent="-298450" rtl="0"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4pPr>
            <a:lvl5pPr marL="2286000" lvl="4" indent="-298450" rtl="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5pPr>
            <a:lvl6pPr marL="2743200" lvl="5" indent="-298450" rtl="0"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6pPr>
            <a:lvl7pPr marL="3200400" lvl="6" indent="-298450" rtl="0"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7pPr>
            <a:lvl8pPr marL="3657600" lvl="7" indent="-298450" rtl="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8pPr>
            <a:lvl9pPr marL="4114800" lvl="8" indent="-298450" rtl="0">
              <a:spcBef>
                <a:spcPts val="1600"/>
              </a:spcBef>
              <a:spcAft>
                <a:spcPts val="1600"/>
              </a:spcAft>
              <a:buSzPts val="1100"/>
              <a:buChar char="■"/>
              <a:defRPr/>
            </a:lvl9pPr>
          </a:lstStyle>
          <a:p>
            <a:endParaRPr/>
          </a:p>
        </p:txBody>
      </p:sp>
      <p:sp>
        <p:nvSpPr>
          <p:cNvPr id="23" name="Google Shape;23;p5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7704000" cy="32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grpSp>
        <p:nvGrpSpPr>
          <p:cNvPr id="24" name="Google Shape;24;p5"/>
          <p:cNvGrpSpPr/>
          <p:nvPr/>
        </p:nvGrpSpPr>
        <p:grpSpPr>
          <a:xfrm>
            <a:off x="6685382" y="628692"/>
            <a:ext cx="1531897" cy="1110209"/>
            <a:chOff x="6418270" y="761967"/>
            <a:chExt cx="1531897" cy="1110209"/>
          </a:xfrm>
        </p:grpSpPr>
        <p:sp>
          <p:nvSpPr>
            <p:cNvPr id="25" name="Google Shape;25;p5"/>
            <p:cNvSpPr/>
            <p:nvPr/>
          </p:nvSpPr>
          <p:spPr>
            <a:xfrm>
              <a:off x="6671186" y="1121765"/>
              <a:ext cx="134523" cy="286940"/>
            </a:xfrm>
            <a:custGeom>
              <a:avLst/>
              <a:gdLst/>
              <a:ahLst/>
              <a:cxnLst/>
              <a:rect l="l" t="t" r="r" b="b"/>
              <a:pathLst>
                <a:path w="4195" h="8948" extrusionOk="0">
                  <a:moveTo>
                    <a:pt x="192" y="0"/>
                  </a:moveTo>
                  <a:cubicBezTo>
                    <a:pt x="181" y="0"/>
                    <a:pt x="173" y="3"/>
                    <a:pt x="167" y="9"/>
                  </a:cubicBezTo>
                  <a:lnTo>
                    <a:pt x="151" y="9"/>
                  </a:lnTo>
                  <a:cubicBezTo>
                    <a:pt x="0" y="159"/>
                    <a:pt x="1471" y="1830"/>
                    <a:pt x="2523" y="4286"/>
                  </a:cubicBezTo>
                  <a:cubicBezTo>
                    <a:pt x="3605" y="6733"/>
                    <a:pt x="3808" y="8948"/>
                    <a:pt x="4025" y="8948"/>
                  </a:cubicBezTo>
                  <a:cubicBezTo>
                    <a:pt x="4025" y="8948"/>
                    <a:pt x="4026" y="8948"/>
                    <a:pt x="4027" y="8948"/>
                  </a:cubicBezTo>
                  <a:cubicBezTo>
                    <a:pt x="4127" y="8948"/>
                    <a:pt x="4194" y="8380"/>
                    <a:pt x="4111" y="7461"/>
                  </a:cubicBezTo>
                  <a:cubicBezTo>
                    <a:pt x="4060" y="6926"/>
                    <a:pt x="3977" y="6391"/>
                    <a:pt x="3843" y="5873"/>
                  </a:cubicBezTo>
                  <a:cubicBezTo>
                    <a:pt x="3509" y="4587"/>
                    <a:pt x="2991" y="3367"/>
                    <a:pt x="2273" y="2264"/>
                  </a:cubicBezTo>
                  <a:cubicBezTo>
                    <a:pt x="1989" y="1796"/>
                    <a:pt x="1654" y="1379"/>
                    <a:pt x="1304" y="978"/>
                  </a:cubicBezTo>
                  <a:cubicBezTo>
                    <a:pt x="737" y="335"/>
                    <a:pt x="311" y="0"/>
                    <a:pt x="192" y="0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26;p5"/>
            <p:cNvSpPr/>
            <p:nvPr/>
          </p:nvSpPr>
          <p:spPr>
            <a:xfrm>
              <a:off x="6784769" y="761967"/>
              <a:ext cx="42361" cy="705677"/>
            </a:xfrm>
            <a:custGeom>
              <a:avLst/>
              <a:gdLst/>
              <a:ahLst/>
              <a:cxnLst/>
              <a:rect l="l" t="t" r="r" b="b"/>
              <a:pathLst>
                <a:path w="1321" h="22006" extrusionOk="0">
                  <a:moveTo>
                    <a:pt x="351" y="0"/>
                  </a:moveTo>
                  <a:cubicBezTo>
                    <a:pt x="251" y="0"/>
                    <a:pt x="151" y="1237"/>
                    <a:pt x="84" y="3242"/>
                  </a:cubicBezTo>
                  <a:cubicBezTo>
                    <a:pt x="34" y="5230"/>
                    <a:pt x="1" y="7987"/>
                    <a:pt x="84" y="11028"/>
                  </a:cubicBezTo>
                  <a:cubicBezTo>
                    <a:pt x="151" y="14086"/>
                    <a:pt x="368" y="16843"/>
                    <a:pt x="602" y="18831"/>
                  </a:cubicBezTo>
                  <a:cubicBezTo>
                    <a:pt x="851" y="20789"/>
                    <a:pt x="1116" y="22006"/>
                    <a:pt x="1218" y="22006"/>
                  </a:cubicBezTo>
                  <a:cubicBezTo>
                    <a:pt x="1219" y="22006"/>
                    <a:pt x="1220" y="22006"/>
                    <a:pt x="1220" y="22006"/>
                  </a:cubicBezTo>
                  <a:cubicBezTo>
                    <a:pt x="1321" y="21989"/>
                    <a:pt x="1237" y="20769"/>
                    <a:pt x="1120" y="18781"/>
                  </a:cubicBezTo>
                  <a:cubicBezTo>
                    <a:pt x="1020" y="16792"/>
                    <a:pt x="886" y="14052"/>
                    <a:pt x="819" y="11011"/>
                  </a:cubicBezTo>
                  <a:cubicBezTo>
                    <a:pt x="736" y="7987"/>
                    <a:pt x="686" y="5230"/>
                    <a:pt x="602" y="3242"/>
                  </a:cubicBezTo>
                  <a:cubicBezTo>
                    <a:pt x="535" y="1237"/>
                    <a:pt x="452" y="0"/>
                    <a:pt x="351" y="0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27;p5"/>
            <p:cNvSpPr/>
            <p:nvPr/>
          </p:nvSpPr>
          <p:spPr>
            <a:xfrm>
              <a:off x="6817991" y="912460"/>
              <a:ext cx="151134" cy="513401"/>
            </a:xfrm>
            <a:custGeom>
              <a:avLst/>
              <a:gdLst/>
              <a:ahLst/>
              <a:cxnLst/>
              <a:rect l="l" t="t" r="r" b="b"/>
              <a:pathLst>
                <a:path w="4713" h="16010" extrusionOk="0">
                  <a:moveTo>
                    <a:pt x="4620" y="0"/>
                  </a:moveTo>
                  <a:cubicBezTo>
                    <a:pt x="4511" y="0"/>
                    <a:pt x="3974" y="764"/>
                    <a:pt x="3342" y="2108"/>
                  </a:cubicBezTo>
                  <a:cubicBezTo>
                    <a:pt x="2540" y="3929"/>
                    <a:pt x="1872" y="5800"/>
                    <a:pt x="1354" y="7705"/>
                  </a:cubicBezTo>
                  <a:cubicBezTo>
                    <a:pt x="819" y="9627"/>
                    <a:pt x="418" y="11565"/>
                    <a:pt x="184" y="13536"/>
                  </a:cubicBezTo>
                  <a:cubicBezTo>
                    <a:pt x="0" y="15057"/>
                    <a:pt x="84" y="16009"/>
                    <a:pt x="184" y="16009"/>
                  </a:cubicBezTo>
                  <a:cubicBezTo>
                    <a:pt x="285" y="16009"/>
                    <a:pt x="385" y="15090"/>
                    <a:pt x="686" y="13620"/>
                  </a:cubicBezTo>
                  <a:cubicBezTo>
                    <a:pt x="986" y="12133"/>
                    <a:pt x="1454" y="10111"/>
                    <a:pt x="2072" y="7906"/>
                  </a:cubicBezTo>
                  <a:cubicBezTo>
                    <a:pt x="2691" y="5700"/>
                    <a:pt x="3309" y="3729"/>
                    <a:pt x="3827" y="2308"/>
                  </a:cubicBezTo>
                  <a:cubicBezTo>
                    <a:pt x="4328" y="905"/>
                    <a:pt x="4712" y="53"/>
                    <a:pt x="4629" y="3"/>
                  </a:cubicBezTo>
                  <a:cubicBezTo>
                    <a:pt x="4626" y="1"/>
                    <a:pt x="4623" y="0"/>
                    <a:pt x="4620" y="0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28;p5"/>
            <p:cNvSpPr/>
            <p:nvPr/>
          </p:nvSpPr>
          <p:spPr>
            <a:xfrm>
              <a:off x="6640113" y="1386706"/>
              <a:ext cx="332219" cy="243296"/>
            </a:xfrm>
            <a:custGeom>
              <a:avLst/>
              <a:gdLst/>
              <a:ahLst/>
              <a:cxnLst/>
              <a:rect l="l" t="t" r="r" b="b"/>
              <a:pathLst>
                <a:path w="10360" h="7587" extrusionOk="0">
                  <a:moveTo>
                    <a:pt x="0" y="1"/>
                  </a:moveTo>
                  <a:lnTo>
                    <a:pt x="0" y="2423"/>
                  </a:lnTo>
                  <a:cubicBezTo>
                    <a:pt x="0" y="5280"/>
                    <a:pt x="2323" y="7586"/>
                    <a:pt x="5180" y="7586"/>
                  </a:cubicBezTo>
                  <a:cubicBezTo>
                    <a:pt x="8037" y="7586"/>
                    <a:pt x="10360" y="5280"/>
                    <a:pt x="10360" y="2423"/>
                  </a:cubicBezTo>
                  <a:lnTo>
                    <a:pt x="1036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29;p5"/>
            <p:cNvSpPr/>
            <p:nvPr/>
          </p:nvSpPr>
          <p:spPr>
            <a:xfrm>
              <a:off x="6640113" y="1449943"/>
              <a:ext cx="334913" cy="4842"/>
            </a:xfrm>
            <a:custGeom>
              <a:avLst/>
              <a:gdLst/>
              <a:ahLst/>
              <a:cxnLst/>
              <a:rect l="l" t="t" r="r" b="b"/>
              <a:pathLst>
                <a:path w="10444" h="151" extrusionOk="0">
                  <a:moveTo>
                    <a:pt x="5230" y="0"/>
                  </a:moveTo>
                  <a:cubicBezTo>
                    <a:pt x="2339" y="0"/>
                    <a:pt x="0" y="34"/>
                    <a:pt x="0" y="67"/>
                  </a:cubicBezTo>
                  <a:cubicBezTo>
                    <a:pt x="0" y="117"/>
                    <a:pt x="2339" y="151"/>
                    <a:pt x="5230" y="151"/>
                  </a:cubicBezTo>
                  <a:cubicBezTo>
                    <a:pt x="8104" y="151"/>
                    <a:pt x="10443" y="117"/>
                    <a:pt x="10443" y="67"/>
                  </a:cubicBezTo>
                  <a:cubicBezTo>
                    <a:pt x="10443" y="34"/>
                    <a:pt x="8104" y="0"/>
                    <a:pt x="5230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" name="Google Shape;30;p5"/>
            <p:cNvSpPr/>
            <p:nvPr/>
          </p:nvSpPr>
          <p:spPr>
            <a:xfrm>
              <a:off x="6640113" y="1471365"/>
              <a:ext cx="334913" cy="4842"/>
            </a:xfrm>
            <a:custGeom>
              <a:avLst/>
              <a:gdLst/>
              <a:ahLst/>
              <a:cxnLst/>
              <a:rect l="l" t="t" r="r" b="b"/>
              <a:pathLst>
                <a:path w="10444" h="151" extrusionOk="0">
                  <a:moveTo>
                    <a:pt x="5230" y="1"/>
                  </a:moveTo>
                  <a:cubicBezTo>
                    <a:pt x="2339" y="1"/>
                    <a:pt x="0" y="34"/>
                    <a:pt x="0" y="84"/>
                  </a:cubicBezTo>
                  <a:cubicBezTo>
                    <a:pt x="0" y="117"/>
                    <a:pt x="2339" y="151"/>
                    <a:pt x="5230" y="151"/>
                  </a:cubicBezTo>
                  <a:cubicBezTo>
                    <a:pt x="8104" y="151"/>
                    <a:pt x="10443" y="117"/>
                    <a:pt x="10443" y="84"/>
                  </a:cubicBezTo>
                  <a:cubicBezTo>
                    <a:pt x="10443" y="34"/>
                    <a:pt x="8104" y="1"/>
                    <a:pt x="5230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31;p5"/>
            <p:cNvSpPr/>
            <p:nvPr/>
          </p:nvSpPr>
          <p:spPr>
            <a:xfrm>
              <a:off x="6418270" y="1629970"/>
              <a:ext cx="1531897" cy="88955"/>
            </a:xfrm>
            <a:custGeom>
              <a:avLst/>
              <a:gdLst/>
              <a:ahLst/>
              <a:cxnLst/>
              <a:rect l="l" t="t" r="r" b="b"/>
              <a:pathLst>
                <a:path w="47771" h="2774" extrusionOk="0">
                  <a:moveTo>
                    <a:pt x="1" y="0"/>
                  </a:moveTo>
                  <a:lnTo>
                    <a:pt x="1" y="2774"/>
                  </a:lnTo>
                  <a:lnTo>
                    <a:pt x="47771" y="2774"/>
                  </a:lnTo>
                  <a:lnTo>
                    <a:pt x="47771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32;p5"/>
            <p:cNvSpPr/>
            <p:nvPr/>
          </p:nvSpPr>
          <p:spPr>
            <a:xfrm>
              <a:off x="6708673" y="1718894"/>
              <a:ext cx="50955" cy="153283"/>
            </a:xfrm>
            <a:custGeom>
              <a:avLst/>
              <a:gdLst/>
              <a:ahLst/>
              <a:cxnLst/>
              <a:rect l="l" t="t" r="r" b="b"/>
              <a:pathLst>
                <a:path w="1589" h="4780" extrusionOk="0">
                  <a:moveTo>
                    <a:pt x="1" y="1"/>
                  </a:moveTo>
                  <a:lnTo>
                    <a:pt x="1" y="4779"/>
                  </a:lnTo>
                  <a:lnTo>
                    <a:pt x="1588" y="4779"/>
                  </a:lnTo>
                  <a:lnTo>
                    <a:pt x="1588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33;p5"/>
            <p:cNvSpPr/>
            <p:nvPr/>
          </p:nvSpPr>
          <p:spPr>
            <a:xfrm>
              <a:off x="7548809" y="1718894"/>
              <a:ext cx="50955" cy="153283"/>
            </a:xfrm>
            <a:custGeom>
              <a:avLst/>
              <a:gdLst/>
              <a:ahLst/>
              <a:cxnLst/>
              <a:rect l="l" t="t" r="r" b="b"/>
              <a:pathLst>
                <a:path w="1589" h="4780" extrusionOk="0">
                  <a:moveTo>
                    <a:pt x="1" y="1"/>
                  </a:moveTo>
                  <a:lnTo>
                    <a:pt x="1" y="4779"/>
                  </a:lnTo>
                  <a:lnTo>
                    <a:pt x="1588" y="4779"/>
                  </a:lnTo>
                  <a:lnTo>
                    <a:pt x="1588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34;p5"/>
            <p:cNvSpPr/>
            <p:nvPr/>
          </p:nvSpPr>
          <p:spPr>
            <a:xfrm>
              <a:off x="7258951" y="1305800"/>
              <a:ext cx="481718" cy="322054"/>
            </a:xfrm>
            <a:custGeom>
              <a:avLst/>
              <a:gdLst/>
              <a:ahLst/>
              <a:cxnLst/>
              <a:rect l="l" t="t" r="r" b="b"/>
              <a:pathLst>
                <a:path w="15022" h="10043" extrusionOk="0">
                  <a:moveTo>
                    <a:pt x="1087" y="1"/>
                  </a:moveTo>
                  <a:lnTo>
                    <a:pt x="1" y="10042"/>
                  </a:lnTo>
                  <a:lnTo>
                    <a:pt x="13869" y="10042"/>
                  </a:lnTo>
                  <a:lnTo>
                    <a:pt x="15022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35;p5"/>
            <p:cNvSpPr/>
            <p:nvPr/>
          </p:nvSpPr>
          <p:spPr>
            <a:xfrm>
              <a:off x="7278256" y="1329370"/>
              <a:ext cx="433488" cy="281328"/>
            </a:xfrm>
            <a:custGeom>
              <a:avLst/>
              <a:gdLst/>
              <a:ahLst/>
              <a:cxnLst/>
              <a:rect l="l" t="t" r="r" b="b"/>
              <a:pathLst>
                <a:path w="13518" h="8773" extrusionOk="0">
                  <a:moveTo>
                    <a:pt x="1053" y="1"/>
                  </a:moveTo>
                  <a:lnTo>
                    <a:pt x="0" y="8773"/>
                  </a:lnTo>
                  <a:lnTo>
                    <a:pt x="12515" y="8773"/>
                  </a:lnTo>
                  <a:lnTo>
                    <a:pt x="1351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" name="Google Shape;36;p5"/>
            <p:cNvSpPr/>
            <p:nvPr/>
          </p:nvSpPr>
          <p:spPr>
            <a:xfrm>
              <a:off x="7358617" y="1376541"/>
              <a:ext cx="266321" cy="187018"/>
            </a:xfrm>
            <a:custGeom>
              <a:avLst/>
              <a:gdLst/>
              <a:ahLst/>
              <a:cxnLst/>
              <a:rect l="l" t="t" r="r" b="b"/>
              <a:pathLst>
                <a:path w="8305" h="5832" extrusionOk="0">
                  <a:moveTo>
                    <a:pt x="652" y="0"/>
                  </a:moveTo>
                  <a:lnTo>
                    <a:pt x="0" y="5831"/>
                  </a:lnTo>
                  <a:lnTo>
                    <a:pt x="7904" y="5831"/>
                  </a:lnTo>
                  <a:lnTo>
                    <a:pt x="8305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" name="Google Shape;37;p5"/>
            <p:cNvSpPr/>
            <p:nvPr/>
          </p:nvSpPr>
          <p:spPr>
            <a:xfrm>
              <a:off x="7703663" y="1432787"/>
              <a:ext cx="112557" cy="196670"/>
            </a:xfrm>
            <a:custGeom>
              <a:avLst/>
              <a:gdLst/>
              <a:ahLst/>
              <a:cxnLst/>
              <a:rect l="l" t="t" r="r" b="b"/>
              <a:pathLst>
                <a:path w="3510" h="6133" extrusionOk="0">
                  <a:moveTo>
                    <a:pt x="686" y="0"/>
                  </a:moveTo>
                  <a:lnTo>
                    <a:pt x="1" y="6082"/>
                  </a:lnTo>
                  <a:lnTo>
                    <a:pt x="3510" y="6133"/>
                  </a:lnTo>
                  <a:lnTo>
                    <a:pt x="652" y="368"/>
                  </a:lnTo>
                  <a:lnTo>
                    <a:pt x="686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8" name="Google Shape;38;p5"/>
          <p:cNvGrpSpPr/>
          <p:nvPr/>
        </p:nvGrpSpPr>
        <p:grpSpPr>
          <a:xfrm>
            <a:off x="444493" y="717090"/>
            <a:ext cx="1721576" cy="1153083"/>
            <a:chOff x="735556" y="934490"/>
            <a:chExt cx="1721576" cy="1153083"/>
          </a:xfrm>
        </p:grpSpPr>
        <p:sp>
          <p:nvSpPr>
            <p:cNvPr id="39" name="Google Shape;39;p5"/>
            <p:cNvSpPr/>
            <p:nvPr/>
          </p:nvSpPr>
          <p:spPr>
            <a:xfrm>
              <a:off x="735556" y="1437084"/>
              <a:ext cx="990212" cy="650489"/>
            </a:xfrm>
            <a:custGeom>
              <a:avLst/>
              <a:gdLst/>
              <a:ahLst/>
              <a:cxnLst/>
              <a:rect l="l" t="t" r="r" b="b"/>
              <a:pathLst>
                <a:path w="30879" h="20285" extrusionOk="0">
                  <a:moveTo>
                    <a:pt x="1" y="0"/>
                  </a:moveTo>
                  <a:lnTo>
                    <a:pt x="1" y="20284"/>
                  </a:lnTo>
                  <a:lnTo>
                    <a:pt x="30878" y="20284"/>
                  </a:lnTo>
                  <a:lnTo>
                    <a:pt x="30878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" name="Google Shape;40;p5"/>
            <p:cNvSpPr/>
            <p:nvPr/>
          </p:nvSpPr>
          <p:spPr>
            <a:xfrm>
              <a:off x="770381" y="1463316"/>
              <a:ext cx="920562" cy="595333"/>
            </a:xfrm>
            <a:custGeom>
              <a:avLst/>
              <a:gdLst/>
              <a:ahLst/>
              <a:cxnLst/>
              <a:rect l="l" t="t" r="r" b="b"/>
              <a:pathLst>
                <a:path w="28707" h="18565" extrusionOk="0">
                  <a:moveTo>
                    <a:pt x="1" y="1"/>
                  </a:moveTo>
                  <a:lnTo>
                    <a:pt x="1" y="18564"/>
                  </a:lnTo>
                  <a:lnTo>
                    <a:pt x="28706" y="18564"/>
                  </a:lnTo>
                  <a:lnTo>
                    <a:pt x="28706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Google Shape;41;p5"/>
            <p:cNvSpPr/>
            <p:nvPr/>
          </p:nvSpPr>
          <p:spPr>
            <a:xfrm>
              <a:off x="1080634" y="1680316"/>
              <a:ext cx="300056" cy="163993"/>
            </a:xfrm>
            <a:custGeom>
              <a:avLst/>
              <a:gdLst/>
              <a:ahLst/>
              <a:cxnLst/>
              <a:rect l="l" t="t" r="r" b="b"/>
              <a:pathLst>
                <a:path w="9357" h="5114" extrusionOk="0">
                  <a:moveTo>
                    <a:pt x="0" y="1"/>
                  </a:moveTo>
                  <a:lnTo>
                    <a:pt x="0" y="5114"/>
                  </a:lnTo>
                  <a:lnTo>
                    <a:pt x="9357" y="5114"/>
                  </a:lnTo>
                  <a:lnTo>
                    <a:pt x="9357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42;p5"/>
            <p:cNvSpPr/>
            <p:nvPr/>
          </p:nvSpPr>
          <p:spPr>
            <a:xfrm>
              <a:off x="2088452" y="1209886"/>
              <a:ext cx="368680" cy="559963"/>
            </a:xfrm>
            <a:custGeom>
              <a:avLst/>
              <a:gdLst/>
              <a:ahLst/>
              <a:cxnLst/>
              <a:rect l="l" t="t" r="r" b="b"/>
              <a:pathLst>
                <a:path w="11497" h="17462" extrusionOk="0">
                  <a:moveTo>
                    <a:pt x="1" y="1"/>
                  </a:moveTo>
                  <a:lnTo>
                    <a:pt x="1" y="17461"/>
                  </a:lnTo>
                  <a:lnTo>
                    <a:pt x="11496" y="17461"/>
                  </a:lnTo>
                  <a:lnTo>
                    <a:pt x="11496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Google Shape;43;p5"/>
            <p:cNvSpPr/>
            <p:nvPr/>
          </p:nvSpPr>
          <p:spPr>
            <a:xfrm>
              <a:off x="2103459" y="1229704"/>
              <a:ext cx="337061" cy="520840"/>
            </a:xfrm>
            <a:custGeom>
              <a:avLst/>
              <a:gdLst/>
              <a:ahLst/>
              <a:cxnLst/>
              <a:rect l="l" t="t" r="r" b="b"/>
              <a:pathLst>
                <a:path w="10511" h="16242" extrusionOk="0">
                  <a:moveTo>
                    <a:pt x="1" y="1"/>
                  </a:moveTo>
                  <a:lnTo>
                    <a:pt x="1" y="16242"/>
                  </a:lnTo>
                  <a:lnTo>
                    <a:pt x="10510" y="16242"/>
                  </a:lnTo>
                  <a:lnTo>
                    <a:pt x="10510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44;p5"/>
            <p:cNvSpPr/>
            <p:nvPr/>
          </p:nvSpPr>
          <p:spPr>
            <a:xfrm>
              <a:off x="2226695" y="1404921"/>
              <a:ext cx="92194" cy="169894"/>
            </a:xfrm>
            <a:custGeom>
              <a:avLst/>
              <a:gdLst/>
              <a:ahLst/>
              <a:cxnLst/>
              <a:rect l="l" t="t" r="r" b="b"/>
              <a:pathLst>
                <a:path w="2875" h="5298" extrusionOk="0">
                  <a:moveTo>
                    <a:pt x="1" y="1"/>
                  </a:moveTo>
                  <a:lnTo>
                    <a:pt x="1" y="5297"/>
                  </a:lnTo>
                  <a:lnTo>
                    <a:pt x="2875" y="5297"/>
                  </a:lnTo>
                  <a:lnTo>
                    <a:pt x="2875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45;p5"/>
            <p:cNvSpPr/>
            <p:nvPr/>
          </p:nvSpPr>
          <p:spPr>
            <a:xfrm>
              <a:off x="1603014" y="934490"/>
              <a:ext cx="211678" cy="322054"/>
            </a:xfrm>
            <a:custGeom>
              <a:avLst/>
              <a:gdLst/>
              <a:ahLst/>
              <a:cxnLst/>
              <a:rect l="l" t="t" r="r" b="b"/>
              <a:pathLst>
                <a:path w="6601" h="10043" extrusionOk="0">
                  <a:moveTo>
                    <a:pt x="1" y="1"/>
                  </a:moveTo>
                  <a:lnTo>
                    <a:pt x="1" y="10042"/>
                  </a:lnTo>
                  <a:lnTo>
                    <a:pt x="6601" y="10042"/>
                  </a:lnTo>
                  <a:lnTo>
                    <a:pt x="660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46;p5"/>
            <p:cNvSpPr/>
            <p:nvPr/>
          </p:nvSpPr>
          <p:spPr>
            <a:xfrm>
              <a:off x="1611608" y="945746"/>
              <a:ext cx="193463" cy="299543"/>
            </a:xfrm>
            <a:custGeom>
              <a:avLst/>
              <a:gdLst/>
              <a:ahLst/>
              <a:cxnLst/>
              <a:rect l="l" t="t" r="r" b="b"/>
              <a:pathLst>
                <a:path w="6033" h="9341" extrusionOk="0">
                  <a:moveTo>
                    <a:pt x="0" y="0"/>
                  </a:moveTo>
                  <a:lnTo>
                    <a:pt x="0" y="9341"/>
                  </a:lnTo>
                  <a:lnTo>
                    <a:pt x="6032" y="9341"/>
                  </a:lnTo>
                  <a:lnTo>
                    <a:pt x="6032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47;p5"/>
            <p:cNvSpPr/>
            <p:nvPr/>
          </p:nvSpPr>
          <p:spPr>
            <a:xfrm>
              <a:off x="1682317" y="1046470"/>
              <a:ext cx="53072" cy="97549"/>
            </a:xfrm>
            <a:custGeom>
              <a:avLst/>
              <a:gdLst/>
              <a:ahLst/>
              <a:cxnLst/>
              <a:rect l="l" t="t" r="r" b="b"/>
              <a:pathLst>
                <a:path w="1655" h="3042" extrusionOk="0">
                  <a:moveTo>
                    <a:pt x="1" y="1"/>
                  </a:moveTo>
                  <a:lnTo>
                    <a:pt x="1" y="3042"/>
                  </a:lnTo>
                  <a:lnTo>
                    <a:pt x="1655" y="3042"/>
                  </a:lnTo>
                  <a:lnTo>
                    <a:pt x="1655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48" name="Google Shape;48;p5"/>
          <p:cNvGrpSpPr/>
          <p:nvPr/>
        </p:nvGrpSpPr>
        <p:grpSpPr>
          <a:xfrm>
            <a:off x="1388705" y="4044813"/>
            <a:ext cx="938231" cy="663893"/>
            <a:chOff x="1278330" y="4044813"/>
            <a:chExt cx="938231" cy="663893"/>
          </a:xfrm>
        </p:grpSpPr>
        <p:sp>
          <p:nvSpPr>
            <p:cNvPr id="49" name="Google Shape;49;p5"/>
            <p:cNvSpPr/>
            <p:nvPr/>
          </p:nvSpPr>
          <p:spPr>
            <a:xfrm>
              <a:off x="1306197" y="4117158"/>
              <a:ext cx="794088" cy="258272"/>
            </a:xfrm>
            <a:custGeom>
              <a:avLst/>
              <a:gdLst/>
              <a:ahLst/>
              <a:cxnLst/>
              <a:rect l="l" t="t" r="r" b="b"/>
              <a:pathLst>
                <a:path w="24763" h="8054" extrusionOk="0">
                  <a:moveTo>
                    <a:pt x="0" y="0"/>
                  </a:moveTo>
                  <a:lnTo>
                    <a:pt x="0" y="8054"/>
                  </a:lnTo>
                  <a:lnTo>
                    <a:pt x="24762" y="8054"/>
                  </a:lnTo>
                  <a:lnTo>
                    <a:pt x="24762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" name="Google Shape;50;p5"/>
            <p:cNvSpPr/>
            <p:nvPr/>
          </p:nvSpPr>
          <p:spPr>
            <a:xfrm>
              <a:off x="1278330" y="4044813"/>
              <a:ext cx="855176" cy="72376"/>
            </a:xfrm>
            <a:custGeom>
              <a:avLst/>
              <a:gdLst/>
              <a:ahLst/>
              <a:cxnLst/>
              <a:rect l="l" t="t" r="r" b="b"/>
              <a:pathLst>
                <a:path w="26668" h="2257" extrusionOk="0">
                  <a:moveTo>
                    <a:pt x="1" y="1"/>
                  </a:moveTo>
                  <a:lnTo>
                    <a:pt x="1" y="2256"/>
                  </a:lnTo>
                  <a:lnTo>
                    <a:pt x="26667" y="2256"/>
                  </a:lnTo>
                  <a:lnTo>
                    <a:pt x="26667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" name="Google Shape;51;p5"/>
            <p:cNvSpPr/>
            <p:nvPr/>
          </p:nvSpPr>
          <p:spPr>
            <a:xfrm>
              <a:off x="1278330" y="4044813"/>
              <a:ext cx="444199" cy="330616"/>
            </a:xfrm>
            <a:custGeom>
              <a:avLst/>
              <a:gdLst/>
              <a:ahLst/>
              <a:cxnLst/>
              <a:rect l="l" t="t" r="r" b="b"/>
              <a:pathLst>
                <a:path w="13852" h="10310" extrusionOk="0">
                  <a:moveTo>
                    <a:pt x="1" y="1"/>
                  </a:moveTo>
                  <a:lnTo>
                    <a:pt x="1" y="2256"/>
                  </a:lnTo>
                  <a:lnTo>
                    <a:pt x="869" y="2256"/>
                  </a:lnTo>
                  <a:lnTo>
                    <a:pt x="869" y="10310"/>
                  </a:lnTo>
                  <a:lnTo>
                    <a:pt x="13334" y="10310"/>
                  </a:lnTo>
                  <a:lnTo>
                    <a:pt x="13852" y="2056"/>
                  </a:lnTo>
                  <a:lnTo>
                    <a:pt x="13852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" name="Google Shape;52;p5"/>
            <p:cNvSpPr/>
            <p:nvPr/>
          </p:nvSpPr>
          <p:spPr>
            <a:xfrm>
              <a:off x="1828064" y="4158942"/>
              <a:ext cx="161300" cy="38609"/>
            </a:xfrm>
            <a:custGeom>
              <a:avLst/>
              <a:gdLst/>
              <a:ahLst/>
              <a:cxnLst/>
              <a:rect l="l" t="t" r="r" b="b"/>
              <a:pathLst>
                <a:path w="5030" h="1204" extrusionOk="0">
                  <a:moveTo>
                    <a:pt x="1" y="0"/>
                  </a:moveTo>
                  <a:lnTo>
                    <a:pt x="1" y="1203"/>
                  </a:lnTo>
                  <a:lnTo>
                    <a:pt x="5030" y="1203"/>
                  </a:lnTo>
                  <a:lnTo>
                    <a:pt x="5030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" name="Google Shape;53;p5"/>
            <p:cNvSpPr/>
            <p:nvPr/>
          </p:nvSpPr>
          <p:spPr>
            <a:xfrm>
              <a:off x="1803404" y="4246262"/>
              <a:ext cx="206867" cy="82029"/>
            </a:xfrm>
            <a:custGeom>
              <a:avLst/>
              <a:gdLst/>
              <a:ahLst/>
              <a:cxnLst/>
              <a:rect l="l" t="t" r="r" b="b"/>
              <a:pathLst>
                <a:path w="6451" h="2558" extrusionOk="0">
                  <a:moveTo>
                    <a:pt x="1" y="1"/>
                  </a:moveTo>
                  <a:lnTo>
                    <a:pt x="1" y="2557"/>
                  </a:lnTo>
                  <a:lnTo>
                    <a:pt x="6450" y="2557"/>
                  </a:lnTo>
                  <a:lnTo>
                    <a:pt x="645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" name="Google Shape;54;p5"/>
            <p:cNvSpPr/>
            <p:nvPr/>
          </p:nvSpPr>
          <p:spPr>
            <a:xfrm>
              <a:off x="1389252" y="4450403"/>
              <a:ext cx="794088" cy="258304"/>
            </a:xfrm>
            <a:custGeom>
              <a:avLst/>
              <a:gdLst/>
              <a:ahLst/>
              <a:cxnLst/>
              <a:rect l="l" t="t" r="r" b="b"/>
              <a:pathLst>
                <a:path w="24763" h="8055" extrusionOk="0">
                  <a:moveTo>
                    <a:pt x="0" y="1"/>
                  </a:moveTo>
                  <a:lnTo>
                    <a:pt x="0" y="8054"/>
                  </a:lnTo>
                  <a:lnTo>
                    <a:pt x="24762" y="8054"/>
                  </a:lnTo>
                  <a:lnTo>
                    <a:pt x="24762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55;p5"/>
            <p:cNvSpPr/>
            <p:nvPr/>
          </p:nvSpPr>
          <p:spPr>
            <a:xfrm>
              <a:off x="1361385" y="4378091"/>
              <a:ext cx="855176" cy="72344"/>
            </a:xfrm>
            <a:custGeom>
              <a:avLst/>
              <a:gdLst/>
              <a:ahLst/>
              <a:cxnLst/>
              <a:rect l="l" t="t" r="r" b="b"/>
              <a:pathLst>
                <a:path w="26668" h="2256" extrusionOk="0">
                  <a:moveTo>
                    <a:pt x="0" y="0"/>
                  </a:moveTo>
                  <a:lnTo>
                    <a:pt x="0" y="2256"/>
                  </a:lnTo>
                  <a:lnTo>
                    <a:pt x="26667" y="2256"/>
                  </a:lnTo>
                  <a:lnTo>
                    <a:pt x="26667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" name="Google Shape;56;p5"/>
            <p:cNvSpPr/>
            <p:nvPr/>
          </p:nvSpPr>
          <p:spPr>
            <a:xfrm>
              <a:off x="1361385" y="4378091"/>
              <a:ext cx="444199" cy="330616"/>
            </a:xfrm>
            <a:custGeom>
              <a:avLst/>
              <a:gdLst/>
              <a:ahLst/>
              <a:cxnLst/>
              <a:rect l="l" t="t" r="r" b="b"/>
              <a:pathLst>
                <a:path w="13852" h="10310" extrusionOk="0">
                  <a:moveTo>
                    <a:pt x="0" y="0"/>
                  </a:moveTo>
                  <a:lnTo>
                    <a:pt x="0" y="2256"/>
                  </a:lnTo>
                  <a:lnTo>
                    <a:pt x="869" y="2256"/>
                  </a:lnTo>
                  <a:lnTo>
                    <a:pt x="869" y="10309"/>
                  </a:lnTo>
                  <a:lnTo>
                    <a:pt x="13334" y="10309"/>
                  </a:lnTo>
                  <a:lnTo>
                    <a:pt x="13852" y="2039"/>
                  </a:lnTo>
                  <a:lnTo>
                    <a:pt x="13852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" name="Google Shape;57;p5"/>
            <p:cNvSpPr/>
            <p:nvPr/>
          </p:nvSpPr>
          <p:spPr>
            <a:xfrm>
              <a:off x="1911118" y="4492219"/>
              <a:ext cx="160754" cy="38609"/>
            </a:xfrm>
            <a:custGeom>
              <a:avLst/>
              <a:gdLst/>
              <a:ahLst/>
              <a:cxnLst/>
              <a:rect l="l" t="t" r="r" b="b"/>
              <a:pathLst>
                <a:path w="5013" h="1204" extrusionOk="0">
                  <a:moveTo>
                    <a:pt x="0" y="0"/>
                  </a:moveTo>
                  <a:lnTo>
                    <a:pt x="0" y="1203"/>
                  </a:lnTo>
                  <a:lnTo>
                    <a:pt x="5013" y="1203"/>
                  </a:lnTo>
                  <a:lnTo>
                    <a:pt x="5013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58;p5"/>
            <p:cNvSpPr/>
            <p:nvPr/>
          </p:nvSpPr>
          <p:spPr>
            <a:xfrm>
              <a:off x="1885945" y="4579539"/>
              <a:ext cx="206835" cy="82029"/>
            </a:xfrm>
            <a:custGeom>
              <a:avLst/>
              <a:gdLst/>
              <a:ahLst/>
              <a:cxnLst/>
              <a:rect l="l" t="t" r="r" b="b"/>
              <a:pathLst>
                <a:path w="6450" h="2558" extrusionOk="0">
                  <a:moveTo>
                    <a:pt x="0" y="1"/>
                  </a:moveTo>
                  <a:lnTo>
                    <a:pt x="0" y="2557"/>
                  </a:lnTo>
                  <a:lnTo>
                    <a:pt x="6450" y="2557"/>
                  </a:lnTo>
                  <a:lnTo>
                    <a:pt x="645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59" name="Google Shape;59;p5"/>
          <p:cNvGrpSpPr/>
          <p:nvPr/>
        </p:nvGrpSpPr>
        <p:grpSpPr>
          <a:xfrm>
            <a:off x="6953203" y="3236296"/>
            <a:ext cx="837507" cy="1448842"/>
            <a:chOff x="7002828" y="3236296"/>
            <a:chExt cx="837507" cy="1448842"/>
          </a:xfrm>
        </p:grpSpPr>
        <p:sp>
          <p:nvSpPr>
            <p:cNvPr id="60" name="Google Shape;60;p5"/>
            <p:cNvSpPr/>
            <p:nvPr/>
          </p:nvSpPr>
          <p:spPr>
            <a:xfrm>
              <a:off x="7002828" y="3236296"/>
              <a:ext cx="837507" cy="1448842"/>
            </a:xfrm>
            <a:custGeom>
              <a:avLst/>
              <a:gdLst/>
              <a:ahLst/>
              <a:cxnLst/>
              <a:rect l="l" t="t" r="r" b="b"/>
              <a:pathLst>
                <a:path w="26117" h="45181" extrusionOk="0">
                  <a:moveTo>
                    <a:pt x="586" y="0"/>
                  </a:moveTo>
                  <a:lnTo>
                    <a:pt x="1" y="45180"/>
                  </a:lnTo>
                  <a:lnTo>
                    <a:pt x="26116" y="45180"/>
                  </a:lnTo>
                  <a:lnTo>
                    <a:pt x="26116" y="619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" name="Google Shape;61;p5"/>
            <p:cNvSpPr/>
            <p:nvPr/>
          </p:nvSpPr>
          <p:spPr>
            <a:xfrm>
              <a:off x="7465242" y="3247551"/>
              <a:ext cx="375094" cy="1437586"/>
            </a:xfrm>
            <a:custGeom>
              <a:avLst/>
              <a:gdLst/>
              <a:ahLst/>
              <a:cxnLst/>
              <a:rect l="l" t="t" r="r" b="b"/>
              <a:pathLst>
                <a:path w="11697" h="44830" extrusionOk="0">
                  <a:moveTo>
                    <a:pt x="234" y="0"/>
                  </a:moveTo>
                  <a:lnTo>
                    <a:pt x="0" y="44829"/>
                  </a:lnTo>
                  <a:lnTo>
                    <a:pt x="11696" y="44829"/>
                  </a:lnTo>
                  <a:lnTo>
                    <a:pt x="11696" y="268"/>
                  </a:lnTo>
                  <a:lnTo>
                    <a:pt x="234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" name="Google Shape;62;p5"/>
            <p:cNvSpPr/>
            <p:nvPr/>
          </p:nvSpPr>
          <p:spPr>
            <a:xfrm>
              <a:off x="7048396" y="3262559"/>
              <a:ext cx="396515" cy="296304"/>
            </a:xfrm>
            <a:custGeom>
              <a:avLst/>
              <a:gdLst/>
              <a:ahLst/>
              <a:cxnLst/>
              <a:rect l="l" t="t" r="r" b="b"/>
              <a:pathLst>
                <a:path w="12365" h="9240" extrusionOk="0">
                  <a:moveTo>
                    <a:pt x="0" y="0"/>
                  </a:moveTo>
                  <a:lnTo>
                    <a:pt x="0" y="9240"/>
                  </a:lnTo>
                  <a:lnTo>
                    <a:pt x="12364" y="9240"/>
                  </a:lnTo>
                  <a:lnTo>
                    <a:pt x="12364" y="4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" name="Google Shape;63;p5"/>
            <p:cNvSpPr/>
            <p:nvPr/>
          </p:nvSpPr>
          <p:spPr>
            <a:xfrm>
              <a:off x="7185004" y="3340226"/>
              <a:ext cx="121119" cy="47716"/>
            </a:xfrm>
            <a:custGeom>
              <a:avLst/>
              <a:gdLst/>
              <a:ahLst/>
              <a:cxnLst/>
              <a:rect l="l" t="t" r="r" b="b"/>
              <a:pathLst>
                <a:path w="3777" h="1488" extrusionOk="0">
                  <a:moveTo>
                    <a:pt x="3777" y="1"/>
                  </a:moveTo>
                  <a:lnTo>
                    <a:pt x="1" y="118"/>
                  </a:lnTo>
                  <a:lnTo>
                    <a:pt x="1" y="1488"/>
                  </a:lnTo>
                  <a:lnTo>
                    <a:pt x="3777" y="1488"/>
                  </a:lnTo>
                  <a:lnTo>
                    <a:pt x="3777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" name="Google Shape;64;p5"/>
            <p:cNvSpPr/>
            <p:nvPr/>
          </p:nvSpPr>
          <p:spPr>
            <a:xfrm>
              <a:off x="7185004" y="3424885"/>
              <a:ext cx="125416" cy="17733"/>
            </a:xfrm>
            <a:custGeom>
              <a:avLst/>
              <a:gdLst/>
              <a:ahLst/>
              <a:cxnLst/>
              <a:rect l="l" t="t" r="r" b="b"/>
              <a:pathLst>
                <a:path w="3911" h="553" extrusionOk="0">
                  <a:moveTo>
                    <a:pt x="1" y="1"/>
                  </a:moveTo>
                  <a:lnTo>
                    <a:pt x="1" y="552"/>
                  </a:lnTo>
                  <a:lnTo>
                    <a:pt x="3911" y="552"/>
                  </a:lnTo>
                  <a:lnTo>
                    <a:pt x="3911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65;p5"/>
            <p:cNvSpPr/>
            <p:nvPr/>
          </p:nvSpPr>
          <p:spPr>
            <a:xfrm>
              <a:off x="7048396" y="4300937"/>
              <a:ext cx="396515" cy="295791"/>
            </a:xfrm>
            <a:custGeom>
              <a:avLst/>
              <a:gdLst/>
              <a:ahLst/>
              <a:cxnLst/>
              <a:rect l="l" t="t" r="r" b="b"/>
              <a:pathLst>
                <a:path w="12365" h="9224" extrusionOk="0">
                  <a:moveTo>
                    <a:pt x="0" y="0"/>
                  </a:moveTo>
                  <a:lnTo>
                    <a:pt x="0" y="9223"/>
                  </a:lnTo>
                  <a:lnTo>
                    <a:pt x="12364" y="9223"/>
                  </a:lnTo>
                  <a:lnTo>
                    <a:pt x="12364" y="4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66;p5"/>
            <p:cNvSpPr/>
            <p:nvPr/>
          </p:nvSpPr>
          <p:spPr>
            <a:xfrm>
              <a:off x="7185004" y="4378091"/>
              <a:ext cx="121119" cy="47716"/>
            </a:xfrm>
            <a:custGeom>
              <a:avLst/>
              <a:gdLst/>
              <a:ahLst/>
              <a:cxnLst/>
              <a:rect l="l" t="t" r="r" b="b"/>
              <a:pathLst>
                <a:path w="3777" h="1488" extrusionOk="0">
                  <a:moveTo>
                    <a:pt x="3777" y="0"/>
                  </a:moveTo>
                  <a:lnTo>
                    <a:pt x="1" y="134"/>
                  </a:lnTo>
                  <a:lnTo>
                    <a:pt x="1" y="1487"/>
                  </a:lnTo>
                  <a:lnTo>
                    <a:pt x="3777" y="1487"/>
                  </a:lnTo>
                  <a:lnTo>
                    <a:pt x="3777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67;p5"/>
            <p:cNvSpPr/>
            <p:nvPr/>
          </p:nvSpPr>
          <p:spPr>
            <a:xfrm>
              <a:off x="7185004" y="4462749"/>
              <a:ext cx="125416" cy="17701"/>
            </a:xfrm>
            <a:custGeom>
              <a:avLst/>
              <a:gdLst/>
              <a:ahLst/>
              <a:cxnLst/>
              <a:rect l="l" t="t" r="r" b="b"/>
              <a:pathLst>
                <a:path w="3911" h="552" extrusionOk="0">
                  <a:moveTo>
                    <a:pt x="1" y="0"/>
                  </a:moveTo>
                  <a:lnTo>
                    <a:pt x="1" y="552"/>
                  </a:lnTo>
                  <a:lnTo>
                    <a:pt x="3911" y="552"/>
                  </a:lnTo>
                  <a:lnTo>
                    <a:pt x="3911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68;p5"/>
            <p:cNvSpPr/>
            <p:nvPr/>
          </p:nvSpPr>
          <p:spPr>
            <a:xfrm>
              <a:off x="7048396" y="3596349"/>
              <a:ext cx="396515" cy="296336"/>
            </a:xfrm>
            <a:custGeom>
              <a:avLst/>
              <a:gdLst/>
              <a:ahLst/>
              <a:cxnLst/>
              <a:rect l="l" t="t" r="r" b="b"/>
              <a:pathLst>
                <a:path w="12365" h="9241" extrusionOk="0">
                  <a:moveTo>
                    <a:pt x="0" y="1"/>
                  </a:moveTo>
                  <a:lnTo>
                    <a:pt x="0" y="9240"/>
                  </a:lnTo>
                  <a:lnTo>
                    <a:pt x="12364" y="9240"/>
                  </a:lnTo>
                  <a:lnTo>
                    <a:pt x="12364" y="452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69;p5"/>
            <p:cNvSpPr/>
            <p:nvPr/>
          </p:nvSpPr>
          <p:spPr>
            <a:xfrm>
              <a:off x="7185004" y="3674049"/>
              <a:ext cx="121119" cy="47716"/>
            </a:xfrm>
            <a:custGeom>
              <a:avLst/>
              <a:gdLst/>
              <a:ahLst/>
              <a:cxnLst/>
              <a:rect l="l" t="t" r="r" b="b"/>
              <a:pathLst>
                <a:path w="3777" h="1488" extrusionOk="0">
                  <a:moveTo>
                    <a:pt x="3777" y="0"/>
                  </a:moveTo>
                  <a:lnTo>
                    <a:pt x="1" y="134"/>
                  </a:lnTo>
                  <a:lnTo>
                    <a:pt x="1" y="1487"/>
                  </a:lnTo>
                  <a:lnTo>
                    <a:pt x="3777" y="1487"/>
                  </a:lnTo>
                  <a:lnTo>
                    <a:pt x="3777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" name="Google Shape;70;p5"/>
            <p:cNvSpPr/>
            <p:nvPr/>
          </p:nvSpPr>
          <p:spPr>
            <a:xfrm>
              <a:off x="7185004" y="3758707"/>
              <a:ext cx="125416" cy="17701"/>
            </a:xfrm>
            <a:custGeom>
              <a:avLst/>
              <a:gdLst/>
              <a:ahLst/>
              <a:cxnLst/>
              <a:rect l="l" t="t" r="r" b="b"/>
              <a:pathLst>
                <a:path w="3911" h="552" extrusionOk="0">
                  <a:moveTo>
                    <a:pt x="1" y="0"/>
                  </a:moveTo>
                  <a:lnTo>
                    <a:pt x="1" y="552"/>
                  </a:lnTo>
                  <a:lnTo>
                    <a:pt x="3911" y="552"/>
                  </a:lnTo>
                  <a:lnTo>
                    <a:pt x="3911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" name="Google Shape;71;p5"/>
            <p:cNvSpPr/>
            <p:nvPr/>
          </p:nvSpPr>
          <p:spPr>
            <a:xfrm>
              <a:off x="7043041" y="3951048"/>
              <a:ext cx="396515" cy="296336"/>
            </a:xfrm>
            <a:custGeom>
              <a:avLst/>
              <a:gdLst/>
              <a:ahLst/>
              <a:cxnLst/>
              <a:rect l="l" t="t" r="r" b="b"/>
              <a:pathLst>
                <a:path w="12365" h="9241" extrusionOk="0">
                  <a:moveTo>
                    <a:pt x="0" y="1"/>
                  </a:moveTo>
                  <a:lnTo>
                    <a:pt x="0" y="9240"/>
                  </a:lnTo>
                  <a:lnTo>
                    <a:pt x="12364" y="9240"/>
                  </a:lnTo>
                  <a:lnTo>
                    <a:pt x="12364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72;p5"/>
            <p:cNvSpPr/>
            <p:nvPr/>
          </p:nvSpPr>
          <p:spPr>
            <a:xfrm>
              <a:off x="7182342" y="4081242"/>
              <a:ext cx="114160" cy="44510"/>
            </a:xfrm>
            <a:custGeom>
              <a:avLst/>
              <a:gdLst/>
              <a:ahLst/>
              <a:cxnLst/>
              <a:rect l="l" t="t" r="r" b="b"/>
              <a:pathLst>
                <a:path w="3560" h="1388" extrusionOk="0">
                  <a:moveTo>
                    <a:pt x="3559" y="1"/>
                  </a:moveTo>
                  <a:lnTo>
                    <a:pt x="0" y="118"/>
                  </a:lnTo>
                  <a:lnTo>
                    <a:pt x="0" y="1388"/>
                  </a:lnTo>
                  <a:lnTo>
                    <a:pt x="3559" y="1388"/>
                  </a:lnTo>
                  <a:lnTo>
                    <a:pt x="3559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" name="Google Shape;73;p5"/>
            <p:cNvSpPr/>
            <p:nvPr/>
          </p:nvSpPr>
          <p:spPr>
            <a:xfrm>
              <a:off x="7182342" y="4160545"/>
              <a:ext cx="117912" cy="16643"/>
            </a:xfrm>
            <a:custGeom>
              <a:avLst/>
              <a:gdLst/>
              <a:ahLst/>
              <a:cxnLst/>
              <a:rect l="l" t="t" r="r" b="b"/>
              <a:pathLst>
                <a:path w="3677" h="519" extrusionOk="0">
                  <a:moveTo>
                    <a:pt x="0" y="1"/>
                  </a:moveTo>
                  <a:lnTo>
                    <a:pt x="0" y="519"/>
                  </a:lnTo>
                  <a:lnTo>
                    <a:pt x="3676" y="519"/>
                  </a:lnTo>
                  <a:lnTo>
                    <a:pt x="3676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6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7704000" cy="32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700"/>
              <a:buNone/>
              <a:defRPr sz="27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6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7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9" name="Google Shape;79;p7"/>
          <p:cNvSpPr txBox="1">
            <a:spLocks noGrp="1"/>
          </p:cNvSpPr>
          <p:nvPr>
            <p:ph type="title"/>
          </p:nvPr>
        </p:nvSpPr>
        <p:spPr>
          <a:xfrm>
            <a:off x="1140950" y="2667600"/>
            <a:ext cx="3800400" cy="448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2400"/>
              <a:buNone/>
              <a:defRPr sz="2700"/>
            </a:lvl1pPr>
            <a:lvl2pPr lvl="1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80" name="Google Shape;80;p7"/>
          <p:cNvSpPr txBox="1">
            <a:spLocks noGrp="1"/>
          </p:cNvSpPr>
          <p:nvPr>
            <p:ph type="body" idx="1"/>
          </p:nvPr>
        </p:nvSpPr>
        <p:spPr>
          <a:xfrm>
            <a:off x="1140950" y="3212150"/>
            <a:ext cx="3800400" cy="1388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200"/>
            </a:lvl1pPr>
            <a:lvl2pPr marL="914400" lvl="1" indent="-298450" rtl="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2pPr>
            <a:lvl3pPr marL="1371600" lvl="2" indent="-298450" rtl="0"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3pPr>
            <a:lvl4pPr marL="1828800" lvl="3" indent="-298450" rtl="0"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4pPr>
            <a:lvl5pPr marL="2286000" lvl="4" indent="-298450" rtl="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5pPr>
            <a:lvl6pPr marL="2743200" lvl="5" indent="-298450" rtl="0"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6pPr>
            <a:lvl7pPr marL="3200400" lvl="6" indent="-298450" rtl="0"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7pPr>
            <a:lvl8pPr marL="3657600" lvl="7" indent="-298450" rtl="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8pPr>
            <a:lvl9pPr marL="4114800" lvl="8" indent="-298450" rtl="0">
              <a:spcBef>
                <a:spcPts val="1600"/>
              </a:spcBef>
              <a:spcAft>
                <a:spcPts val="1600"/>
              </a:spcAft>
              <a:buSzPts val="1100"/>
              <a:buChar char="■"/>
              <a:defRPr/>
            </a:lvl9pPr>
          </a:lstStyle>
          <a:p>
            <a:endParaRPr/>
          </a:p>
        </p:txBody>
      </p:sp>
      <p:grpSp>
        <p:nvGrpSpPr>
          <p:cNvPr id="81" name="Google Shape;81;p7"/>
          <p:cNvGrpSpPr/>
          <p:nvPr/>
        </p:nvGrpSpPr>
        <p:grpSpPr>
          <a:xfrm>
            <a:off x="5732681" y="1433144"/>
            <a:ext cx="623168" cy="481718"/>
            <a:chOff x="5732681" y="1433144"/>
            <a:chExt cx="623168" cy="481718"/>
          </a:xfrm>
        </p:grpSpPr>
        <p:sp>
          <p:nvSpPr>
            <p:cNvPr id="82" name="Google Shape;82;p7"/>
            <p:cNvSpPr/>
            <p:nvPr/>
          </p:nvSpPr>
          <p:spPr>
            <a:xfrm>
              <a:off x="5732681" y="1433144"/>
              <a:ext cx="623168" cy="481718"/>
            </a:xfrm>
            <a:custGeom>
              <a:avLst/>
              <a:gdLst/>
              <a:ahLst/>
              <a:cxnLst/>
              <a:rect l="l" t="t" r="r" b="b"/>
              <a:pathLst>
                <a:path w="19433" h="15022" extrusionOk="0">
                  <a:moveTo>
                    <a:pt x="1" y="1"/>
                  </a:moveTo>
                  <a:lnTo>
                    <a:pt x="1" y="15022"/>
                  </a:lnTo>
                  <a:lnTo>
                    <a:pt x="19433" y="15022"/>
                  </a:lnTo>
                  <a:lnTo>
                    <a:pt x="19433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" name="Google Shape;83;p7"/>
            <p:cNvSpPr/>
            <p:nvPr/>
          </p:nvSpPr>
          <p:spPr>
            <a:xfrm>
              <a:off x="5780910" y="1606758"/>
              <a:ext cx="526709" cy="264172"/>
            </a:xfrm>
            <a:custGeom>
              <a:avLst/>
              <a:gdLst/>
              <a:ahLst/>
              <a:cxnLst/>
              <a:rect l="l" t="t" r="r" b="b"/>
              <a:pathLst>
                <a:path w="16425" h="8238" extrusionOk="0">
                  <a:moveTo>
                    <a:pt x="11045" y="0"/>
                  </a:moveTo>
                  <a:lnTo>
                    <a:pt x="6650" y="5264"/>
                  </a:lnTo>
                  <a:lnTo>
                    <a:pt x="3977" y="2473"/>
                  </a:lnTo>
                  <a:lnTo>
                    <a:pt x="0" y="8238"/>
                  </a:lnTo>
                  <a:lnTo>
                    <a:pt x="16425" y="8238"/>
                  </a:lnTo>
                  <a:lnTo>
                    <a:pt x="11045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" name="Google Shape;84;p7"/>
            <p:cNvSpPr/>
            <p:nvPr/>
          </p:nvSpPr>
          <p:spPr>
            <a:xfrm>
              <a:off x="5967896" y="1584791"/>
              <a:ext cx="89500" cy="76417"/>
            </a:xfrm>
            <a:custGeom>
              <a:avLst/>
              <a:gdLst/>
              <a:ahLst/>
              <a:cxnLst/>
              <a:rect l="l" t="t" r="r" b="b"/>
              <a:pathLst>
                <a:path w="2791" h="2383" extrusionOk="0">
                  <a:moveTo>
                    <a:pt x="1187" y="0"/>
                  </a:moveTo>
                  <a:cubicBezTo>
                    <a:pt x="535" y="0"/>
                    <a:pt x="1" y="535"/>
                    <a:pt x="1" y="1187"/>
                  </a:cubicBezTo>
                  <a:cubicBezTo>
                    <a:pt x="1" y="1911"/>
                    <a:pt x="591" y="2383"/>
                    <a:pt x="1206" y="2383"/>
                  </a:cubicBezTo>
                  <a:cubicBezTo>
                    <a:pt x="1499" y="2383"/>
                    <a:pt x="1797" y="2276"/>
                    <a:pt x="2039" y="2039"/>
                  </a:cubicBezTo>
                  <a:cubicBezTo>
                    <a:pt x="2791" y="1287"/>
                    <a:pt x="2256" y="0"/>
                    <a:pt x="1187" y="0"/>
                  </a:cubicBez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85" name="Google Shape;85;p7"/>
          <p:cNvGrpSpPr/>
          <p:nvPr/>
        </p:nvGrpSpPr>
        <p:grpSpPr>
          <a:xfrm>
            <a:off x="7529776" y="988432"/>
            <a:ext cx="845524" cy="1094143"/>
            <a:chOff x="7529776" y="988432"/>
            <a:chExt cx="845524" cy="1094143"/>
          </a:xfrm>
        </p:grpSpPr>
        <p:sp>
          <p:nvSpPr>
            <p:cNvPr id="86" name="Google Shape;86;p7"/>
            <p:cNvSpPr/>
            <p:nvPr/>
          </p:nvSpPr>
          <p:spPr>
            <a:xfrm>
              <a:off x="7529776" y="988432"/>
              <a:ext cx="845524" cy="1094143"/>
            </a:xfrm>
            <a:custGeom>
              <a:avLst/>
              <a:gdLst/>
              <a:ahLst/>
              <a:cxnLst/>
              <a:rect l="l" t="t" r="r" b="b"/>
              <a:pathLst>
                <a:path w="26367" h="34120" extrusionOk="0">
                  <a:moveTo>
                    <a:pt x="702" y="1"/>
                  </a:moveTo>
                  <a:lnTo>
                    <a:pt x="0" y="34120"/>
                  </a:lnTo>
                  <a:lnTo>
                    <a:pt x="25681" y="34003"/>
                  </a:lnTo>
                  <a:lnTo>
                    <a:pt x="26366" y="535"/>
                  </a:lnTo>
                  <a:lnTo>
                    <a:pt x="702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" name="Google Shape;87;p7"/>
            <p:cNvSpPr/>
            <p:nvPr/>
          </p:nvSpPr>
          <p:spPr>
            <a:xfrm>
              <a:off x="7584964" y="1027554"/>
              <a:ext cx="741048" cy="998229"/>
            </a:xfrm>
            <a:custGeom>
              <a:avLst/>
              <a:gdLst/>
              <a:ahLst/>
              <a:cxnLst/>
              <a:rect l="l" t="t" r="r" b="b"/>
              <a:pathLst>
                <a:path w="23109" h="31129" extrusionOk="0">
                  <a:moveTo>
                    <a:pt x="635" y="0"/>
                  </a:moveTo>
                  <a:lnTo>
                    <a:pt x="0" y="31128"/>
                  </a:lnTo>
                  <a:lnTo>
                    <a:pt x="0" y="31128"/>
                  </a:lnTo>
                  <a:lnTo>
                    <a:pt x="22473" y="30828"/>
                  </a:lnTo>
                  <a:lnTo>
                    <a:pt x="23108" y="468"/>
                  </a:lnTo>
                  <a:lnTo>
                    <a:pt x="635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" name="Google Shape;88;p7"/>
            <p:cNvSpPr/>
            <p:nvPr/>
          </p:nvSpPr>
          <p:spPr>
            <a:xfrm>
              <a:off x="7714068" y="1199019"/>
              <a:ext cx="492461" cy="680504"/>
            </a:xfrm>
            <a:custGeom>
              <a:avLst/>
              <a:gdLst/>
              <a:ahLst/>
              <a:cxnLst/>
              <a:rect l="l" t="t" r="r" b="b"/>
              <a:pathLst>
                <a:path w="15357" h="21221" extrusionOk="0">
                  <a:moveTo>
                    <a:pt x="15356" y="0"/>
                  </a:moveTo>
                  <a:lnTo>
                    <a:pt x="435" y="251"/>
                  </a:lnTo>
                  <a:lnTo>
                    <a:pt x="1" y="20903"/>
                  </a:lnTo>
                  <a:lnTo>
                    <a:pt x="14922" y="21220"/>
                  </a:lnTo>
                  <a:lnTo>
                    <a:pt x="15356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" name="Google Shape;89;p7"/>
            <p:cNvSpPr/>
            <p:nvPr/>
          </p:nvSpPr>
          <p:spPr>
            <a:xfrm>
              <a:off x="7721571" y="1199019"/>
              <a:ext cx="484957" cy="680504"/>
            </a:xfrm>
            <a:custGeom>
              <a:avLst/>
              <a:gdLst/>
              <a:ahLst/>
              <a:cxnLst/>
              <a:rect l="l" t="t" r="r" b="b"/>
              <a:pathLst>
                <a:path w="15123" h="21221" extrusionOk="0">
                  <a:moveTo>
                    <a:pt x="15122" y="0"/>
                  </a:moveTo>
                  <a:lnTo>
                    <a:pt x="1" y="10009"/>
                  </a:lnTo>
                  <a:lnTo>
                    <a:pt x="14688" y="21220"/>
                  </a:lnTo>
                  <a:lnTo>
                    <a:pt x="15122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90" name="Google Shape;90;p7"/>
          <p:cNvGrpSpPr/>
          <p:nvPr/>
        </p:nvGrpSpPr>
        <p:grpSpPr>
          <a:xfrm>
            <a:off x="5334050" y="371742"/>
            <a:ext cx="608705" cy="787129"/>
            <a:chOff x="5334050" y="371742"/>
            <a:chExt cx="608705" cy="787129"/>
          </a:xfrm>
        </p:grpSpPr>
        <p:sp>
          <p:nvSpPr>
            <p:cNvPr id="91" name="Google Shape;91;p7"/>
            <p:cNvSpPr/>
            <p:nvPr/>
          </p:nvSpPr>
          <p:spPr>
            <a:xfrm>
              <a:off x="5334050" y="371742"/>
              <a:ext cx="608705" cy="787129"/>
            </a:xfrm>
            <a:custGeom>
              <a:avLst/>
              <a:gdLst/>
              <a:ahLst/>
              <a:cxnLst/>
              <a:rect l="l" t="t" r="r" b="b"/>
              <a:pathLst>
                <a:path w="18982" h="24546" extrusionOk="0">
                  <a:moveTo>
                    <a:pt x="518" y="0"/>
                  </a:moveTo>
                  <a:lnTo>
                    <a:pt x="0" y="24545"/>
                  </a:lnTo>
                  <a:lnTo>
                    <a:pt x="18480" y="24462"/>
                  </a:lnTo>
                  <a:lnTo>
                    <a:pt x="18981" y="385"/>
                  </a:lnTo>
                  <a:lnTo>
                    <a:pt x="518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" name="Google Shape;92;p7"/>
            <p:cNvSpPr/>
            <p:nvPr/>
          </p:nvSpPr>
          <p:spPr>
            <a:xfrm>
              <a:off x="5374230" y="400122"/>
              <a:ext cx="532609" cy="717478"/>
            </a:xfrm>
            <a:custGeom>
              <a:avLst/>
              <a:gdLst/>
              <a:ahLst/>
              <a:cxnLst/>
              <a:rect l="l" t="t" r="r" b="b"/>
              <a:pathLst>
                <a:path w="16609" h="22374" extrusionOk="0">
                  <a:moveTo>
                    <a:pt x="452" y="1"/>
                  </a:moveTo>
                  <a:lnTo>
                    <a:pt x="1" y="22374"/>
                  </a:lnTo>
                  <a:lnTo>
                    <a:pt x="16158" y="22173"/>
                  </a:lnTo>
                  <a:lnTo>
                    <a:pt x="16609" y="335"/>
                  </a:lnTo>
                  <a:lnTo>
                    <a:pt x="452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" name="Google Shape;93;p7"/>
            <p:cNvSpPr/>
            <p:nvPr/>
          </p:nvSpPr>
          <p:spPr>
            <a:xfrm>
              <a:off x="5466938" y="523357"/>
              <a:ext cx="354186" cy="489222"/>
            </a:xfrm>
            <a:custGeom>
              <a:avLst/>
              <a:gdLst/>
              <a:ahLst/>
              <a:cxnLst/>
              <a:rect l="l" t="t" r="r" b="b"/>
              <a:pathLst>
                <a:path w="11045" h="15256" extrusionOk="0">
                  <a:moveTo>
                    <a:pt x="11045" y="1"/>
                  </a:moveTo>
                  <a:lnTo>
                    <a:pt x="318" y="185"/>
                  </a:lnTo>
                  <a:lnTo>
                    <a:pt x="0" y="15038"/>
                  </a:lnTo>
                  <a:lnTo>
                    <a:pt x="10727" y="15256"/>
                  </a:lnTo>
                  <a:lnTo>
                    <a:pt x="11045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" name="Google Shape;94;p7"/>
            <p:cNvSpPr/>
            <p:nvPr/>
          </p:nvSpPr>
          <p:spPr>
            <a:xfrm>
              <a:off x="5472293" y="523357"/>
              <a:ext cx="348830" cy="489222"/>
            </a:xfrm>
            <a:custGeom>
              <a:avLst/>
              <a:gdLst/>
              <a:ahLst/>
              <a:cxnLst/>
              <a:rect l="l" t="t" r="r" b="b"/>
              <a:pathLst>
                <a:path w="10878" h="15256" extrusionOk="0">
                  <a:moveTo>
                    <a:pt x="10878" y="1"/>
                  </a:moveTo>
                  <a:lnTo>
                    <a:pt x="0" y="7202"/>
                  </a:lnTo>
                  <a:lnTo>
                    <a:pt x="10560" y="15256"/>
                  </a:lnTo>
                  <a:lnTo>
                    <a:pt x="10878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95" name="Google Shape;95;p7"/>
          <p:cNvGrpSpPr/>
          <p:nvPr/>
        </p:nvGrpSpPr>
        <p:grpSpPr>
          <a:xfrm>
            <a:off x="7179887" y="2301692"/>
            <a:ext cx="608705" cy="786584"/>
            <a:chOff x="7179887" y="2301692"/>
            <a:chExt cx="608705" cy="786584"/>
          </a:xfrm>
        </p:grpSpPr>
        <p:sp>
          <p:nvSpPr>
            <p:cNvPr id="96" name="Google Shape;96;p7"/>
            <p:cNvSpPr/>
            <p:nvPr/>
          </p:nvSpPr>
          <p:spPr>
            <a:xfrm>
              <a:off x="7179887" y="2301692"/>
              <a:ext cx="608705" cy="786584"/>
            </a:xfrm>
            <a:custGeom>
              <a:avLst/>
              <a:gdLst/>
              <a:ahLst/>
              <a:cxnLst/>
              <a:rect l="l" t="t" r="r" b="b"/>
              <a:pathLst>
                <a:path w="18982" h="24529" extrusionOk="0">
                  <a:moveTo>
                    <a:pt x="518" y="0"/>
                  </a:moveTo>
                  <a:lnTo>
                    <a:pt x="0" y="24528"/>
                  </a:lnTo>
                  <a:lnTo>
                    <a:pt x="18480" y="24445"/>
                  </a:lnTo>
                  <a:lnTo>
                    <a:pt x="18981" y="368"/>
                  </a:lnTo>
                  <a:lnTo>
                    <a:pt x="518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" name="Google Shape;97;p7"/>
            <p:cNvSpPr/>
            <p:nvPr/>
          </p:nvSpPr>
          <p:spPr>
            <a:xfrm>
              <a:off x="7220068" y="2329559"/>
              <a:ext cx="532609" cy="717991"/>
            </a:xfrm>
            <a:custGeom>
              <a:avLst/>
              <a:gdLst/>
              <a:ahLst/>
              <a:cxnLst/>
              <a:rect l="l" t="t" r="r" b="b"/>
              <a:pathLst>
                <a:path w="16609" h="22390" extrusionOk="0">
                  <a:moveTo>
                    <a:pt x="452" y="0"/>
                  </a:moveTo>
                  <a:lnTo>
                    <a:pt x="1" y="22390"/>
                  </a:lnTo>
                  <a:lnTo>
                    <a:pt x="16158" y="22172"/>
                  </a:lnTo>
                  <a:lnTo>
                    <a:pt x="16609" y="334"/>
                  </a:lnTo>
                  <a:lnTo>
                    <a:pt x="452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" name="Google Shape;98;p7"/>
            <p:cNvSpPr/>
            <p:nvPr/>
          </p:nvSpPr>
          <p:spPr>
            <a:xfrm>
              <a:off x="7312775" y="2452794"/>
              <a:ext cx="354186" cy="489735"/>
            </a:xfrm>
            <a:custGeom>
              <a:avLst/>
              <a:gdLst/>
              <a:ahLst/>
              <a:cxnLst/>
              <a:rect l="l" t="t" r="r" b="b"/>
              <a:pathLst>
                <a:path w="11045" h="15272" extrusionOk="0">
                  <a:moveTo>
                    <a:pt x="11045" y="0"/>
                  </a:moveTo>
                  <a:lnTo>
                    <a:pt x="318" y="184"/>
                  </a:lnTo>
                  <a:lnTo>
                    <a:pt x="0" y="15038"/>
                  </a:lnTo>
                  <a:lnTo>
                    <a:pt x="10727" y="15272"/>
                  </a:lnTo>
                  <a:lnTo>
                    <a:pt x="11045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99" name="Google Shape;99;p7"/>
          <p:cNvGrpSpPr/>
          <p:nvPr/>
        </p:nvGrpSpPr>
        <p:grpSpPr>
          <a:xfrm>
            <a:off x="4941319" y="2011289"/>
            <a:ext cx="363838" cy="471007"/>
            <a:chOff x="4941319" y="2011289"/>
            <a:chExt cx="363838" cy="471007"/>
          </a:xfrm>
        </p:grpSpPr>
        <p:sp>
          <p:nvSpPr>
            <p:cNvPr id="100" name="Google Shape;100;p7"/>
            <p:cNvSpPr/>
            <p:nvPr/>
          </p:nvSpPr>
          <p:spPr>
            <a:xfrm>
              <a:off x="4941319" y="2011289"/>
              <a:ext cx="363838" cy="471007"/>
            </a:xfrm>
            <a:custGeom>
              <a:avLst/>
              <a:gdLst/>
              <a:ahLst/>
              <a:cxnLst/>
              <a:rect l="l" t="t" r="r" b="b"/>
              <a:pathLst>
                <a:path w="11346" h="14688" extrusionOk="0">
                  <a:moveTo>
                    <a:pt x="301" y="0"/>
                  </a:moveTo>
                  <a:lnTo>
                    <a:pt x="0" y="14687"/>
                  </a:lnTo>
                  <a:lnTo>
                    <a:pt x="11044" y="14637"/>
                  </a:lnTo>
                  <a:lnTo>
                    <a:pt x="11345" y="234"/>
                  </a:lnTo>
                  <a:lnTo>
                    <a:pt x="301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" name="Google Shape;101;p7"/>
            <p:cNvSpPr/>
            <p:nvPr/>
          </p:nvSpPr>
          <p:spPr>
            <a:xfrm>
              <a:off x="4964889" y="2027900"/>
              <a:ext cx="318815" cy="429737"/>
            </a:xfrm>
            <a:custGeom>
              <a:avLst/>
              <a:gdLst/>
              <a:ahLst/>
              <a:cxnLst/>
              <a:rect l="l" t="t" r="r" b="b"/>
              <a:pathLst>
                <a:path w="9942" h="13401" extrusionOk="0">
                  <a:moveTo>
                    <a:pt x="284" y="0"/>
                  </a:moveTo>
                  <a:lnTo>
                    <a:pt x="0" y="13401"/>
                  </a:lnTo>
                  <a:lnTo>
                    <a:pt x="9674" y="13284"/>
                  </a:lnTo>
                  <a:lnTo>
                    <a:pt x="9942" y="201"/>
                  </a:lnTo>
                  <a:lnTo>
                    <a:pt x="284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" name="Google Shape;102;p7"/>
            <p:cNvSpPr/>
            <p:nvPr/>
          </p:nvSpPr>
          <p:spPr>
            <a:xfrm>
              <a:off x="5020590" y="2101848"/>
              <a:ext cx="211678" cy="293097"/>
            </a:xfrm>
            <a:custGeom>
              <a:avLst/>
              <a:gdLst/>
              <a:ahLst/>
              <a:cxnLst/>
              <a:rect l="l" t="t" r="r" b="b"/>
              <a:pathLst>
                <a:path w="6601" h="9140" extrusionOk="0">
                  <a:moveTo>
                    <a:pt x="6601" y="0"/>
                  </a:moveTo>
                  <a:lnTo>
                    <a:pt x="185" y="117"/>
                  </a:lnTo>
                  <a:lnTo>
                    <a:pt x="1" y="9006"/>
                  </a:lnTo>
                  <a:lnTo>
                    <a:pt x="6417" y="9140"/>
                  </a:lnTo>
                  <a:lnTo>
                    <a:pt x="6601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" name="Google Shape;103;p7"/>
            <p:cNvSpPr/>
            <p:nvPr/>
          </p:nvSpPr>
          <p:spPr>
            <a:xfrm>
              <a:off x="5023829" y="2101848"/>
              <a:ext cx="208439" cy="293097"/>
            </a:xfrm>
            <a:custGeom>
              <a:avLst/>
              <a:gdLst/>
              <a:ahLst/>
              <a:cxnLst/>
              <a:rect l="l" t="t" r="r" b="b"/>
              <a:pathLst>
                <a:path w="6500" h="9140" extrusionOk="0">
                  <a:moveTo>
                    <a:pt x="6500" y="0"/>
                  </a:moveTo>
                  <a:lnTo>
                    <a:pt x="0" y="4311"/>
                  </a:lnTo>
                  <a:lnTo>
                    <a:pt x="6316" y="9140"/>
                  </a:lnTo>
                  <a:lnTo>
                    <a:pt x="650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04" name="Google Shape;104;p7"/>
          <p:cNvGrpSpPr/>
          <p:nvPr/>
        </p:nvGrpSpPr>
        <p:grpSpPr>
          <a:xfrm>
            <a:off x="6810181" y="513737"/>
            <a:ext cx="556211" cy="535271"/>
            <a:chOff x="6810181" y="513737"/>
            <a:chExt cx="556211" cy="535271"/>
          </a:xfrm>
        </p:grpSpPr>
        <p:sp>
          <p:nvSpPr>
            <p:cNvPr id="105" name="Google Shape;105;p7"/>
            <p:cNvSpPr/>
            <p:nvPr/>
          </p:nvSpPr>
          <p:spPr>
            <a:xfrm>
              <a:off x="6946821" y="513737"/>
              <a:ext cx="273279" cy="121119"/>
            </a:xfrm>
            <a:custGeom>
              <a:avLst/>
              <a:gdLst/>
              <a:ahLst/>
              <a:cxnLst/>
              <a:rect l="l" t="t" r="r" b="b"/>
              <a:pathLst>
                <a:path w="8522" h="3777" extrusionOk="0">
                  <a:moveTo>
                    <a:pt x="20" y="3578"/>
                  </a:moveTo>
                  <a:cubicBezTo>
                    <a:pt x="14" y="3583"/>
                    <a:pt x="7" y="3588"/>
                    <a:pt x="0" y="3592"/>
                  </a:cubicBezTo>
                  <a:lnTo>
                    <a:pt x="0" y="3609"/>
                  </a:lnTo>
                  <a:cubicBezTo>
                    <a:pt x="7" y="3598"/>
                    <a:pt x="14" y="3588"/>
                    <a:pt x="20" y="3578"/>
                  </a:cubicBezTo>
                  <a:close/>
                  <a:moveTo>
                    <a:pt x="4344" y="0"/>
                  </a:moveTo>
                  <a:cubicBezTo>
                    <a:pt x="4127" y="33"/>
                    <a:pt x="3943" y="117"/>
                    <a:pt x="3776" y="234"/>
                  </a:cubicBezTo>
                  <a:cubicBezTo>
                    <a:pt x="3609" y="351"/>
                    <a:pt x="3459" y="451"/>
                    <a:pt x="3309" y="568"/>
                  </a:cubicBezTo>
                  <a:cubicBezTo>
                    <a:pt x="3008" y="785"/>
                    <a:pt x="2740" y="1003"/>
                    <a:pt x="2473" y="1220"/>
                  </a:cubicBezTo>
                  <a:cubicBezTo>
                    <a:pt x="1972" y="1671"/>
                    <a:pt x="1521" y="2072"/>
                    <a:pt x="1153" y="2423"/>
                  </a:cubicBezTo>
                  <a:cubicBezTo>
                    <a:pt x="786" y="2774"/>
                    <a:pt x="485" y="3058"/>
                    <a:pt x="284" y="3275"/>
                  </a:cubicBezTo>
                  <a:cubicBezTo>
                    <a:pt x="192" y="3367"/>
                    <a:pt x="100" y="3460"/>
                    <a:pt x="20" y="3578"/>
                  </a:cubicBezTo>
                  <a:lnTo>
                    <a:pt x="20" y="3578"/>
                  </a:lnTo>
                  <a:cubicBezTo>
                    <a:pt x="131" y="3499"/>
                    <a:pt x="240" y="3420"/>
                    <a:pt x="334" y="3325"/>
                  </a:cubicBezTo>
                  <a:lnTo>
                    <a:pt x="1237" y="2506"/>
                  </a:lnTo>
                  <a:cubicBezTo>
                    <a:pt x="1604" y="2172"/>
                    <a:pt x="2072" y="1771"/>
                    <a:pt x="2573" y="1353"/>
                  </a:cubicBezTo>
                  <a:cubicBezTo>
                    <a:pt x="2841" y="1136"/>
                    <a:pt x="3108" y="919"/>
                    <a:pt x="3409" y="702"/>
                  </a:cubicBezTo>
                  <a:cubicBezTo>
                    <a:pt x="3559" y="585"/>
                    <a:pt x="3710" y="485"/>
                    <a:pt x="3860" y="384"/>
                  </a:cubicBezTo>
                  <a:cubicBezTo>
                    <a:pt x="4010" y="284"/>
                    <a:pt x="4161" y="217"/>
                    <a:pt x="4344" y="167"/>
                  </a:cubicBezTo>
                  <a:cubicBezTo>
                    <a:pt x="4512" y="217"/>
                    <a:pt x="4679" y="284"/>
                    <a:pt x="4812" y="384"/>
                  </a:cubicBezTo>
                  <a:cubicBezTo>
                    <a:pt x="4963" y="501"/>
                    <a:pt x="5113" y="602"/>
                    <a:pt x="5247" y="718"/>
                  </a:cubicBezTo>
                  <a:cubicBezTo>
                    <a:pt x="5531" y="952"/>
                    <a:pt x="5798" y="1186"/>
                    <a:pt x="6049" y="1404"/>
                  </a:cubicBezTo>
                  <a:cubicBezTo>
                    <a:pt x="6533" y="1855"/>
                    <a:pt x="6968" y="2272"/>
                    <a:pt x="7335" y="2640"/>
                  </a:cubicBezTo>
                  <a:lnTo>
                    <a:pt x="8204" y="3475"/>
                  </a:lnTo>
                  <a:cubicBezTo>
                    <a:pt x="8304" y="3592"/>
                    <a:pt x="8405" y="3693"/>
                    <a:pt x="8522" y="3776"/>
                  </a:cubicBezTo>
                  <a:cubicBezTo>
                    <a:pt x="8438" y="3642"/>
                    <a:pt x="8355" y="3542"/>
                    <a:pt x="8254" y="3425"/>
                  </a:cubicBezTo>
                  <a:cubicBezTo>
                    <a:pt x="8054" y="3225"/>
                    <a:pt x="7786" y="2907"/>
                    <a:pt x="7419" y="2540"/>
                  </a:cubicBezTo>
                  <a:cubicBezTo>
                    <a:pt x="7068" y="2189"/>
                    <a:pt x="6650" y="1754"/>
                    <a:pt x="6149" y="1287"/>
                  </a:cubicBezTo>
                  <a:cubicBezTo>
                    <a:pt x="5898" y="1053"/>
                    <a:pt x="5648" y="819"/>
                    <a:pt x="5364" y="585"/>
                  </a:cubicBezTo>
                  <a:cubicBezTo>
                    <a:pt x="5213" y="468"/>
                    <a:pt x="5063" y="351"/>
                    <a:pt x="4896" y="251"/>
                  </a:cubicBezTo>
                  <a:cubicBezTo>
                    <a:pt x="4745" y="117"/>
                    <a:pt x="4545" y="33"/>
                    <a:pt x="4344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" name="Google Shape;106;p7"/>
            <p:cNvSpPr/>
            <p:nvPr/>
          </p:nvSpPr>
          <p:spPr>
            <a:xfrm>
              <a:off x="6810181" y="619271"/>
              <a:ext cx="556211" cy="429737"/>
            </a:xfrm>
            <a:custGeom>
              <a:avLst/>
              <a:gdLst/>
              <a:ahLst/>
              <a:cxnLst/>
              <a:rect l="l" t="t" r="r" b="b"/>
              <a:pathLst>
                <a:path w="17345" h="13401" extrusionOk="0">
                  <a:moveTo>
                    <a:pt x="1" y="1"/>
                  </a:moveTo>
                  <a:lnTo>
                    <a:pt x="67" y="13050"/>
                  </a:lnTo>
                  <a:lnTo>
                    <a:pt x="17077" y="13401"/>
                  </a:lnTo>
                  <a:lnTo>
                    <a:pt x="17344" y="35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" name="Google Shape;107;p7"/>
            <p:cNvSpPr/>
            <p:nvPr/>
          </p:nvSpPr>
          <p:spPr>
            <a:xfrm>
              <a:off x="6839106" y="647138"/>
              <a:ext cx="507436" cy="376697"/>
            </a:xfrm>
            <a:custGeom>
              <a:avLst/>
              <a:gdLst/>
              <a:ahLst/>
              <a:cxnLst/>
              <a:rect l="l" t="t" r="r" b="b"/>
              <a:pathLst>
                <a:path w="15824" h="11747" extrusionOk="0">
                  <a:moveTo>
                    <a:pt x="1" y="0"/>
                  </a:moveTo>
                  <a:lnTo>
                    <a:pt x="151" y="11429"/>
                  </a:lnTo>
                  <a:lnTo>
                    <a:pt x="15590" y="11747"/>
                  </a:lnTo>
                  <a:lnTo>
                    <a:pt x="15824" y="318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" name="Google Shape;108;p7"/>
            <p:cNvSpPr/>
            <p:nvPr/>
          </p:nvSpPr>
          <p:spPr>
            <a:xfrm>
              <a:off x="6913599" y="713036"/>
              <a:ext cx="346169" cy="249710"/>
            </a:xfrm>
            <a:custGeom>
              <a:avLst/>
              <a:gdLst/>
              <a:ahLst/>
              <a:cxnLst/>
              <a:rect l="l" t="t" r="r" b="b"/>
              <a:pathLst>
                <a:path w="10795" h="7787" extrusionOk="0">
                  <a:moveTo>
                    <a:pt x="151" y="1"/>
                  </a:moveTo>
                  <a:lnTo>
                    <a:pt x="0" y="7570"/>
                  </a:lnTo>
                  <a:lnTo>
                    <a:pt x="10794" y="7787"/>
                  </a:lnTo>
                  <a:lnTo>
                    <a:pt x="10660" y="218"/>
                  </a:lnTo>
                  <a:lnTo>
                    <a:pt x="151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" name="Google Shape;109;p7"/>
            <p:cNvSpPr/>
            <p:nvPr/>
          </p:nvSpPr>
          <p:spPr>
            <a:xfrm>
              <a:off x="6969300" y="779480"/>
              <a:ext cx="238999" cy="5932"/>
            </a:xfrm>
            <a:custGeom>
              <a:avLst/>
              <a:gdLst/>
              <a:ahLst/>
              <a:cxnLst/>
              <a:rect l="l" t="t" r="r" b="b"/>
              <a:pathLst>
                <a:path w="7453" h="185" extrusionOk="0">
                  <a:moveTo>
                    <a:pt x="3727" y="0"/>
                  </a:moveTo>
                  <a:cubicBezTo>
                    <a:pt x="1672" y="0"/>
                    <a:pt x="1" y="51"/>
                    <a:pt x="1" y="84"/>
                  </a:cubicBezTo>
                  <a:cubicBezTo>
                    <a:pt x="1" y="134"/>
                    <a:pt x="1672" y="184"/>
                    <a:pt x="3727" y="184"/>
                  </a:cubicBezTo>
                  <a:cubicBezTo>
                    <a:pt x="5782" y="184"/>
                    <a:pt x="7453" y="134"/>
                    <a:pt x="7453" y="84"/>
                  </a:cubicBezTo>
                  <a:cubicBezTo>
                    <a:pt x="7453" y="51"/>
                    <a:pt x="5782" y="0"/>
                    <a:pt x="3727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" name="Google Shape;110;p7"/>
            <p:cNvSpPr/>
            <p:nvPr/>
          </p:nvSpPr>
          <p:spPr>
            <a:xfrm>
              <a:off x="6969300" y="817512"/>
              <a:ext cx="238999" cy="5387"/>
            </a:xfrm>
            <a:custGeom>
              <a:avLst/>
              <a:gdLst/>
              <a:ahLst/>
              <a:cxnLst/>
              <a:rect l="l" t="t" r="r" b="b"/>
              <a:pathLst>
                <a:path w="7453" h="168" extrusionOk="0">
                  <a:moveTo>
                    <a:pt x="3727" y="1"/>
                  </a:moveTo>
                  <a:cubicBezTo>
                    <a:pt x="1672" y="1"/>
                    <a:pt x="1" y="34"/>
                    <a:pt x="1" y="84"/>
                  </a:cubicBezTo>
                  <a:cubicBezTo>
                    <a:pt x="1" y="134"/>
                    <a:pt x="1672" y="168"/>
                    <a:pt x="3727" y="168"/>
                  </a:cubicBezTo>
                  <a:cubicBezTo>
                    <a:pt x="5782" y="168"/>
                    <a:pt x="7453" y="134"/>
                    <a:pt x="7453" y="84"/>
                  </a:cubicBezTo>
                  <a:cubicBezTo>
                    <a:pt x="7453" y="34"/>
                    <a:pt x="5782" y="1"/>
                    <a:pt x="3727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" name="Google Shape;111;p7"/>
            <p:cNvSpPr/>
            <p:nvPr/>
          </p:nvSpPr>
          <p:spPr>
            <a:xfrm>
              <a:off x="6969300" y="855031"/>
              <a:ext cx="238999" cy="5932"/>
            </a:xfrm>
            <a:custGeom>
              <a:avLst/>
              <a:gdLst/>
              <a:ahLst/>
              <a:cxnLst/>
              <a:rect l="l" t="t" r="r" b="b"/>
              <a:pathLst>
                <a:path w="7453" h="185" extrusionOk="0">
                  <a:moveTo>
                    <a:pt x="3727" y="0"/>
                  </a:moveTo>
                  <a:cubicBezTo>
                    <a:pt x="1672" y="0"/>
                    <a:pt x="1" y="50"/>
                    <a:pt x="1" y="101"/>
                  </a:cubicBezTo>
                  <a:cubicBezTo>
                    <a:pt x="1" y="134"/>
                    <a:pt x="1672" y="184"/>
                    <a:pt x="3727" y="184"/>
                  </a:cubicBezTo>
                  <a:cubicBezTo>
                    <a:pt x="5782" y="184"/>
                    <a:pt x="7453" y="134"/>
                    <a:pt x="7453" y="101"/>
                  </a:cubicBezTo>
                  <a:cubicBezTo>
                    <a:pt x="7453" y="50"/>
                    <a:pt x="5782" y="0"/>
                    <a:pt x="3727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" name="Google Shape;112;p7"/>
            <p:cNvSpPr/>
            <p:nvPr/>
          </p:nvSpPr>
          <p:spPr>
            <a:xfrm>
              <a:off x="7123641" y="893063"/>
              <a:ext cx="84658" cy="5387"/>
            </a:xfrm>
            <a:custGeom>
              <a:avLst/>
              <a:gdLst/>
              <a:ahLst/>
              <a:cxnLst/>
              <a:rect l="l" t="t" r="r" b="b"/>
              <a:pathLst>
                <a:path w="2640" h="168" extrusionOk="0">
                  <a:moveTo>
                    <a:pt x="1320" y="1"/>
                  </a:moveTo>
                  <a:cubicBezTo>
                    <a:pt x="585" y="1"/>
                    <a:pt x="0" y="34"/>
                    <a:pt x="0" y="84"/>
                  </a:cubicBezTo>
                  <a:cubicBezTo>
                    <a:pt x="0" y="134"/>
                    <a:pt x="585" y="168"/>
                    <a:pt x="1320" y="168"/>
                  </a:cubicBezTo>
                  <a:cubicBezTo>
                    <a:pt x="2055" y="168"/>
                    <a:pt x="2640" y="134"/>
                    <a:pt x="2640" y="84"/>
                  </a:cubicBezTo>
                  <a:cubicBezTo>
                    <a:pt x="2640" y="34"/>
                    <a:pt x="2055" y="1"/>
                    <a:pt x="1320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" name="Google Shape;113;p7"/>
            <p:cNvSpPr/>
            <p:nvPr/>
          </p:nvSpPr>
          <p:spPr>
            <a:xfrm>
              <a:off x="7161128" y="723522"/>
              <a:ext cx="92194" cy="83536"/>
            </a:xfrm>
            <a:custGeom>
              <a:avLst/>
              <a:gdLst/>
              <a:ahLst/>
              <a:cxnLst/>
              <a:rect l="l" t="t" r="r" b="b"/>
              <a:pathLst>
                <a:path w="2875" h="2605" extrusionOk="0">
                  <a:moveTo>
                    <a:pt x="1281" y="0"/>
                  </a:moveTo>
                  <a:cubicBezTo>
                    <a:pt x="998" y="0"/>
                    <a:pt x="719" y="97"/>
                    <a:pt x="485" y="275"/>
                  </a:cubicBezTo>
                  <a:cubicBezTo>
                    <a:pt x="251" y="459"/>
                    <a:pt x="101" y="710"/>
                    <a:pt x="34" y="994"/>
                  </a:cubicBezTo>
                  <a:cubicBezTo>
                    <a:pt x="17" y="1094"/>
                    <a:pt x="1" y="1194"/>
                    <a:pt x="34" y="1294"/>
                  </a:cubicBezTo>
                  <a:cubicBezTo>
                    <a:pt x="51" y="1294"/>
                    <a:pt x="51" y="1194"/>
                    <a:pt x="101" y="1010"/>
                  </a:cubicBezTo>
                  <a:cubicBezTo>
                    <a:pt x="184" y="760"/>
                    <a:pt x="335" y="526"/>
                    <a:pt x="552" y="375"/>
                  </a:cubicBezTo>
                  <a:cubicBezTo>
                    <a:pt x="769" y="215"/>
                    <a:pt x="1011" y="142"/>
                    <a:pt x="1247" y="142"/>
                  </a:cubicBezTo>
                  <a:cubicBezTo>
                    <a:pt x="1847" y="142"/>
                    <a:pt x="2407" y="611"/>
                    <a:pt x="2407" y="1294"/>
                  </a:cubicBezTo>
                  <a:cubicBezTo>
                    <a:pt x="2407" y="1981"/>
                    <a:pt x="1842" y="2460"/>
                    <a:pt x="1238" y="2460"/>
                  </a:cubicBezTo>
                  <a:cubicBezTo>
                    <a:pt x="1005" y="2460"/>
                    <a:pt x="766" y="2388"/>
                    <a:pt x="552" y="2230"/>
                  </a:cubicBezTo>
                  <a:cubicBezTo>
                    <a:pt x="335" y="2080"/>
                    <a:pt x="184" y="1846"/>
                    <a:pt x="101" y="1595"/>
                  </a:cubicBezTo>
                  <a:cubicBezTo>
                    <a:pt x="51" y="1411"/>
                    <a:pt x="51" y="1294"/>
                    <a:pt x="34" y="1294"/>
                  </a:cubicBezTo>
                  <a:cubicBezTo>
                    <a:pt x="1" y="1411"/>
                    <a:pt x="17" y="1512"/>
                    <a:pt x="34" y="1612"/>
                  </a:cubicBezTo>
                  <a:cubicBezTo>
                    <a:pt x="101" y="1896"/>
                    <a:pt x="251" y="2146"/>
                    <a:pt x="485" y="2330"/>
                  </a:cubicBezTo>
                  <a:cubicBezTo>
                    <a:pt x="719" y="2508"/>
                    <a:pt x="998" y="2605"/>
                    <a:pt x="1281" y="2605"/>
                  </a:cubicBezTo>
                  <a:cubicBezTo>
                    <a:pt x="1423" y="2605"/>
                    <a:pt x="1566" y="2581"/>
                    <a:pt x="1705" y="2531"/>
                  </a:cubicBezTo>
                  <a:cubicBezTo>
                    <a:pt x="2875" y="2130"/>
                    <a:pt x="2875" y="476"/>
                    <a:pt x="1705" y="75"/>
                  </a:cubicBezTo>
                  <a:cubicBezTo>
                    <a:pt x="1566" y="24"/>
                    <a:pt x="1423" y="0"/>
                    <a:pt x="1281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" name="Google Shape;114;p7"/>
            <p:cNvSpPr/>
            <p:nvPr/>
          </p:nvSpPr>
          <p:spPr>
            <a:xfrm>
              <a:off x="6952721" y="886073"/>
              <a:ext cx="70196" cy="43580"/>
            </a:xfrm>
            <a:custGeom>
              <a:avLst/>
              <a:gdLst/>
              <a:ahLst/>
              <a:cxnLst/>
              <a:rect l="l" t="t" r="r" b="b"/>
              <a:pathLst>
                <a:path w="2189" h="1359" extrusionOk="0">
                  <a:moveTo>
                    <a:pt x="1089" y="155"/>
                  </a:moveTo>
                  <a:cubicBezTo>
                    <a:pt x="1128" y="155"/>
                    <a:pt x="1183" y="186"/>
                    <a:pt x="1220" y="235"/>
                  </a:cubicBezTo>
                  <a:cubicBezTo>
                    <a:pt x="1303" y="369"/>
                    <a:pt x="1270" y="553"/>
                    <a:pt x="1136" y="653"/>
                  </a:cubicBezTo>
                  <a:cubicBezTo>
                    <a:pt x="1109" y="673"/>
                    <a:pt x="1079" y="690"/>
                    <a:pt x="1049" y="703"/>
                  </a:cubicBezTo>
                  <a:lnTo>
                    <a:pt x="1049" y="703"/>
                  </a:lnTo>
                  <a:cubicBezTo>
                    <a:pt x="1014" y="608"/>
                    <a:pt x="994" y="507"/>
                    <a:pt x="986" y="402"/>
                  </a:cubicBezTo>
                  <a:cubicBezTo>
                    <a:pt x="969" y="319"/>
                    <a:pt x="1003" y="235"/>
                    <a:pt x="1053" y="169"/>
                  </a:cubicBezTo>
                  <a:cubicBezTo>
                    <a:pt x="1062" y="160"/>
                    <a:pt x="1074" y="155"/>
                    <a:pt x="1089" y="155"/>
                  </a:cubicBezTo>
                  <a:close/>
                  <a:moveTo>
                    <a:pt x="1874" y="166"/>
                  </a:moveTo>
                  <a:cubicBezTo>
                    <a:pt x="1890" y="166"/>
                    <a:pt x="1904" y="183"/>
                    <a:pt x="1922" y="219"/>
                  </a:cubicBezTo>
                  <a:cubicBezTo>
                    <a:pt x="2005" y="369"/>
                    <a:pt x="2038" y="553"/>
                    <a:pt x="2022" y="737"/>
                  </a:cubicBezTo>
                  <a:cubicBezTo>
                    <a:pt x="2022" y="840"/>
                    <a:pt x="1985" y="938"/>
                    <a:pt x="1922" y="1019"/>
                  </a:cubicBezTo>
                  <a:lnTo>
                    <a:pt x="1922" y="1019"/>
                  </a:lnTo>
                  <a:cubicBezTo>
                    <a:pt x="1783" y="854"/>
                    <a:pt x="1722" y="628"/>
                    <a:pt x="1754" y="402"/>
                  </a:cubicBezTo>
                  <a:cubicBezTo>
                    <a:pt x="1754" y="336"/>
                    <a:pt x="1788" y="269"/>
                    <a:pt x="1821" y="202"/>
                  </a:cubicBezTo>
                  <a:cubicBezTo>
                    <a:pt x="1845" y="179"/>
                    <a:pt x="1861" y="166"/>
                    <a:pt x="1874" y="166"/>
                  </a:cubicBezTo>
                  <a:close/>
                  <a:moveTo>
                    <a:pt x="1106" y="1"/>
                  </a:moveTo>
                  <a:cubicBezTo>
                    <a:pt x="1053" y="1"/>
                    <a:pt x="996" y="19"/>
                    <a:pt x="952" y="52"/>
                  </a:cubicBezTo>
                  <a:cubicBezTo>
                    <a:pt x="852" y="135"/>
                    <a:pt x="802" y="285"/>
                    <a:pt x="819" y="419"/>
                  </a:cubicBezTo>
                  <a:cubicBezTo>
                    <a:pt x="826" y="532"/>
                    <a:pt x="847" y="642"/>
                    <a:pt x="884" y="747"/>
                  </a:cubicBezTo>
                  <a:lnTo>
                    <a:pt x="884" y="747"/>
                  </a:lnTo>
                  <a:cubicBezTo>
                    <a:pt x="868" y="749"/>
                    <a:pt x="851" y="749"/>
                    <a:pt x="834" y="749"/>
                  </a:cubicBezTo>
                  <a:cubicBezTo>
                    <a:pt x="796" y="749"/>
                    <a:pt x="757" y="745"/>
                    <a:pt x="718" y="737"/>
                  </a:cubicBezTo>
                  <a:cubicBezTo>
                    <a:pt x="501" y="653"/>
                    <a:pt x="301" y="503"/>
                    <a:pt x="167" y="302"/>
                  </a:cubicBezTo>
                  <a:cubicBezTo>
                    <a:pt x="67" y="169"/>
                    <a:pt x="17" y="102"/>
                    <a:pt x="0" y="102"/>
                  </a:cubicBezTo>
                  <a:lnTo>
                    <a:pt x="0" y="102"/>
                  </a:lnTo>
                  <a:cubicBezTo>
                    <a:pt x="17" y="185"/>
                    <a:pt x="67" y="269"/>
                    <a:pt x="117" y="352"/>
                  </a:cubicBezTo>
                  <a:cubicBezTo>
                    <a:pt x="234" y="570"/>
                    <a:pt x="434" y="753"/>
                    <a:pt x="685" y="854"/>
                  </a:cubicBezTo>
                  <a:cubicBezTo>
                    <a:pt x="742" y="869"/>
                    <a:pt x="800" y="877"/>
                    <a:pt x="859" y="877"/>
                  </a:cubicBezTo>
                  <a:cubicBezTo>
                    <a:pt x="884" y="877"/>
                    <a:pt x="910" y="875"/>
                    <a:pt x="936" y="872"/>
                  </a:cubicBezTo>
                  <a:lnTo>
                    <a:pt x="936" y="872"/>
                  </a:lnTo>
                  <a:cubicBezTo>
                    <a:pt x="975" y="953"/>
                    <a:pt x="1025" y="1031"/>
                    <a:pt x="1086" y="1104"/>
                  </a:cubicBezTo>
                  <a:cubicBezTo>
                    <a:pt x="1186" y="1204"/>
                    <a:pt x="1287" y="1271"/>
                    <a:pt x="1404" y="1321"/>
                  </a:cubicBezTo>
                  <a:cubicBezTo>
                    <a:pt x="1470" y="1346"/>
                    <a:pt x="1537" y="1359"/>
                    <a:pt x="1604" y="1359"/>
                  </a:cubicBezTo>
                  <a:cubicBezTo>
                    <a:pt x="1671" y="1359"/>
                    <a:pt x="1738" y="1346"/>
                    <a:pt x="1805" y="1321"/>
                  </a:cubicBezTo>
                  <a:cubicBezTo>
                    <a:pt x="1878" y="1287"/>
                    <a:pt x="1944" y="1238"/>
                    <a:pt x="2000" y="1178"/>
                  </a:cubicBezTo>
                  <a:lnTo>
                    <a:pt x="2000" y="1178"/>
                  </a:lnTo>
                  <a:cubicBezTo>
                    <a:pt x="2058" y="1214"/>
                    <a:pt x="2104" y="1226"/>
                    <a:pt x="2125" y="1226"/>
                  </a:cubicBezTo>
                  <a:cubicBezTo>
                    <a:pt x="2134" y="1226"/>
                    <a:pt x="2139" y="1224"/>
                    <a:pt x="2139" y="1221"/>
                  </a:cubicBezTo>
                  <a:cubicBezTo>
                    <a:pt x="2139" y="1210"/>
                    <a:pt x="2099" y="1190"/>
                    <a:pt x="2036" y="1135"/>
                  </a:cubicBezTo>
                  <a:lnTo>
                    <a:pt x="2036" y="1135"/>
                  </a:lnTo>
                  <a:cubicBezTo>
                    <a:pt x="2124" y="1024"/>
                    <a:pt x="2179" y="883"/>
                    <a:pt x="2189" y="737"/>
                  </a:cubicBezTo>
                  <a:cubicBezTo>
                    <a:pt x="2189" y="536"/>
                    <a:pt x="2139" y="319"/>
                    <a:pt x="2038" y="135"/>
                  </a:cubicBezTo>
                  <a:cubicBezTo>
                    <a:pt x="2005" y="85"/>
                    <a:pt x="1955" y="35"/>
                    <a:pt x="1888" y="35"/>
                  </a:cubicBezTo>
                  <a:cubicBezTo>
                    <a:pt x="1805" y="35"/>
                    <a:pt x="1754" y="68"/>
                    <a:pt x="1721" y="118"/>
                  </a:cubicBezTo>
                  <a:cubicBezTo>
                    <a:pt x="1671" y="202"/>
                    <a:pt x="1637" y="285"/>
                    <a:pt x="1637" y="386"/>
                  </a:cubicBezTo>
                  <a:cubicBezTo>
                    <a:pt x="1605" y="646"/>
                    <a:pt x="1699" y="891"/>
                    <a:pt x="1874" y="1073"/>
                  </a:cubicBezTo>
                  <a:lnTo>
                    <a:pt x="1874" y="1073"/>
                  </a:lnTo>
                  <a:cubicBezTo>
                    <a:pt x="1835" y="1112"/>
                    <a:pt x="1789" y="1146"/>
                    <a:pt x="1738" y="1171"/>
                  </a:cubicBezTo>
                  <a:cubicBezTo>
                    <a:pt x="1694" y="1182"/>
                    <a:pt x="1650" y="1187"/>
                    <a:pt x="1608" y="1187"/>
                  </a:cubicBezTo>
                  <a:cubicBezTo>
                    <a:pt x="1454" y="1187"/>
                    <a:pt x="1311" y="1118"/>
                    <a:pt x="1220" y="987"/>
                  </a:cubicBezTo>
                  <a:cubicBezTo>
                    <a:pt x="1175" y="937"/>
                    <a:pt x="1137" y="885"/>
                    <a:pt x="1107" y="829"/>
                  </a:cubicBezTo>
                  <a:lnTo>
                    <a:pt x="1107" y="829"/>
                  </a:lnTo>
                  <a:cubicBezTo>
                    <a:pt x="1147" y="813"/>
                    <a:pt x="1185" y="794"/>
                    <a:pt x="1220" y="770"/>
                  </a:cubicBezTo>
                  <a:cubicBezTo>
                    <a:pt x="1420" y="620"/>
                    <a:pt x="1470" y="352"/>
                    <a:pt x="1337" y="152"/>
                  </a:cubicBezTo>
                  <a:cubicBezTo>
                    <a:pt x="1303" y="85"/>
                    <a:pt x="1253" y="52"/>
                    <a:pt x="1186" y="18"/>
                  </a:cubicBezTo>
                  <a:cubicBezTo>
                    <a:pt x="1163" y="6"/>
                    <a:pt x="1135" y="1"/>
                    <a:pt x="1106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15" name="Google Shape;115;p7"/>
          <p:cNvGrpSpPr/>
          <p:nvPr/>
        </p:nvGrpSpPr>
        <p:grpSpPr>
          <a:xfrm>
            <a:off x="4580175" y="1048462"/>
            <a:ext cx="853573" cy="820864"/>
            <a:chOff x="4580175" y="1048462"/>
            <a:chExt cx="853573" cy="820864"/>
          </a:xfrm>
        </p:grpSpPr>
        <p:sp>
          <p:nvSpPr>
            <p:cNvPr id="116" name="Google Shape;116;p7"/>
            <p:cNvSpPr/>
            <p:nvPr/>
          </p:nvSpPr>
          <p:spPr>
            <a:xfrm>
              <a:off x="4789672" y="1048462"/>
              <a:ext cx="419571" cy="185414"/>
            </a:xfrm>
            <a:custGeom>
              <a:avLst/>
              <a:gdLst/>
              <a:ahLst/>
              <a:cxnLst/>
              <a:rect l="l" t="t" r="r" b="b"/>
              <a:pathLst>
                <a:path w="13084" h="5782" extrusionOk="0">
                  <a:moveTo>
                    <a:pt x="6651" y="0"/>
                  </a:moveTo>
                  <a:cubicBezTo>
                    <a:pt x="6350" y="67"/>
                    <a:pt x="6049" y="184"/>
                    <a:pt x="5782" y="368"/>
                  </a:cubicBezTo>
                  <a:cubicBezTo>
                    <a:pt x="5531" y="518"/>
                    <a:pt x="5297" y="685"/>
                    <a:pt x="5080" y="852"/>
                  </a:cubicBezTo>
                  <a:cubicBezTo>
                    <a:pt x="4629" y="1203"/>
                    <a:pt x="4194" y="1537"/>
                    <a:pt x="3810" y="1871"/>
                  </a:cubicBezTo>
                  <a:cubicBezTo>
                    <a:pt x="3025" y="2557"/>
                    <a:pt x="2340" y="3175"/>
                    <a:pt x="1772" y="3709"/>
                  </a:cubicBezTo>
                  <a:cubicBezTo>
                    <a:pt x="1204" y="4261"/>
                    <a:pt x="752" y="4695"/>
                    <a:pt x="452" y="5013"/>
                  </a:cubicBezTo>
                  <a:cubicBezTo>
                    <a:pt x="285" y="5163"/>
                    <a:pt x="134" y="5330"/>
                    <a:pt x="1" y="5514"/>
                  </a:cubicBezTo>
                  <a:lnTo>
                    <a:pt x="1" y="5531"/>
                  </a:lnTo>
                  <a:cubicBezTo>
                    <a:pt x="184" y="5397"/>
                    <a:pt x="351" y="5247"/>
                    <a:pt x="518" y="5096"/>
                  </a:cubicBezTo>
                  <a:cubicBezTo>
                    <a:pt x="886" y="4762"/>
                    <a:pt x="1337" y="4344"/>
                    <a:pt x="1889" y="3860"/>
                  </a:cubicBezTo>
                  <a:cubicBezTo>
                    <a:pt x="2473" y="3342"/>
                    <a:pt x="3175" y="2724"/>
                    <a:pt x="3960" y="2055"/>
                  </a:cubicBezTo>
                  <a:cubicBezTo>
                    <a:pt x="4361" y="1738"/>
                    <a:pt x="4779" y="1404"/>
                    <a:pt x="5230" y="1069"/>
                  </a:cubicBezTo>
                  <a:cubicBezTo>
                    <a:pt x="5448" y="902"/>
                    <a:pt x="5681" y="735"/>
                    <a:pt x="5932" y="585"/>
                  </a:cubicBezTo>
                  <a:cubicBezTo>
                    <a:pt x="6149" y="435"/>
                    <a:pt x="6400" y="318"/>
                    <a:pt x="6667" y="267"/>
                  </a:cubicBezTo>
                  <a:cubicBezTo>
                    <a:pt x="6935" y="318"/>
                    <a:pt x="7168" y="435"/>
                    <a:pt x="7386" y="602"/>
                  </a:cubicBezTo>
                  <a:cubicBezTo>
                    <a:pt x="7620" y="752"/>
                    <a:pt x="7837" y="919"/>
                    <a:pt x="8054" y="1103"/>
                  </a:cubicBezTo>
                  <a:cubicBezTo>
                    <a:pt x="8488" y="1454"/>
                    <a:pt x="8906" y="1805"/>
                    <a:pt x="9274" y="2156"/>
                  </a:cubicBezTo>
                  <a:cubicBezTo>
                    <a:pt x="10042" y="2841"/>
                    <a:pt x="10711" y="3492"/>
                    <a:pt x="11262" y="4044"/>
                  </a:cubicBezTo>
                  <a:cubicBezTo>
                    <a:pt x="11797" y="4562"/>
                    <a:pt x="12231" y="4996"/>
                    <a:pt x="12582" y="5330"/>
                  </a:cubicBezTo>
                  <a:cubicBezTo>
                    <a:pt x="12732" y="5497"/>
                    <a:pt x="12900" y="5648"/>
                    <a:pt x="13083" y="5781"/>
                  </a:cubicBezTo>
                  <a:cubicBezTo>
                    <a:pt x="12966" y="5597"/>
                    <a:pt x="12816" y="5414"/>
                    <a:pt x="12666" y="5263"/>
                  </a:cubicBezTo>
                  <a:cubicBezTo>
                    <a:pt x="12365" y="4929"/>
                    <a:pt x="11947" y="4461"/>
                    <a:pt x="11396" y="3910"/>
                  </a:cubicBezTo>
                  <a:cubicBezTo>
                    <a:pt x="10861" y="3342"/>
                    <a:pt x="10209" y="2690"/>
                    <a:pt x="9441" y="1972"/>
                  </a:cubicBezTo>
                  <a:cubicBezTo>
                    <a:pt x="9073" y="1621"/>
                    <a:pt x="8656" y="1253"/>
                    <a:pt x="8221" y="902"/>
                  </a:cubicBezTo>
                  <a:cubicBezTo>
                    <a:pt x="8004" y="719"/>
                    <a:pt x="7770" y="551"/>
                    <a:pt x="7536" y="384"/>
                  </a:cubicBezTo>
                  <a:cubicBezTo>
                    <a:pt x="7269" y="234"/>
                    <a:pt x="7035" y="34"/>
                    <a:pt x="6651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" name="Google Shape;117;p7"/>
            <p:cNvSpPr/>
            <p:nvPr/>
          </p:nvSpPr>
          <p:spPr>
            <a:xfrm>
              <a:off x="4580175" y="1210275"/>
              <a:ext cx="853573" cy="659051"/>
            </a:xfrm>
            <a:custGeom>
              <a:avLst/>
              <a:gdLst/>
              <a:ahLst/>
              <a:cxnLst/>
              <a:rect l="l" t="t" r="r" b="b"/>
              <a:pathLst>
                <a:path w="26618" h="20552" extrusionOk="0">
                  <a:moveTo>
                    <a:pt x="0" y="0"/>
                  </a:moveTo>
                  <a:lnTo>
                    <a:pt x="101" y="20034"/>
                  </a:lnTo>
                  <a:lnTo>
                    <a:pt x="26216" y="20552"/>
                  </a:lnTo>
                  <a:lnTo>
                    <a:pt x="26617" y="5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" name="Google Shape;118;p7"/>
            <p:cNvSpPr/>
            <p:nvPr/>
          </p:nvSpPr>
          <p:spPr>
            <a:xfrm>
              <a:off x="4624653" y="1253117"/>
              <a:ext cx="778535" cy="577632"/>
            </a:xfrm>
            <a:custGeom>
              <a:avLst/>
              <a:gdLst/>
              <a:ahLst/>
              <a:cxnLst/>
              <a:rect l="l" t="t" r="r" b="b"/>
              <a:pathLst>
                <a:path w="24278" h="18013" extrusionOk="0">
                  <a:moveTo>
                    <a:pt x="0" y="1"/>
                  </a:moveTo>
                  <a:lnTo>
                    <a:pt x="234" y="17545"/>
                  </a:lnTo>
                  <a:lnTo>
                    <a:pt x="23927" y="18013"/>
                  </a:lnTo>
                  <a:lnTo>
                    <a:pt x="24278" y="502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" name="Google Shape;119;p7"/>
            <p:cNvSpPr/>
            <p:nvPr/>
          </p:nvSpPr>
          <p:spPr>
            <a:xfrm>
              <a:off x="4738781" y="1354386"/>
              <a:ext cx="531006" cy="383656"/>
            </a:xfrm>
            <a:custGeom>
              <a:avLst/>
              <a:gdLst/>
              <a:ahLst/>
              <a:cxnLst/>
              <a:rect l="l" t="t" r="r" b="b"/>
              <a:pathLst>
                <a:path w="16559" h="11964" extrusionOk="0">
                  <a:moveTo>
                    <a:pt x="234" y="1"/>
                  </a:moveTo>
                  <a:lnTo>
                    <a:pt x="0" y="11613"/>
                  </a:lnTo>
                  <a:lnTo>
                    <a:pt x="16558" y="11964"/>
                  </a:lnTo>
                  <a:lnTo>
                    <a:pt x="16358" y="318"/>
                  </a:lnTo>
                  <a:lnTo>
                    <a:pt x="234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" name="Google Shape;120;p7"/>
            <p:cNvSpPr/>
            <p:nvPr/>
          </p:nvSpPr>
          <p:spPr>
            <a:xfrm>
              <a:off x="4824497" y="1456746"/>
              <a:ext cx="366532" cy="8049"/>
            </a:xfrm>
            <a:custGeom>
              <a:avLst/>
              <a:gdLst/>
              <a:ahLst/>
              <a:cxnLst/>
              <a:rect l="l" t="t" r="r" b="b"/>
              <a:pathLst>
                <a:path w="11430" h="251" extrusionOk="0">
                  <a:moveTo>
                    <a:pt x="5715" y="0"/>
                  </a:moveTo>
                  <a:cubicBezTo>
                    <a:pt x="2557" y="0"/>
                    <a:pt x="1" y="50"/>
                    <a:pt x="1" y="134"/>
                  </a:cubicBezTo>
                  <a:cubicBezTo>
                    <a:pt x="1" y="201"/>
                    <a:pt x="2557" y="251"/>
                    <a:pt x="5715" y="251"/>
                  </a:cubicBezTo>
                  <a:cubicBezTo>
                    <a:pt x="8873" y="251"/>
                    <a:pt x="11429" y="201"/>
                    <a:pt x="11429" y="134"/>
                  </a:cubicBezTo>
                  <a:cubicBezTo>
                    <a:pt x="11429" y="50"/>
                    <a:pt x="8873" y="0"/>
                    <a:pt x="5715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" name="Google Shape;121;p7"/>
            <p:cNvSpPr/>
            <p:nvPr/>
          </p:nvSpPr>
          <p:spPr>
            <a:xfrm>
              <a:off x="4824497" y="1514596"/>
              <a:ext cx="366532" cy="8081"/>
            </a:xfrm>
            <a:custGeom>
              <a:avLst/>
              <a:gdLst/>
              <a:ahLst/>
              <a:cxnLst/>
              <a:rect l="l" t="t" r="r" b="b"/>
              <a:pathLst>
                <a:path w="11430" h="252" extrusionOk="0">
                  <a:moveTo>
                    <a:pt x="5715" y="1"/>
                  </a:moveTo>
                  <a:cubicBezTo>
                    <a:pt x="2557" y="1"/>
                    <a:pt x="1" y="51"/>
                    <a:pt x="1" y="134"/>
                  </a:cubicBezTo>
                  <a:cubicBezTo>
                    <a:pt x="1" y="201"/>
                    <a:pt x="2557" y="251"/>
                    <a:pt x="5715" y="251"/>
                  </a:cubicBezTo>
                  <a:cubicBezTo>
                    <a:pt x="8873" y="251"/>
                    <a:pt x="11429" y="201"/>
                    <a:pt x="11429" y="134"/>
                  </a:cubicBezTo>
                  <a:cubicBezTo>
                    <a:pt x="11429" y="51"/>
                    <a:pt x="8873" y="1"/>
                    <a:pt x="5715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" name="Google Shape;122;p7"/>
            <p:cNvSpPr/>
            <p:nvPr/>
          </p:nvSpPr>
          <p:spPr>
            <a:xfrm>
              <a:off x="4824497" y="1572477"/>
              <a:ext cx="366532" cy="8594"/>
            </a:xfrm>
            <a:custGeom>
              <a:avLst/>
              <a:gdLst/>
              <a:ahLst/>
              <a:cxnLst/>
              <a:rect l="l" t="t" r="r" b="b"/>
              <a:pathLst>
                <a:path w="11430" h="268" extrusionOk="0">
                  <a:moveTo>
                    <a:pt x="5715" y="0"/>
                  </a:moveTo>
                  <a:cubicBezTo>
                    <a:pt x="2557" y="0"/>
                    <a:pt x="1" y="67"/>
                    <a:pt x="1" y="134"/>
                  </a:cubicBezTo>
                  <a:cubicBezTo>
                    <a:pt x="1" y="201"/>
                    <a:pt x="2557" y="267"/>
                    <a:pt x="5715" y="267"/>
                  </a:cubicBezTo>
                  <a:cubicBezTo>
                    <a:pt x="8873" y="267"/>
                    <a:pt x="11429" y="201"/>
                    <a:pt x="11429" y="134"/>
                  </a:cubicBezTo>
                  <a:cubicBezTo>
                    <a:pt x="11429" y="67"/>
                    <a:pt x="8873" y="0"/>
                    <a:pt x="5715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" name="Google Shape;123;p7"/>
            <p:cNvSpPr/>
            <p:nvPr/>
          </p:nvSpPr>
          <p:spPr>
            <a:xfrm>
              <a:off x="5060803" y="1630327"/>
              <a:ext cx="130226" cy="8594"/>
            </a:xfrm>
            <a:custGeom>
              <a:avLst/>
              <a:gdLst/>
              <a:ahLst/>
              <a:cxnLst/>
              <a:rect l="l" t="t" r="r" b="b"/>
              <a:pathLst>
                <a:path w="4061" h="268" extrusionOk="0">
                  <a:moveTo>
                    <a:pt x="2038" y="1"/>
                  </a:moveTo>
                  <a:cubicBezTo>
                    <a:pt x="902" y="1"/>
                    <a:pt x="0" y="67"/>
                    <a:pt x="0" y="134"/>
                  </a:cubicBezTo>
                  <a:cubicBezTo>
                    <a:pt x="0" y="201"/>
                    <a:pt x="902" y="268"/>
                    <a:pt x="2038" y="268"/>
                  </a:cubicBezTo>
                  <a:cubicBezTo>
                    <a:pt x="3158" y="268"/>
                    <a:pt x="4060" y="201"/>
                    <a:pt x="4060" y="134"/>
                  </a:cubicBezTo>
                  <a:cubicBezTo>
                    <a:pt x="4060" y="67"/>
                    <a:pt x="3158" y="1"/>
                    <a:pt x="2038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" name="Google Shape;124;p7"/>
            <p:cNvSpPr/>
            <p:nvPr/>
          </p:nvSpPr>
          <p:spPr>
            <a:xfrm>
              <a:off x="5119198" y="1370260"/>
              <a:ext cx="140937" cy="128366"/>
            </a:xfrm>
            <a:custGeom>
              <a:avLst/>
              <a:gdLst/>
              <a:ahLst/>
              <a:cxnLst/>
              <a:rect l="l" t="t" r="r" b="b"/>
              <a:pathLst>
                <a:path w="4395" h="4003" extrusionOk="0">
                  <a:moveTo>
                    <a:pt x="1960" y="0"/>
                  </a:moveTo>
                  <a:cubicBezTo>
                    <a:pt x="1517" y="0"/>
                    <a:pt x="1077" y="145"/>
                    <a:pt x="719" y="425"/>
                  </a:cubicBezTo>
                  <a:cubicBezTo>
                    <a:pt x="368" y="692"/>
                    <a:pt x="134" y="1093"/>
                    <a:pt x="34" y="1527"/>
                  </a:cubicBezTo>
                  <a:cubicBezTo>
                    <a:pt x="0" y="1678"/>
                    <a:pt x="0" y="1845"/>
                    <a:pt x="34" y="1995"/>
                  </a:cubicBezTo>
                  <a:cubicBezTo>
                    <a:pt x="50" y="1995"/>
                    <a:pt x="50" y="1828"/>
                    <a:pt x="134" y="1544"/>
                  </a:cubicBezTo>
                  <a:cubicBezTo>
                    <a:pt x="251" y="1160"/>
                    <a:pt x="502" y="809"/>
                    <a:pt x="836" y="575"/>
                  </a:cubicBezTo>
                  <a:cubicBezTo>
                    <a:pt x="1163" y="332"/>
                    <a:pt x="1530" y="222"/>
                    <a:pt x="1888" y="222"/>
                  </a:cubicBezTo>
                  <a:cubicBezTo>
                    <a:pt x="2810" y="222"/>
                    <a:pt x="3676" y="948"/>
                    <a:pt x="3676" y="1995"/>
                  </a:cubicBezTo>
                  <a:cubicBezTo>
                    <a:pt x="3676" y="3055"/>
                    <a:pt x="2809" y="3785"/>
                    <a:pt x="1886" y="3785"/>
                  </a:cubicBezTo>
                  <a:cubicBezTo>
                    <a:pt x="1528" y="3785"/>
                    <a:pt x="1162" y="3675"/>
                    <a:pt x="836" y="3432"/>
                  </a:cubicBezTo>
                  <a:cubicBezTo>
                    <a:pt x="502" y="3182"/>
                    <a:pt x="251" y="2847"/>
                    <a:pt x="134" y="2446"/>
                  </a:cubicBezTo>
                  <a:cubicBezTo>
                    <a:pt x="50" y="2162"/>
                    <a:pt x="50" y="1995"/>
                    <a:pt x="34" y="1995"/>
                  </a:cubicBezTo>
                  <a:cubicBezTo>
                    <a:pt x="0" y="2162"/>
                    <a:pt x="0" y="2313"/>
                    <a:pt x="34" y="2480"/>
                  </a:cubicBezTo>
                  <a:cubicBezTo>
                    <a:pt x="134" y="2914"/>
                    <a:pt x="368" y="3299"/>
                    <a:pt x="719" y="3583"/>
                  </a:cubicBezTo>
                  <a:cubicBezTo>
                    <a:pt x="1071" y="3858"/>
                    <a:pt x="1502" y="4002"/>
                    <a:pt x="1937" y="4002"/>
                  </a:cubicBezTo>
                  <a:cubicBezTo>
                    <a:pt x="2163" y="4002"/>
                    <a:pt x="2390" y="3963"/>
                    <a:pt x="2607" y="3883"/>
                  </a:cubicBezTo>
                  <a:cubicBezTo>
                    <a:pt x="4395" y="3265"/>
                    <a:pt x="4395" y="742"/>
                    <a:pt x="2607" y="107"/>
                  </a:cubicBezTo>
                  <a:cubicBezTo>
                    <a:pt x="2397" y="35"/>
                    <a:pt x="2178" y="0"/>
                    <a:pt x="1960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" name="Google Shape;125;p7"/>
            <p:cNvSpPr/>
            <p:nvPr/>
          </p:nvSpPr>
          <p:spPr>
            <a:xfrm>
              <a:off x="4798779" y="1619777"/>
              <a:ext cx="108260" cy="67246"/>
            </a:xfrm>
            <a:custGeom>
              <a:avLst/>
              <a:gdLst/>
              <a:ahLst/>
              <a:cxnLst/>
              <a:rect l="l" t="t" r="r" b="b"/>
              <a:pathLst>
                <a:path w="3376" h="2097" extrusionOk="0">
                  <a:moveTo>
                    <a:pt x="1685" y="249"/>
                  </a:moveTo>
                  <a:cubicBezTo>
                    <a:pt x="1742" y="249"/>
                    <a:pt x="1815" y="294"/>
                    <a:pt x="1872" y="363"/>
                  </a:cubicBezTo>
                  <a:cubicBezTo>
                    <a:pt x="2006" y="580"/>
                    <a:pt x="1955" y="848"/>
                    <a:pt x="1755" y="1015"/>
                  </a:cubicBezTo>
                  <a:cubicBezTo>
                    <a:pt x="1712" y="1046"/>
                    <a:pt x="1665" y="1072"/>
                    <a:pt x="1616" y="1092"/>
                  </a:cubicBezTo>
                  <a:lnTo>
                    <a:pt x="1616" y="1092"/>
                  </a:lnTo>
                  <a:cubicBezTo>
                    <a:pt x="1561" y="947"/>
                    <a:pt x="1529" y="793"/>
                    <a:pt x="1521" y="630"/>
                  </a:cubicBezTo>
                  <a:cubicBezTo>
                    <a:pt x="1504" y="497"/>
                    <a:pt x="1538" y="380"/>
                    <a:pt x="1621" y="279"/>
                  </a:cubicBezTo>
                  <a:cubicBezTo>
                    <a:pt x="1637" y="258"/>
                    <a:pt x="1659" y="249"/>
                    <a:pt x="1685" y="249"/>
                  </a:cubicBezTo>
                  <a:close/>
                  <a:moveTo>
                    <a:pt x="2873" y="265"/>
                  </a:moveTo>
                  <a:cubicBezTo>
                    <a:pt x="2897" y="265"/>
                    <a:pt x="2923" y="285"/>
                    <a:pt x="2958" y="330"/>
                  </a:cubicBezTo>
                  <a:cubicBezTo>
                    <a:pt x="3075" y="580"/>
                    <a:pt x="3125" y="848"/>
                    <a:pt x="3108" y="1132"/>
                  </a:cubicBezTo>
                  <a:cubicBezTo>
                    <a:pt x="3108" y="1292"/>
                    <a:pt x="3049" y="1448"/>
                    <a:pt x="2953" y="1574"/>
                  </a:cubicBezTo>
                  <a:lnTo>
                    <a:pt x="2953" y="1574"/>
                  </a:lnTo>
                  <a:cubicBezTo>
                    <a:pt x="2735" y="1310"/>
                    <a:pt x="2642" y="970"/>
                    <a:pt x="2691" y="614"/>
                  </a:cubicBezTo>
                  <a:cubicBezTo>
                    <a:pt x="2707" y="513"/>
                    <a:pt x="2741" y="413"/>
                    <a:pt x="2808" y="313"/>
                  </a:cubicBezTo>
                  <a:cubicBezTo>
                    <a:pt x="2831" y="281"/>
                    <a:pt x="2851" y="265"/>
                    <a:pt x="2873" y="265"/>
                  </a:cubicBezTo>
                  <a:close/>
                  <a:moveTo>
                    <a:pt x="1686" y="1"/>
                  </a:moveTo>
                  <a:cubicBezTo>
                    <a:pt x="1609" y="1"/>
                    <a:pt x="1534" y="27"/>
                    <a:pt x="1471" y="79"/>
                  </a:cubicBezTo>
                  <a:cubicBezTo>
                    <a:pt x="1321" y="213"/>
                    <a:pt x="1237" y="430"/>
                    <a:pt x="1254" y="630"/>
                  </a:cubicBezTo>
                  <a:cubicBezTo>
                    <a:pt x="1261" y="811"/>
                    <a:pt x="1296" y="985"/>
                    <a:pt x="1355" y="1148"/>
                  </a:cubicBezTo>
                  <a:lnTo>
                    <a:pt x="1355" y="1148"/>
                  </a:lnTo>
                  <a:cubicBezTo>
                    <a:pt x="1346" y="1148"/>
                    <a:pt x="1337" y="1148"/>
                    <a:pt x="1328" y="1148"/>
                  </a:cubicBezTo>
                  <a:cubicBezTo>
                    <a:pt x="1252" y="1148"/>
                    <a:pt x="1176" y="1137"/>
                    <a:pt x="1103" y="1115"/>
                  </a:cubicBezTo>
                  <a:cubicBezTo>
                    <a:pt x="769" y="998"/>
                    <a:pt x="468" y="781"/>
                    <a:pt x="268" y="480"/>
                  </a:cubicBezTo>
                  <a:cubicBezTo>
                    <a:pt x="111" y="276"/>
                    <a:pt x="28" y="161"/>
                    <a:pt x="5" y="161"/>
                  </a:cubicBezTo>
                  <a:cubicBezTo>
                    <a:pt x="3" y="161"/>
                    <a:pt x="2" y="161"/>
                    <a:pt x="1" y="162"/>
                  </a:cubicBezTo>
                  <a:cubicBezTo>
                    <a:pt x="34" y="296"/>
                    <a:pt x="101" y="430"/>
                    <a:pt x="184" y="530"/>
                  </a:cubicBezTo>
                  <a:cubicBezTo>
                    <a:pt x="368" y="881"/>
                    <a:pt x="686" y="1165"/>
                    <a:pt x="1053" y="1299"/>
                  </a:cubicBezTo>
                  <a:cubicBezTo>
                    <a:pt x="1152" y="1333"/>
                    <a:pt x="1252" y="1350"/>
                    <a:pt x="1352" y="1350"/>
                  </a:cubicBezTo>
                  <a:cubicBezTo>
                    <a:pt x="1382" y="1350"/>
                    <a:pt x="1411" y="1349"/>
                    <a:pt x="1441" y="1346"/>
                  </a:cubicBezTo>
                  <a:lnTo>
                    <a:pt x="1441" y="1346"/>
                  </a:lnTo>
                  <a:cubicBezTo>
                    <a:pt x="1504" y="1467"/>
                    <a:pt x="1581" y="1581"/>
                    <a:pt x="1671" y="1683"/>
                  </a:cubicBezTo>
                  <a:cubicBezTo>
                    <a:pt x="1805" y="1833"/>
                    <a:pt x="1972" y="1950"/>
                    <a:pt x="2156" y="2034"/>
                  </a:cubicBezTo>
                  <a:cubicBezTo>
                    <a:pt x="2256" y="2076"/>
                    <a:pt x="2361" y="2096"/>
                    <a:pt x="2465" y="2096"/>
                  </a:cubicBezTo>
                  <a:cubicBezTo>
                    <a:pt x="2570" y="2096"/>
                    <a:pt x="2674" y="2076"/>
                    <a:pt x="2774" y="2034"/>
                  </a:cubicBezTo>
                  <a:cubicBezTo>
                    <a:pt x="2890" y="1976"/>
                    <a:pt x="2993" y="1898"/>
                    <a:pt x="3080" y="1806"/>
                  </a:cubicBezTo>
                  <a:lnTo>
                    <a:pt x="3080" y="1806"/>
                  </a:lnTo>
                  <a:cubicBezTo>
                    <a:pt x="3200" y="1875"/>
                    <a:pt x="3275" y="1883"/>
                    <a:pt x="3275" y="1883"/>
                  </a:cubicBezTo>
                  <a:cubicBezTo>
                    <a:pt x="3287" y="1861"/>
                    <a:pt x="3222" y="1831"/>
                    <a:pt x="3127" y="1752"/>
                  </a:cubicBezTo>
                  <a:lnTo>
                    <a:pt x="3127" y="1752"/>
                  </a:lnTo>
                  <a:cubicBezTo>
                    <a:pt x="3264" y="1584"/>
                    <a:pt x="3349" y="1375"/>
                    <a:pt x="3359" y="1148"/>
                  </a:cubicBezTo>
                  <a:cubicBezTo>
                    <a:pt x="3376" y="814"/>
                    <a:pt x="3292" y="497"/>
                    <a:pt x="3142" y="213"/>
                  </a:cubicBezTo>
                  <a:cubicBezTo>
                    <a:pt x="3075" y="129"/>
                    <a:pt x="2991" y="62"/>
                    <a:pt x="2891" y="46"/>
                  </a:cubicBezTo>
                  <a:cubicBezTo>
                    <a:pt x="2791" y="62"/>
                    <a:pt x="2691" y="112"/>
                    <a:pt x="2641" y="196"/>
                  </a:cubicBezTo>
                  <a:cubicBezTo>
                    <a:pt x="2557" y="313"/>
                    <a:pt x="2524" y="447"/>
                    <a:pt x="2507" y="597"/>
                  </a:cubicBezTo>
                  <a:cubicBezTo>
                    <a:pt x="2458" y="985"/>
                    <a:pt x="2598" y="1374"/>
                    <a:pt x="2880" y="1656"/>
                  </a:cubicBezTo>
                  <a:lnTo>
                    <a:pt x="2880" y="1656"/>
                  </a:lnTo>
                  <a:cubicBezTo>
                    <a:pt x="2820" y="1715"/>
                    <a:pt x="2750" y="1764"/>
                    <a:pt x="2674" y="1800"/>
                  </a:cubicBezTo>
                  <a:cubicBezTo>
                    <a:pt x="2611" y="1828"/>
                    <a:pt x="2545" y="1840"/>
                    <a:pt x="2478" y="1840"/>
                  </a:cubicBezTo>
                  <a:cubicBezTo>
                    <a:pt x="2262" y="1840"/>
                    <a:pt x="2038" y="1707"/>
                    <a:pt x="1872" y="1516"/>
                  </a:cubicBezTo>
                  <a:cubicBezTo>
                    <a:pt x="1807" y="1441"/>
                    <a:pt x="1752" y="1362"/>
                    <a:pt x="1705" y="1280"/>
                  </a:cubicBezTo>
                  <a:lnTo>
                    <a:pt x="1705" y="1280"/>
                  </a:lnTo>
                  <a:cubicBezTo>
                    <a:pt x="1768" y="1254"/>
                    <a:pt x="1830" y="1221"/>
                    <a:pt x="1889" y="1182"/>
                  </a:cubicBezTo>
                  <a:cubicBezTo>
                    <a:pt x="2189" y="964"/>
                    <a:pt x="2273" y="547"/>
                    <a:pt x="2056" y="229"/>
                  </a:cubicBezTo>
                  <a:cubicBezTo>
                    <a:pt x="2006" y="146"/>
                    <a:pt x="1922" y="79"/>
                    <a:pt x="1822" y="29"/>
                  </a:cubicBezTo>
                  <a:cubicBezTo>
                    <a:pt x="1778" y="10"/>
                    <a:pt x="1732" y="1"/>
                    <a:pt x="1686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26" name="Google Shape;126;p7"/>
          <p:cNvGrpSpPr/>
          <p:nvPr/>
        </p:nvGrpSpPr>
        <p:grpSpPr>
          <a:xfrm>
            <a:off x="2595036" y="1014695"/>
            <a:ext cx="1585449" cy="1152538"/>
            <a:chOff x="2595036" y="1014695"/>
            <a:chExt cx="1585449" cy="1152538"/>
          </a:xfrm>
        </p:grpSpPr>
        <p:sp>
          <p:nvSpPr>
            <p:cNvPr id="127" name="Google Shape;127;p7"/>
            <p:cNvSpPr/>
            <p:nvPr/>
          </p:nvSpPr>
          <p:spPr>
            <a:xfrm>
              <a:off x="2856483" y="1388410"/>
              <a:ext cx="139365" cy="297683"/>
            </a:xfrm>
            <a:custGeom>
              <a:avLst/>
              <a:gdLst/>
              <a:ahLst/>
              <a:cxnLst/>
              <a:rect l="l" t="t" r="r" b="b"/>
              <a:pathLst>
                <a:path w="4346" h="9283" extrusionOk="0">
                  <a:moveTo>
                    <a:pt x="193" y="1"/>
                  </a:moveTo>
                  <a:cubicBezTo>
                    <a:pt x="182" y="1"/>
                    <a:pt x="174" y="3"/>
                    <a:pt x="168" y="9"/>
                  </a:cubicBezTo>
                  <a:cubicBezTo>
                    <a:pt x="1" y="159"/>
                    <a:pt x="1538" y="1880"/>
                    <a:pt x="2624" y="4453"/>
                  </a:cubicBezTo>
                  <a:cubicBezTo>
                    <a:pt x="3740" y="6984"/>
                    <a:pt x="3943" y="9282"/>
                    <a:pt x="4176" y="9282"/>
                  </a:cubicBezTo>
                  <a:cubicBezTo>
                    <a:pt x="4176" y="9282"/>
                    <a:pt x="4177" y="9282"/>
                    <a:pt x="4178" y="9282"/>
                  </a:cubicBezTo>
                  <a:cubicBezTo>
                    <a:pt x="4278" y="9282"/>
                    <a:pt x="4345" y="8681"/>
                    <a:pt x="4262" y="7745"/>
                  </a:cubicBezTo>
                  <a:cubicBezTo>
                    <a:pt x="4212" y="7177"/>
                    <a:pt x="4111" y="6626"/>
                    <a:pt x="3978" y="6091"/>
                  </a:cubicBezTo>
                  <a:cubicBezTo>
                    <a:pt x="3643" y="4754"/>
                    <a:pt x="3092" y="3484"/>
                    <a:pt x="2357" y="2332"/>
                  </a:cubicBezTo>
                  <a:cubicBezTo>
                    <a:pt x="2056" y="1864"/>
                    <a:pt x="1722" y="1413"/>
                    <a:pt x="1354" y="995"/>
                  </a:cubicBezTo>
                  <a:cubicBezTo>
                    <a:pt x="772" y="336"/>
                    <a:pt x="317" y="1"/>
                    <a:pt x="193" y="1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" name="Google Shape;128;p7"/>
            <p:cNvSpPr/>
            <p:nvPr/>
          </p:nvSpPr>
          <p:spPr>
            <a:xfrm>
              <a:off x="2974363" y="1014695"/>
              <a:ext cx="43965" cy="732486"/>
            </a:xfrm>
            <a:custGeom>
              <a:avLst/>
              <a:gdLst/>
              <a:ahLst/>
              <a:cxnLst/>
              <a:rect l="l" t="t" r="r" b="b"/>
              <a:pathLst>
                <a:path w="1371" h="22842" extrusionOk="0">
                  <a:moveTo>
                    <a:pt x="352" y="0"/>
                  </a:moveTo>
                  <a:cubicBezTo>
                    <a:pt x="251" y="0"/>
                    <a:pt x="151" y="1287"/>
                    <a:pt x="84" y="3359"/>
                  </a:cubicBezTo>
                  <a:cubicBezTo>
                    <a:pt x="34" y="5414"/>
                    <a:pt x="1" y="8288"/>
                    <a:pt x="84" y="11446"/>
                  </a:cubicBezTo>
                  <a:cubicBezTo>
                    <a:pt x="168" y="14620"/>
                    <a:pt x="368" y="17478"/>
                    <a:pt x="636" y="19533"/>
                  </a:cubicBezTo>
                  <a:cubicBezTo>
                    <a:pt x="885" y="21591"/>
                    <a:pt x="1150" y="22841"/>
                    <a:pt x="1252" y="22841"/>
                  </a:cubicBezTo>
                  <a:cubicBezTo>
                    <a:pt x="1253" y="22841"/>
                    <a:pt x="1253" y="22841"/>
                    <a:pt x="1254" y="22841"/>
                  </a:cubicBezTo>
                  <a:cubicBezTo>
                    <a:pt x="1371" y="22824"/>
                    <a:pt x="1287" y="21554"/>
                    <a:pt x="1170" y="19483"/>
                  </a:cubicBezTo>
                  <a:cubicBezTo>
                    <a:pt x="1054" y="17427"/>
                    <a:pt x="920" y="14587"/>
                    <a:pt x="836" y="11429"/>
                  </a:cubicBezTo>
                  <a:cubicBezTo>
                    <a:pt x="753" y="8271"/>
                    <a:pt x="703" y="5414"/>
                    <a:pt x="636" y="3342"/>
                  </a:cubicBezTo>
                  <a:cubicBezTo>
                    <a:pt x="552" y="1287"/>
                    <a:pt x="469" y="0"/>
                    <a:pt x="352" y="0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" name="Google Shape;129;p7"/>
            <p:cNvSpPr/>
            <p:nvPr/>
          </p:nvSpPr>
          <p:spPr>
            <a:xfrm>
              <a:off x="3009188" y="1170543"/>
              <a:ext cx="155976" cy="533218"/>
            </a:xfrm>
            <a:custGeom>
              <a:avLst/>
              <a:gdLst/>
              <a:ahLst/>
              <a:cxnLst/>
              <a:rect l="l" t="t" r="r" b="b"/>
              <a:pathLst>
                <a:path w="4864" h="16628" extrusionOk="0">
                  <a:moveTo>
                    <a:pt x="4754" y="0"/>
                  </a:moveTo>
                  <a:cubicBezTo>
                    <a:pt x="4646" y="0"/>
                    <a:pt x="4092" y="797"/>
                    <a:pt x="3460" y="2208"/>
                  </a:cubicBezTo>
                  <a:cubicBezTo>
                    <a:pt x="1805" y="5984"/>
                    <a:pt x="703" y="9978"/>
                    <a:pt x="168" y="14055"/>
                  </a:cubicBezTo>
                  <a:cubicBezTo>
                    <a:pt x="1" y="15625"/>
                    <a:pt x="68" y="16628"/>
                    <a:pt x="168" y="16628"/>
                  </a:cubicBezTo>
                  <a:cubicBezTo>
                    <a:pt x="285" y="16628"/>
                    <a:pt x="385" y="15659"/>
                    <a:pt x="703" y="14138"/>
                  </a:cubicBezTo>
                  <a:cubicBezTo>
                    <a:pt x="1003" y="12618"/>
                    <a:pt x="1488" y="10512"/>
                    <a:pt x="2123" y="8223"/>
                  </a:cubicBezTo>
                  <a:cubicBezTo>
                    <a:pt x="2758" y="5917"/>
                    <a:pt x="3409" y="3862"/>
                    <a:pt x="3944" y="2409"/>
                  </a:cubicBezTo>
                  <a:cubicBezTo>
                    <a:pt x="4462" y="938"/>
                    <a:pt x="4863" y="53"/>
                    <a:pt x="4763" y="3"/>
                  </a:cubicBezTo>
                  <a:cubicBezTo>
                    <a:pt x="4760" y="1"/>
                    <a:pt x="4758" y="0"/>
                    <a:pt x="4754" y="0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" name="Google Shape;130;p7"/>
            <p:cNvSpPr/>
            <p:nvPr/>
          </p:nvSpPr>
          <p:spPr>
            <a:xfrm>
              <a:off x="2823806" y="1663004"/>
              <a:ext cx="345110" cy="254007"/>
            </a:xfrm>
            <a:custGeom>
              <a:avLst/>
              <a:gdLst/>
              <a:ahLst/>
              <a:cxnLst/>
              <a:rect l="l" t="t" r="r" b="b"/>
              <a:pathLst>
                <a:path w="10762" h="7921" extrusionOk="0">
                  <a:moveTo>
                    <a:pt x="34" y="1"/>
                  </a:moveTo>
                  <a:lnTo>
                    <a:pt x="34" y="2507"/>
                  </a:lnTo>
                  <a:cubicBezTo>
                    <a:pt x="1" y="5498"/>
                    <a:pt x="2407" y="7921"/>
                    <a:pt x="5381" y="7921"/>
                  </a:cubicBezTo>
                  <a:cubicBezTo>
                    <a:pt x="8355" y="7921"/>
                    <a:pt x="10761" y="5498"/>
                    <a:pt x="10744" y="2507"/>
                  </a:cubicBezTo>
                  <a:lnTo>
                    <a:pt x="10744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" name="Google Shape;131;p7"/>
            <p:cNvSpPr/>
            <p:nvPr/>
          </p:nvSpPr>
          <p:spPr>
            <a:xfrm>
              <a:off x="2824896" y="1728903"/>
              <a:ext cx="346682" cy="4874"/>
            </a:xfrm>
            <a:custGeom>
              <a:avLst/>
              <a:gdLst/>
              <a:ahLst/>
              <a:cxnLst/>
              <a:rect l="l" t="t" r="r" b="b"/>
              <a:pathLst>
                <a:path w="10811" h="152" extrusionOk="0">
                  <a:moveTo>
                    <a:pt x="5397" y="1"/>
                  </a:moveTo>
                  <a:cubicBezTo>
                    <a:pt x="2406" y="1"/>
                    <a:pt x="0" y="34"/>
                    <a:pt x="0" y="68"/>
                  </a:cubicBezTo>
                  <a:cubicBezTo>
                    <a:pt x="0" y="118"/>
                    <a:pt x="2406" y="151"/>
                    <a:pt x="5397" y="151"/>
                  </a:cubicBezTo>
                  <a:cubicBezTo>
                    <a:pt x="8388" y="151"/>
                    <a:pt x="10811" y="118"/>
                    <a:pt x="10811" y="68"/>
                  </a:cubicBezTo>
                  <a:cubicBezTo>
                    <a:pt x="10811" y="34"/>
                    <a:pt x="8388" y="1"/>
                    <a:pt x="5397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" name="Google Shape;132;p7"/>
            <p:cNvSpPr/>
            <p:nvPr/>
          </p:nvSpPr>
          <p:spPr>
            <a:xfrm>
              <a:off x="2824896" y="1751414"/>
              <a:ext cx="346682" cy="4874"/>
            </a:xfrm>
            <a:custGeom>
              <a:avLst/>
              <a:gdLst/>
              <a:ahLst/>
              <a:cxnLst/>
              <a:rect l="l" t="t" r="r" b="b"/>
              <a:pathLst>
                <a:path w="10811" h="152" extrusionOk="0">
                  <a:moveTo>
                    <a:pt x="5397" y="1"/>
                  </a:moveTo>
                  <a:cubicBezTo>
                    <a:pt x="2406" y="1"/>
                    <a:pt x="0" y="34"/>
                    <a:pt x="0" y="68"/>
                  </a:cubicBezTo>
                  <a:cubicBezTo>
                    <a:pt x="0" y="118"/>
                    <a:pt x="2406" y="151"/>
                    <a:pt x="5397" y="151"/>
                  </a:cubicBezTo>
                  <a:cubicBezTo>
                    <a:pt x="8388" y="151"/>
                    <a:pt x="10811" y="118"/>
                    <a:pt x="10811" y="68"/>
                  </a:cubicBezTo>
                  <a:cubicBezTo>
                    <a:pt x="10811" y="34"/>
                    <a:pt x="8388" y="1"/>
                    <a:pt x="5397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" name="Google Shape;133;p7"/>
            <p:cNvSpPr/>
            <p:nvPr/>
          </p:nvSpPr>
          <p:spPr>
            <a:xfrm>
              <a:off x="2595036" y="1915920"/>
              <a:ext cx="1585449" cy="92194"/>
            </a:xfrm>
            <a:custGeom>
              <a:avLst/>
              <a:gdLst/>
              <a:ahLst/>
              <a:cxnLst/>
              <a:rect l="l" t="t" r="r" b="b"/>
              <a:pathLst>
                <a:path w="49441" h="2875" extrusionOk="0">
                  <a:moveTo>
                    <a:pt x="0" y="0"/>
                  </a:moveTo>
                  <a:lnTo>
                    <a:pt x="0" y="2874"/>
                  </a:lnTo>
                  <a:lnTo>
                    <a:pt x="49441" y="2874"/>
                  </a:lnTo>
                  <a:lnTo>
                    <a:pt x="49441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" name="Google Shape;134;p7"/>
            <p:cNvSpPr/>
            <p:nvPr/>
          </p:nvSpPr>
          <p:spPr>
            <a:xfrm>
              <a:off x="2895605" y="2008082"/>
              <a:ext cx="52559" cy="159151"/>
            </a:xfrm>
            <a:custGeom>
              <a:avLst/>
              <a:gdLst/>
              <a:ahLst/>
              <a:cxnLst/>
              <a:rect l="l" t="t" r="r" b="b"/>
              <a:pathLst>
                <a:path w="1639" h="4963" extrusionOk="0">
                  <a:moveTo>
                    <a:pt x="1" y="0"/>
                  </a:moveTo>
                  <a:lnTo>
                    <a:pt x="1" y="4963"/>
                  </a:lnTo>
                  <a:lnTo>
                    <a:pt x="1638" y="4963"/>
                  </a:lnTo>
                  <a:lnTo>
                    <a:pt x="1638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" name="Google Shape;135;p7"/>
            <p:cNvSpPr/>
            <p:nvPr/>
          </p:nvSpPr>
          <p:spPr>
            <a:xfrm>
              <a:off x="3765212" y="2008082"/>
              <a:ext cx="52559" cy="159151"/>
            </a:xfrm>
            <a:custGeom>
              <a:avLst/>
              <a:gdLst/>
              <a:ahLst/>
              <a:cxnLst/>
              <a:rect l="l" t="t" r="r" b="b"/>
              <a:pathLst>
                <a:path w="1639" h="4963" extrusionOk="0">
                  <a:moveTo>
                    <a:pt x="1" y="0"/>
                  </a:moveTo>
                  <a:lnTo>
                    <a:pt x="1" y="4963"/>
                  </a:lnTo>
                  <a:lnTo>
                    <a:pt x="1638" y="4963"/>
                  </a:lnTo>
                  <a:lnTo>
                    <a:pt x="1638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" name="Google Shape;136;p7"/>
            <p:cNvSpPr/>
            <p:nvPr/>
          </p:nvSpPr>
          <p:spPr>
            <a:xfrm>
              <a:off x="3465156" y="1579436"/>
              <a:ext cx="498329" cy="334368"/>
            </a:xfrm>
            <a:custGeom>
              <a:avLst/>
              <a:gdLst/>
              <a:ahLst/>
              <a:cxnLst/>
              <a:rect l="l" t="t" r="r" b="b"/>
              <a:pathLst>
                <a:path w="15540" h="10427" extrusionOk="0">
                  <a:moveTo>
                    <a:pt x="1120" y="0"/>
                  </a:moveTo>
                  <a:lnTo>
                    <a:pt x="1" y="10426"/>
                  </a:lnTo>
                  <a:lnTo>
                    <a:pt x="14354" y="10426"/>
                  </a:lnTo>
                  <a:lnTo>
                    <a:pt x="1554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" name="Google Shape;137;p7"/>
            <p:cNvSpPr/>
            <p:nvPr/>
          </p:nvSpPr>
          <p:spPr>
            <a:xfrm>
              <a:off x="3485006" y="1603551"/>
              <a:ext cx="449009" cy="292552"/>
            </a:xfrm>
            <a:custGeom>
              <a:avLst/>
              <a:gdLst/>
              <a:ahLst/>
              <a:cxnLst/>
              <a:rect l="l" t="t" r="r" b="b"/>
              <a:pathLst>
                <a:path w="14002" h="9123" extrusionOk="0">
                  <a:moveTo>
                    <a:pt x="1086" y="0"/>
                  </a:moveTo>
                  <a:lnTo>
                    <a:pt x="0" y="9123"/>
                  </a:lnTo>
                  <a:lnTo>
                    <a:pt x="12949" y="9123"/>
                  </a:lnTo>
                  <a:lnTo>
                    <a:pt x="140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" name="Google Shape;138;p7"/>
            <p:cNvSpPr/>
            <p:nvPr/>
          </p:nvSpPr>
          <p:spPr>
            <a:xfrm>
              <a:off x="3568574" y="1652839"/>
              <a:ext cx="275428" cy="193976"/>
            </a:xfrm>
            <a:custGeom>
              <a:avLst/>
              <a:gdLst/>
              <a:ahLst/>
              <a:cxnLst/>
              <a:rect l="l" t="t" r="r" b="b"/>
              <a:pathLst>
                <a:path w="8589" h="6049" extrusionOk="0">
                  <a:moveTo>
                    <a:pt x="669" y="0"/>
                  </a:moveTo>
                  <a:lnTo>
                    <a:pt x="1" y="6049"/>
                  </a:lnTo>
                  <a:lnTo>
                    <a:pt x="8171" y="6049"/>
                  </a:lnTo>
                  <a:lnTo>
                    <a:pt x="858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" name="Google Shape;139;p7"/>
            <p:cNvSpPr/>
            <p:nvPr/>
          </p:nvSpPr>
          <p:spPr>
            <a:xfrm>
              <a:off x="3925421" y="1710688"/>
              <a:ext cx="116854" cy="204719"/>
            </a:xfrm>
            <a:custGeom>
              <a:avLst/>
              <a:gdLst/>
              <a:ahLst/>
              <a:cxnLst/>
              <a:rect l="l" t="t" r="r" b="b"/>
              <a:pathLst>
                <a:path w="3644" h="6384" extrusionOk="0">
                  <a:moveTo>
                    <a:pt x="719" y="1"/>
                  </a:moveTo>
                  <a:lnTo>
                    <a:pt x="669" y="402"/>
                  </a:lnTo>
                  <a:lnTo>
                    <a:pt x="673" y="409"/>
                  </a:lnTo>
                  <a:lnTo>
                    <a:pt x="719" y="1"/>
                  </a:lnTo>
                  <a:close/>
                  <a:moveTo>
                    <a:pt x="673" y="409"/>
                  </a:moveTo>
                  <a:lnTo>
                    <a:pt x="1" y="6333"/>
                  </a:lnTo>
                  <a:lnTo>
                    <a:pt x="3643" y="6383"/>
                  </a:lnTo>
                  <a:lnTo>
                    <a:pt x="673" y="409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40" name="Google Shape;140;p7"/>
          <p:cNvGrpSpPr/>
          <p:nvPr/>
        </p:nvGrpSpPr>
        <p:grpSpPr>
          <a:xfrm>
            <a:off x="3922214" y="644989"/>
            <a:ext cx="381507" cy="581929"/>
            <a:chOff x="3922214" y="644989"/>
            <a:chExt cx="381507" cy="581929"/>
          </a:xfrm>
        </p:grpSpPr>
        <p:sp>
          <p:nvSpPr>
            <p:cNvPr id="141" name="Google Shape;141;p7"/>
            <p:cNvSpPr/>
            <p:nvPr/>
          </p:nvSpPr>
          <p:spPr>
            <a:xfrm>
              <a:off x="3922214" y="644989"/>
              <a:ext cx="381507" cy="581929"/>
            </a:xfrm>
            <a:custGeom>
              <a:avLst/>
              <a:gdLst/>
              <a:ahLst/>
              <a:cxnLst/>
              <a:rect l="l" t="t" r="r" b="b"/>
              <a:pathLst>
                <a:path w="11897" h="18147" extrusionOk="0">
                  <a:moveTo>
                    <a:pt x="0" y="1"/>
                  </a:moveTo>
                  <a:lnTo>
                    <a:pt x="0" y="18146"/>
                  </a:lnTo>
                  <a:lnTo>
                    <a:pt x="11897" y="18146"/>
                  </a:lnTo>
                  <a:lnTo>
                    <a:pt x="11897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" name="Google Shape;142;p7"/>
            <p:cNvSpPr/>
            <p:nvPr/>
          </p:nvSpPr>
          <p:spPr>
            <a:xfrm>
              <a:off x="3937735" y="665897"/>
              <a:ext cx="348862" cy="540658"/>
            </a:xfrm>
            <a:custGeom>
              <a:avLst/>
              <a:gdLst/>
              <a:ahLst/>
              <a:cxnLst/>
              <a:rect l="l" t="t" r="r" b="b"/>
              <a:pathLst>
                <a:path w="10879" h="16860" extrusionOk="0">
                  <a:moveTo>
                    <a:pt x="1" y="0"/>
                  </a:moveTo>
                  <a:lnTo>
                    <a:pt x="1" y="16859"/>
                  </a:lnTo>
                  <a:lnTo>
                    <a:pt x="10878" y="16859"/>
                  </a:lnTo>
                  <a:lnTo>
                    <a:pt x="10878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" name="Google Shape;143;p7"/>
            <p:cNvSpPr/>
            <p:nvPr/>
          </p:nvSpPr>
          <p:spPr>
            <a:xfrm>
              <a:off x="4064722" y="848073"/>
              <a:ext cx="95946" cy="176307"/>
            </a:xfrm>
            <a:custGeom>
              <a:avLst/>
              <a:gdLst/>
              <a:ahLst/>
              <a:cxnLst/>
              <a:rect l="l" t="t" r="r" b="b"/>
              <a:pathLst>
                <a:path w="2992" h="5498" extrusionOk="0">
                  <a:moveTo>
                    <a:pt x="1" y="0"/>
                  </a:moveTo>
                  <a:lnTo>
                    <a:pt x="1" y="5497"/>
                  </a:lnTo>
                  <a:lnTo>
                    <a:pt x="2992" y="5497"/>
                  </a:lnTo>
                  <a:lnTo>
                    <a:pt x="2992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44" name="Google Shape;144;p7"/>
          <p:cNvGrpSpPr/>
          <p:nvPr/>
        </p:nvGrpSpPr>
        <p:grpSpPr>
          <a:xfrm>
            <a:off x="3459801" y="499787"/>
            <a:ext cx="219181" cy="334368"/>
            <a:chOff x="3459801" y="499787"/>
            <a:chExt cx="219181" cy="334368"/>
          </a:xfrm>
        </p:grpSpPr>
        <p:sp>
          <p:nvSpPr>
            <p:cNvPr id="145" name="Google Shape;145;p7"/>
            <p:cNvSpPr/>
            <p:nvPr/>
          </p:nvSpPr>
          <p:spPr>
            <a:xfrm>
              <a:off x="3459801" y="499787"/>
              <a:ext cx="219181" cy="334368"/>
            </a:xfrm>
            <a:custGeom>
              <a:avLst/>
              <a:gdLst/>
              <a:ahLst/>
              <a:cxnLst/>
              <a:rect l="l" t="t" r="r" b="b"/>
              <a:pathLst>
                <a:path w="6835" h="10427" extrusionOk="0">
                  <a:moveTo>
                    <a:pt x="1" y="1"/>
                  </a:moveTo>
                  <a:lnTo>
                    <a:pt x="1" y="10427"/>
                  </a:lnTo>
                  <a:lnTo>
                    <a:pt x="6835" y="10427"/>
                  </a:lnTo>
                  <a:lnTo>
                    <a:pt x="6835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" name="Google Shape;146;p7"/>
            <p:cNvSpPr/>
            <p:nvPr/>
          </p:nvSpPr>
          <p:spPr>
            <a:xfrm>
              <a:off x="3468908" y="511588"/>
              <a:ext cx="200422" cy="310798"/>
            </a:xfrm>
            <a:custGeom>
              <a:avLst/>
              <a:gdLst/>
              <a:ahLst/>
              <a:cxnLst/>
              <a:rect l="l" t="t" r="r" b="b"/>
              <a:pathLst>
                <a:path w="6250" h="9692" extrusionOk="0">
                  <a:moveTo>
                    <a:pt x="1" y="0"/>
                  </a:moveTo>
                  <a:lnTo>
                    <a:pt x="1" y="9691"/>
                  </a:lnTo>
                  <a:lnTo>
                    <a:pt x="6250" y="9691"/>
                  </a:lnTo>
                  <a:lnTo>
                    <a:pt x="625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" name="Google Shape;147;p7"/>
            <p:cNvSpPr/>
            <p:nvPr/>
          </p:nvSpPr>
          <p:spPr>
            <a:xfrm>
              <a:off x="3541797" y="616064"/>
              <a:ext cx="55220" cy="101814"/>
            </a:xfrm>
            <a:custGeom>
              <a:avLst/>
              <a:gdLst/>
              <a:ahLst/>
              <a:cxnLst/>
              <a:rect l="l" t="t" r="r" b="b"/>
              <a:pathLst>
                <a:path w="1722" h="3175" extrusionOk="0">
                  <a:moveTo>
                    <a:pt x="0" y="0"/>
                  </a:moveTo>
                  <a:lnTo>
                    <a:pt x="0" y="3175"/>
                  </a:lnTo>
                  <a:lnTo>
                    <a:pt x="1721" y="3175"/>
                  </a:lnTo>
                  <a:lnTo>
                    <a:pt x="1721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Google Shape;149;p8"/>
          <p:cNvSpPr txBox="1">
            <a:spLocks noGrp="1"/>
          </p:cNvSpPr>
          <p:nvPr>
            <p:ph type="title"/>
          </p:nvPr>
        </p:nvSpPr>
        <p:spPr>
          <a:xfrm>
            <a:off x="1061275" y="1767600"/>
            <a:ext cx="2622300" cy="178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4800"/>
              <a:buNone/>
              <a:defRPr sz="2700"/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150" name="Google Shape;150;p8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51" name="Google Shape;151;p8"/>
          <p:cNvGrpSpPr/>
          <p:nvPr/>
        </p:nvGrpSpPr>
        <p:grpSpPr>
          <a:xfrm>
            <a:off x="2969567" y="515578"/>
            <a:ext cx="720724" cy="932648"/>
            <a:chOff x="7529776" y="988432"/>
            <a:chExt cx="845524" cy="1094143"/>
          </a:xfrm>
        </p:grpSpPr>
        <p:sp>
          <p:nvSpPr>
            <p:cNvPr id="152" name="Google Shape;152;p8"/>
            <p:cNvSpPr/>
            <p:nvPr/>
          </p:nvSpPr>
          <p:spPr>
            <a:xfrm>
              <a:off x="7529776" y="988432"/>
              <a:ext cx="845524" cy="1094143"/>
            </a:xfrm>
            <a:custGeom>
              <a:avLst/>
              <a:gdLst/>
              <a:ahLst/>
              <a:cxnLst/>
              <a:rect l="l" t="t" r="r" b="b"/>
              <a:pathLst>
                <a:path w="26367" h="34120" extrusionOk="0">
                  <a:moveTo>
                    <a:pt x="702" y="1"/>
                  </a:moveTo>
                  <a:lnTo>
                    <a:pt x="0" y="34120"/>
                  </a:lnTo>
                  <a:lnTo>
                    <a:pt x="25681" y="34003"/>
                  </a:lnTo>
                  <a:lnTo>
                    <a:pt x="26366" y="535"/>
                  </a:lnTo>
                  <a:lnTo>
                    <a:pt x="702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" name="Google Shape;153;p8"/>
            <p:cNvSpPr/>
            <p:nvPr/>
          </p:nvSpPr>
          <p:spPr>
            <a:xfrm>
              <a:off x="7584964" y="1027554"/>
              <a:ext cx="741048" cy="998229"/>
            </a:xfrm>
            <a:custGeom>
              <a:avLst/>
              <a:gdLst/>
              <a:ahLst/>
              <a:cxnLst/>
              <a:rect l="l" t="t" r="r" b="b"/>
              <a:pathLst>
                <a:path w="23109" h="31129" extrusionOk="0">
                  <a:moveTo>
                    <a:pt x="635" y="0"/>
                  </a:moveTo>
                  <a:lnTo>
                    <a:pt x="0" y="31128"/>
                  </a:lnTo>
                  <a:lnTo>
                    <a:pt x="0" y="31128"/>
                  </a:lnTo>
                  <a:lnTo>
                    <a:pt x="22473" y="30828"/>
                  </a:lnTo>
                  <a:lnTo>
                    <a:pt x="23108" y="468"/>
                  </a:lnTo>
                  <a:lnTo>
                    <a:pt x="635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" name="Google Shape;154;p8"/>
            <p:cNvSpPr/>
            <p:nvPr/>
          </p:nvSpPr>
          <p:spPr>
            <a:xfrm>
              <a:off x="7714068" y="1199019"/>
              <a:ext cx="492461" cy="680504"/>
            </a:xfrm>
            <a:custGeom>
              <a:avLst/>
              <a:gdLst/>
              <a:ahLst/>
              <a:cxnLst/>
              <a:rect l="l" t="t" r="r" b="b"/>
              <a:pathLst>
                <a:path w="15357" h="21221" extrusionOk="0">
                  <a:moveTo>
                    <a:pt x="15356" y="0"/>
                  </a:moveTo>
                  <a:lnTo>
                    <a:pt x="435" y="251"/>
                  </a:lnTo>
                  <a:lnTo>
                    <a:pt x="1" y="20903"/>
                  </a:lnTo>
                  <a:lnTo>
                    <a:pt x="14922" y="21220"/>
                  </a:lnTo>
                  <a:lnTo>
                    <a:pt x="15356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5" name="Google Shape;155;p8"/>
            <p:cNvSpPr/>
            <p:nvPr/>
          </p:nvSpPr>
          <p:spPr>
            <a:xfrm>
              <a:off x="7721571" y="1199019"/>
              <a:ext cx="484957" cy="680504"/>
            </a:xfrm>
            <a:custGeom>
              <a:avLst/>
              <a:gdLst/>
              <a:ahLst/>
              <a:cxnLst/>
              <a:rect l="l" t="t" r="r" b="b"/>
              <a:pathLst>
                <a:path w="15123" h="21221" extrusionOk="0">
                  <a:moveTo>
                    <a:pt x="15122" y="0"/>
                  </a:moveTo>
                  <a:lnTo>
                    <a:pt x="1" y="10009"/>
                  </a:lnTo>
                  <a:lnTo>
                    <a:pt x="14688" y="21220"/>
                  </a:lnTo>
                  <a:lnTo>
                    <a:pt x="15122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56" name="Google Shape;156;p8"/>
          <p:cNvGrpSpPr/>
          <p:nvPr/>
        </p:nvGrpSpPr>
        <p:grpSpPr>
          <a:xfrm>
            <a:off x="2231807" y="374498"/>
            <a:ext cx="518860" cy="670484"/>
            <a:chOff x="7179887" y="2301692"/>
            <a:chExt cx="608705" cy="786584"/>
          </a:xfrm>
        </p:grpSpPr>
        <p:sp>
          <p:nvSpPr>
            <p:cNvPr id="157" name="Google Shape;157;p8"/>
            <p:cNvSpPr/>
            <p:nvPr/>
          </p:nvSpPr>
          <p:spPr>
            <a:xfrm>
              <a:off x="7179887" y="2301692"/>
              <a:ext cx="608705" cy="786584"/>
            </a:xfrm>
            <a:custGeom>
              <a:avLst/>
              <a:gdLst/>
              <a:ahLst/>
              <a:cxnLst/>
              <a:rect l="l" t="t" r="r" b="b"/>
              <a:pathLst>
                <a:path w="18982" h="24529" extrusionOk="0">
                  <a:moveTo>
                    <a:pt x="518" y="0"/>
                  </a:moveTo>
                  <a:lnTo>
                    <a:pt x="0" y="24528"/>
                  </a:lnTo>
                  <a:lnTo>
                    <a:pt x="18480" y="24445"/>
                  </a:lnTo>
                  <a:lnTo>
                    <a:pt x="18981" y="368"/>
                  </a:lnTo>
                  <a:lnTo>
                    <a:pt x="518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" name="Google Shape;158;p8"/>
            <p:cNvSpPr/>
            <p:nvPr/>
          </p:nvSpPr>
          <p:spPr>
            <a:xfrm>
              <a:off x="7220068" y="2329559"/>
              <a:ext cx="532609" cy="717991"/>
            </a:xfrm>
            <a:custGeom>
              <a:avLst/>
              <a:gdLst/>
              <a:ahLst/>
              <a:cxnLst/>
              <a:rect l="l" t="t" r="r" b="b"/>
              <a:pathLst>
                <a:path w="16609" h="22390" extrusionOk="0">
                  <a:moveTo>
                    <a:pt x="452" y="0"/>
                  </a:moveTo>
                  <a:lnTo>
                    <a:pt x="1" y="22390"/>
                  </a:lnTo>
                  <a:lnTo>
                    <a:pt x="16158" y="22172"/>
                  </a:lnTo>
                  <a:lnTo>
                    <a:pt x="16609" y="334"/>
                  </a:lnTo>
                  <a:lnTo>
                    <a:pt x="452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" name="Google Shape;159;p8"/>
            <p:cNvSpPr/>
            <p:nvPr/>
          </p:nvSpPr>
          <p:spPr>
            <a:xfrm>
              <a:off x="7312775" y="2452794"/>
              <a:ext cx="354186" cy="489735"/>
            </a:xfrm>
            <a:custGeom>
              <a:avLst/>
              <a:gdLst/>
              <a:ahLst/>
              <a:cxnLst/>
              <a:rect l="l" t="t" r="r" b="b"/>
              <a:pathLst>
                <a:path w="11045" h="15272" extrusionOk="0">
                  <a:moveTo>
                    <a:pt x="11045" y="0"/>
                  </a:moveTo>
                  <a:lnTo>
                    <a:pt x="318" y="184"/>
                  </a:lnTo>
                  <a:lnTo>
                    <a:pt x="0" y="15038"/>
                  </a:lnTo>
                  <a:lnTo>
                    <a:pt x="10727" y="15272"/>
                  </a:lnTo>
                  <a:lnTo>
                    <a:pt x="11045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60" name="Google Shape;160;p8"/>
          <p:cNvSpPr/>
          <p:nvPr/>
        </p:nvSpPr>
        <p:spPr>
          <a:xfrm>
            <a:off x="3947200" y="412723"/>
            <a:ext cx="4815108" cy="3872540"/>
          </a:xfrm>
          <a:custGeom>
            <a:avLst/>
            <a:gdLst/>
            <a:ahLst/>
            <a:cxnLst/>
            <a:rect l="l" t="t" r="r" b="b"/>
            <a:pathLst>
              <a:path w="31496" h="25331" extrusionOk="0">
                <a:moveTo>
                  <a:pt x="351" y="0"/>
                </a:moveTo>
                <a:lnTo>
                  <a:pt x="0" y="24879"/>
                </a:lnTo>
                <a:lnTo>
                  <a:pt x="31128" y="25330"/>
                </a:lnTo>
                <a:lnTo>
                  <a:pt x="31496" y="435"/>
                </a:lnTo>
                <a:lnTo>
                  <a:pt x="351" y="0"/>
                </a:lnTo>
                <a:close/>
              </a:path>
            </a:pathLst>
          </a:custGeom>
          <a:solidFill>
            <a:srgbClr val="EBEB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61" name="Google Shape;161;p8"/>
          <p:cNvGrpSpPr/>
          <p:nvPr/>
        </p:nvGrpSpPr>
        <p:grpSpPr>
          <a:xfrm flipH="1">
            <a:off x="241877" y="3611495"/>
            <a:ext cx="1154285" cy="1063438"/>
            <a:chOff x="7102066" y="3464861"/>
            <a:chExt cx="1313777" cy="1210378"/>
          </a:xfrm>
        </p:grpSpPr>
        <p:sp>
          <p:nvSpPr>
            <p:cNvPr id="162" name="Google Shape;162;p8"/>
            <p:cNvSpPr/>
            <p:nvPr/>
          </p:nvSpPr>
          <p:spPr>
            <a:xfrm>
              <a:off x="7102066" y="4393923"/>
              <a:ext cx="70769" cy="281316"/>
            </a:xfrm>
            <a:custGeom>
              <a:avLst/>
              <a:gdLst/>
              <a:ahLst/>
              <a:cxnLst/>
              <a:rect l="l" t="t" r="r" b="b"/>
              <a:pathLst>
                <a:path w="2171" h="8630" extrusionOk="0">
                  <a:moveTo>
                    <a:pt x="0" y="0"/>
                  </a:moveTo>
                  <a:lnTo>
                    <a:pt x="0" y="8630"/>
                  </a:lnTo>
                  <a:lnTo>
                    <a:pt x="2170" y="8630"/>
                  </a:lnTo>
                  <a:lnTo>
                    <a:pt x="217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" name="Google Shape;163;p8"/>
            <p:cNvSpPr/>
            <p:nvPr/>
          </p:nvSpPr>
          <p:spPr>
            <a:xfrm>
              <a:off x="7995238" y="4393923"/>
              <a:ext cx="70737" cy="281316"/>
            </a:xfrm>
            <a:custGeom>
              <a:avLst/>
              <a:gdLst/>
              <a:ahLst/>
              <a:cxnLst/>
              <a:rect l="l" t="t" r="r" b="b"/>
              <a:pathLst>
                <a:path w="2170" h="8630" extrusionOk="0">
                  <a:moveTo>
                    <a:pt x="0" y="0"/>
                  </a:moveTo>
                  <a:lnTo>
                    <a:pt x="0" y="8630"/>
                  </a:lnTo>
                  <a:lnTo>
                    <a:pt x="2170" y="8630"/>
                  </a:lnTo>
                  <a:lnTo>
                    <a:pt x="217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" name="Google Shape;164;p8"/>
            <p:cNvSpPr/>
            <p:nvPr/>
          </p:nvSpPr>
          <p:spPr>
            <a:xfrm>
              <a:off x="7573035" y="4393923"/>
              <a:ext cx="70737" cy="281316"/>
            </a:xfrm>
            <a:custGeom>
              <a:avLst/>
              <a:gdLst/>
              <a:ahLst/>
              <a:cxnLst/>
              <a:rect l="l" t="t" r="r" b="b"/>
              <a:pathLst>
                <a:path w="2170" h="8630" extrusionOk="0">
                  <a:moveTo>
                    <a:pt x="0" y="0"/>
                  </a:moveTo>
                  <a:lnTo>
                    <a:pt x="0" y="8630"/>
                  </a:lnTo>
                  <a:lnTo>
                    <a:pt x="2170" y="8630"/>
                  </a:lnTo>
                  <a:lnTo>
                    <a:pt x="2170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" name="Google Shape;165;p8"/>
            <p:cNvSpPr/>
            <p:nvPr/>
          </p:nvSpPr>
          <p:spPr>
            <a:xfrm>
              <a:off x="8332231" y="4393923"/>
              <a:ext cx="70769" cy="281316"/>
            </a:xfrm>
            <a:custGeom>
              <a:avLst/>
              <a:gdLst/>
              <a:ahLst/>
              <a:cxnLst/>
              <a:rect l="l" t="t" r="r" b="b"/>
              <a:pathLst>
                <a:path w="2171" h="8630" extrusionOk="0">
                  <a:moveTo>
                    <a:pt x="1" y="0"/>
                  </a:moveTo>
                  <a:lnTo>
                    <a:pt x="1" y="8630"/>
                  </a:lnTo>
                  <a:lnTo>
                    <a:pt x="2170" y="8630"/>
                  </a:lnTo>
                  <a:lnTo>
                    <a:pt x="2170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" name="Google Shape;166;p8"/>
            <p:cNvSpPr/>
            <p:nvPr/>
          </p:nvSpPr>
          <p:spPr>
            <a:xfrm>
              <a:off x="7102066" y="3745069"/>
              <a:ext cx="965538" cy="648886"/>
            </a:xfrm>
            <a:custGeom>
              <a:avLst/>
              <a:gdLst/>
              <a:ahLst/>
              <a:cxnLst/>
              <a:rect l="l" t="t" r="r" b="b"/>
              <a:pathLst>
                <a:path w="29620" h="19906" extrusionOk="0">
                  <a:moveTo>
                    <a:pt x="0" y="1"/>
                  </a:moveTo>
                  <a:lnTo>
                    <a:pt x="0" y="19905"/>
                  </a:lnTo>
                  <a:lnTo>
                    <a:pt x="29619" y="19905"/>
                  </a:lnTo>
                  <a:lnTo>
                    <a:pt x="29619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" name="Google Shape;167;p8"/>
            <p:cNvSpPr/>
            <p:nvPr/>
          </p:nvSpPr>
          <p:spPr>
            <a:xfrm>
              <a:off x="8067572" y="3745069"/>
              <a:ext cx="348272" cy="648886"/>
            </a:xfrm>
            <a:custGeom>
              <a:avLst/>
              <a:gdLst/>
              <a:ahLst/>
              <a:cxnLst/>
              <a:rect l="l" t="t" r="r" b="b"/>
              <a:pathLst>
                <a:path w="10684" h="19906" extrusionOk="0">
                  <a:moveTo>
                    <a:pt x="0" y="1"/>
                  </a:moveTo>
                  <a:lnTo>
                    <a:pt x="0" y="19905"/>
                  </a:lnTo>
                  <a:lnTo>
                    <a:pt x="10684" y="19905"/>
                  </a:lnTo>
                  <a:lnTo>
                    <a:pt x="10684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" name="Google Shape;168;p8"/>
            <p:cNvSpPr/>
            <p:nvPr/>
          </p:nvSpPr>
          <p:spPr>
            <a:xfrm>
              <a:off x="7196371" y="3860269"/>
              <a:ext cx="781753" cy="211688"/>
            </a:xfrm>
            <a:custGeom>
              <a:avLst/>
              <a:gdLst/>
              <a:ahLst/>
              <a:cxnLst/>
              <a:rect l="l" t="t" r="r" b="b"/>
              <a:pathLst>
                <a:path w="23982" h="6494" extrusionOk="0">
                  <a:moveTo>
                    <a:pt x="82" y="1"/>
                  </a:moveTo>
                  <a:cubicBezTo>
                    <a:pt x="76" y="11"/>
                    <a:pt x="75" y="14"/>
                    <a:pt x="77" y="14"/>
                  </a:cubicBezTo>
                  <a:cubicBezTo>
                    <a:pt x="78" y="14"/>
                    <a:pt x="78" y="14"/>
                    <a:pt x="79" y="13"/>
                  </a:cubicBezTo>
                  <a:lnTo>
                    <a:pt x="79" y="13"/>
                  </a:lnTo>
                  <a:cubicBezTo>
                    <a:pt x="67" y="24"/>
                    <a:pt x="43" y="44"/>
                    <a:pt x="0" y="83"/>
                  </a:cubicBezTo>
                  <a:lnTo>
                    <a:pt x="0" y="1710"/>
                  </a:lnTo>
                  <a:lnTo>
                    <a:pt x="0" y="3304"/>
                  </a:lnTo>
                  <a:cubicBezTo>
                    <a:pt x="17" y="4356"/>
                    <a:pt x="17" y="5408"/>
                    <a:pt x="17" y="6411"/>
                  </a:cubicBezTo>
                  <a:lnTo>
                    <a:pt x="17" y="6493"/>
                  </a:lnTo>
                  <a:lnTo>
                    <a:pt x="82" y="6493"/>
                  </a:lnTo>
                  <a:lnTo>
                    <a:pt x="17144" y="6460"/>
                  </a:lnTo>
                  <a:cubicBezTo>
                    <a:pt x="19264" y="6444"/>
                    <a:pt x="20957" y="6444"/>
                    <a:pt x="22140" y="6444"/>
                  </a:cubicBezTo>
                  <a:cubicBezTo>
                    <a:pt x="22716" y="6427"/>
                    <a:pt x="23159" y="6427"/>
                    <a:pt x="23472" y="6427"/>
                  </a:cubicBezTo>
                  <a:lnTo>
                    <a:pt x="23817" y="6427"/>
                  </a:lnTo>
                  <a:cubicBezTo>
                    <a:pt x="23850" y="6427"/>
                    <a:pt x="23883" y="6427"/>
                    <a:pt x="23932" y="6411"/>
                  </a:cubicBezTo>
                  <a:lnTo>
                    <a:pt x="23455" y="6411"/>
                  </a:lnTo>
                  <a:lnTo>
                    <a:pt x="22107" y="6394"/>
                  </a:lnTo>
                  <a:cubicBezTo>
                    <a:pt x="20924" y="6394"/>
                    <a:pt x="19215" y="6378"/>
                    <a:pt x="17094" y="6378"/>
                  </a:cubicBezTo>
                  <a:lnTo>
                    <a:pt x="165" y="6345"/>
                  </a:lnTo>
                  <a:lnTo>
                    <a:pt x="165" y="6345"/>
                  </a:lnTo>
                  <a:cubicBezTo>
                    <a:pt x="165" y="5347"/>
                    <a:pt x="165" y="4334"/>
                    <a:pt x="165" y="3304"/>
                  </a:cubicBezTo>
                  <a:lnTo>
                    <a:pt x="165" y="1710"/>
                  </a:lnTo>
                  <a:lnTo>
                    <a:pt x="165" y="165"/>
                  </a:lnTo>
                  <a:lnTo>
                    <a:pt x="165" y="165"/>
                  </a:lnTo>
                  <a:cubicBezTo>
                    <a:pt x="9849" y="149"/>
                    <a:pt x="18455" y="148"/>
                    <a:pt x="23883" y="132"/>
                  </a:cubicBezTo>
                  <a:lnTo>
                    <a:pt x="23883" y="132"/>
                  </a:lnTo>
                  <a:cubicBezTo>
                    <a:pt x="23883" y="2098"/>
                    <a:pt x="23899" y="3659"/>
                    <a:pt x="23899" y="4734"/>
                  </a:cubicBezTo>
                  <a:cubicBezTo>
                    <a:pt x="23915" y="5277"/>
                    <a:pt x="23915" y="5688"/>
                    <a:pt x="23915" y="5983"/>
                  </a:cubicBezTo>
                  <a:cubicBezTo>
                    <a:pt x="23915" y="6115"/>
                    <a:pt x="23915" y="6230"/>
                    <a:pt x="23915" y="6312"/>
                  </a:cubicBezTo>
                  <a:cubicBezTo>
                    <a:pt x="23915" y="6345"/>
                    <a:pt x="23915" y="6378"/>
                    <a:pt x="23932" y="6411"/>
                  </a:cubicBezTo>
                  <a:cubicBezTo>
                    <a:pt x="23932" y="6378"/>
                    <a:pt x="23932" y="6345"/>
                    <a:pt x="23932" y="6312"/>
                  </a:cubicBezTo>
                  <a:cubicBezTo>
                    <a:pt x="23932" y="6246"/>
                    <a:pt x="23932" y="6131"/>
                    <a:pt x="23932" y="6000"/>
                  </a:cubicBezTo>
                  <a:cubicBezTo>
                    <a:pt x="23932" y="5720"/>
                    <a:pt x="23948" y="5310"/>
                    <a:pt x="23948" y="4767"/>
                  </a:cubicBezTo>
                  <a:cubicBezTo>
                    <a:pt x="23948" y="3682"/>
                    <a:pt x="23965" y="2088"/>
                    <a:pt x="23981" y="83"/>
                  </a:cubicBezTo>
                  <a:lnTo>
                    <a:pt x="23981" y="33"/>
                  </a:lnTo>
                  <a:lnTo>
                    <a:pt x="23932" y="33"/>
                  </a:lnTo>
                  <a:lnTo>
                    <a:pt x="82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" name="Google Shape;169;p8"/>
            <p:cNvSpPr/>
            <p:nvPr/>
          </p:nvSpPr>
          <p:spPr>
            <a:xfrm>
              <a:off x="7542491" y="3932081"/>
              <a:ext cx="79310" cy="68390"/>
            </a:xfrm>
            <a:custGeom>
              <a:avLst/>
              <a:gdLst/>
              <a:ahLst/>
              <a:cxnLst/>
              <a:rect l="l" t="t" r="r" b="b"/>
              <a:pathLst>
                <a:path w="2433" h="2098" extrusionOk="0">
                  <a:moveTo>
                    <a:pt x="1381" y="0"/>
                  </a:moveTo>
                  <a:cubicBezTo>
                    <a:pt x="461" y="0"/>
                    <a:pt x="0" y="1134"/>
                    <a:pt x="658" y="1792"/>
                  </a:cubicBezTo>
                  <a:cubicBezTo>
                    <a:pt x="869" y="2003"/>
                    <a:pt x="1128" y="2097"/>
                    <a:pt x="1382" y="2097"/>
                  </a:cubicBezTo>
                  <a:cubicBezTo>
                    <a:pt x="1918" y="2097"/>
                    <a:pt x="2433" y="1677"/>
                    <a:pt x="2433" y="1052"/>
                  </a:cubicBezTo>
                  <a:cubicBezTo>
                    <a:pt x="2433" y="477"/>
                    <a:pt x="1973" y="0"/>
                    <a:pt x="1381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" name="Google Shape;170;p8"/>
            <p:cNvSpPr/>
            <p:nvPr/>
          </p:nvSpPr>
          <p:spPr>
            <a:xfrm>
              <a:off x="7199044" y="3497557"/>
              <a:ext cx="221304" cy="244872"/>
            </a:xfrm>
            <a:custGeom>
              <a:avLst/>
              <a:gdLst/>
              <a:ahLst/>
              <a:cxnLst/>
              <a:rect l="l" t="t" r="r" b="b"/>
              <a:pathLst>
                <a:path w="6789" h="7512" extrusionOk="0">
                  <a:moveTo>
                    <a:pt x="1463" y="0"/>
                  </a:moveTo>
                  <a:lnTo>
                    <a:pt x="2630" y="1677"/>
                  </a:lnTo>
                  <a:cubicBezTo>
                    <a:pt x="2630" y="1677"/>
                    <a:pt x="0" y="2400"/>
                    <a:pt x="0" y="4734"/>
                  </a:cubicBezTo>
                  <a:cubicBezTo>
                    <a:pt x="0" y="7068"/>
                    <a:pt x="1611" y="7512"/>
                    <a:pt x="3354" y="7512"/>
                  </a:cubicBezTo>
                  <a:cubicBezTo>
                    <a:pt x="5112" y="7512"/>
                    <a:pt x="6789" y="7002"/>
                    <a:pt x="6723" y="4668"/>
                  </a:cubicBezTo>
                  <a:cubicBezTo>
                    <a:pt x="6641" y="2334"/>
                    <a:pt x="4455" y="1463"/>
                    <a:pt x="4455" y="1463"/>
                  </a:cubicBezTo>
                  <a:lnTo>
                    <a:pt x="5556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" name="Google Shape;171;p8"/>
            <p:cNvSpPr/>
            <p:nvPr/>
          </p:nvSpPr>
          <p:spPr>
            <a:xfrm>
              <a:off x="7652866" y="3598283"/>
              <a:ext cx="668705" cy="139322"/>
            </a:xfrm>
            <a:custGeom>
              <a:avLst/>
              <a:gdLst/>
              <a:ahLst/>
              <a:cxnLst/>
              <a:rect l="l" t="t" r="r" b="b"/>
              <a:pathLst>
                <a:path w="20514" h="4274" extrusionOk="0">
                  <a:moveTo>
                    <a:pt x="2137" y="0"/>
                  </a:moveTo>
                  <a:cubicBezTo>
                    <a:pt x="954" y="0"/>
                    <a:pt x="0" y="953"/>
                    <a:pt x="0" y="2137"/>
                  </a:cubicBezTo>
                  <a:cubicBezTo>
                    <a:pt x="0" y="3320"/>
                    <a:pt x="954" y="4274"/>
                    <a:pt x="2137" y="4274"/>
                  </a:cubicBezTo>
                  <a:lnTo>
                    <a:pt x="20513" y="4274"/>
                  </a:lnTo>
                  <a:lnTo>
                    <a:pt x="20513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" name="Google Shape;172;p8"/>
            <p:cNvSpPr/>
            <p:nvPr/>
          </p:nvSpPr>
          <p:spPr>
            <a:xfrm>
              <a:off x="8083642" y="3627751"/>
              <a:ext cx="237929" cy="80940"/>
            </a:xfrm>
            <a:custGeom>
              <a:avLst/>
              <a:gdLst/>
              <a:ahLst/>
              <a:cxnLst/>
              <a:rect l="l" t="t" r="r" b="b"/>
              <a:pathLst>
                <a:path w="7299" h="2483" extrusionOk="0">
                  <a:moveTo>
                    <a:pt x="559" y="0"/>
                  </a:moveTo>
                  <a:cubicBezTo>
                    <a:pt x="247" y="0"/>
                    <a:pt x="0" y="247"/>
                    <a:pt x="0" y="559"/>
                  </a:cubicBezTo>
                  <a:lnTo>
                    <a:pt x="0" y="1923"/>
                  </a:lnTo>
                  <a:cubicBezTo>
                    <a:pt x="0" y="2235"/>
                    <a:pt x="247" y="2482"/>
                    <a:pt x="559" y="2482"/>
                  </a:cubicBezTo>
                  <a:lnTo>
                    <a:pt x="7298" y="2482"/>
                  </a:lnTo>
                  <a:lnTo>
                    <a:pt x="7298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" name="Google Shape;173;p8"/>
            <p:cNvSpPr/>
            <p:nvPr/>
          </p:nvSpPr>
          <p:spPr>
            <a:xfrm>
              <a:off x="7652866" y="3464861"/>
              <a:ext cx="668705" cy="138800"/>
            </a:xfrm>
            <a:custGeom>
              <a:avLst/>
              <a:gdLst/>
              <a:ahLst/>
              <a:cxnLst/>
              <a:rect l="l" t="t" r="r" b="b"/>
              <a:pathLst>
                <a:path w="20514" h="4258" extrusionOk="0">
                  <a:moveTo>
                    <a:pt x="2137" y="0"/>
                  </a:moveTo>
                  <a:cubicBezTo>
                    <a:pt x="954" y="0"/>
                    <a:pt x="0" y="954"/>
                    <a:pt x="0" y="2137"/>
                  </a:cubicBezTo>
                  <a:cubicBezTo>
                    <a:pt x="0" y="3304"/>
                    <a:pt x="954" y="4257"/>
                    <a:pt x="2137" y="4257"/>
                  </a:cubicBezTo>
                  <a:lnTo>
                    <a:pt x="20513" y="4257"/>
                  </a:lnTo>
                  <a:lnTo>
                    <a:pt x="20513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" name="Google Shape;174;p8"/>
            <p:cNvSpPr/>
            <p:nvPr/>
          </p:nvSpPr>
          <p:spPr>
            <a:xfrm>
              <a:off x="8083642" y="3493775"/>
              <a:ext cx="237929" cy="80940"/>
            </a:xfrm>
            <a:custGeom>
              <a:avLst/>
              <a:gdLst/>
              <a:ahLst/>
              <a:cxnLst/>
              <a:rect l="l" t="t" r="r" b="b"/>
              <a:pathLst>
                <a:path w="7299" h="2483" extrusionOk="0">
                  <a:moveTo>
                    <a:pt x="559" y="1"/>
                  </a:moveTo>
                  <a:cubicBezTo>
                    <a:pt x="247" y="1"/>
                    <a:pt x="0" y="248"/>
                    <a:pt x="0" y="560"/>
                  </a:cubicBezTo>
                  <a:lnTo>
                    <a:pt x="0" y="1924"/>
                  </a:lnTo>
                  <a:cubicBezTo>
                    <a:pt x="0" y="2236"/>
                    <a:pt x="247" y="2483"/>
                    <a:pt x="559" y="2483"/>
                  </a:cubicBezTo>
                  <a:lnTo>
                    <a:pt x="7298" y="2483"/>
                  </a:lnTo>
                  <a:lnTo>
                    <a:pt x="7298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75" name="Google Shape;175;p8"/>
          <p:cNvSpPr/>
          <p:nvPr/>
        </p:nvSpPr>
        <p:spPr>
          <a:xfrm>
            <a:off x="4113227" y="652742"/>
            <a:ext cx="4475409" cy="3389906"/>
          </a:xfrm>
          <a:custGeom>
            <a:avLst/>
            <a:gdLst/>
            <a:ahLst/>
            <a:cxnLst/>
            <a:rect l="l" t="t" r="r" b="b"/>
            <a:pathLst>
              <a:path w="29274" h="22174" extrusionOk="0">
                <a:moveTo>
                  <a:pt x="318" y="1"/>
                </a:moveTo>
                <a:lnTo>
                  <a:pt x="0" y="21755"/>
                </a:lnTo>
                <a:lnTo>
                  <a:pt x="28956" y="22173"/>
                </a:lnTo>
                <a:lnTo>
                  <a:pt x="29274" y="419"/>
                </a:lnTo>
                <a:lnTo>
                  <a:pt x="318" y="1"/>
                </a:lnTo>
                <a:close/>
              </a:path>
            </a:pathLst>
          </a:custGeom>
          <a:solidFill>
            <a:srgbClr val="F5F5F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1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Google Shape;177;p9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8" name="Google Shape;178;p9"/>
          <p:cNvSpPr/>
          <p:nvPr/>
        </p:nvSpPr>
        <p:spPr>
          <a:xfrm>
            <a:off x="4572000" y="-125"/>
            <a:ext cx="4572000" cy="51435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9" name="Google Shape;179;p9"/>
          <p:cNvSpPr txBox="1">
            <a:spLocks noGrp="1"/>
          </p:cNvSpPr>
          <p:nvPr>
            <p:ph type="title"/>
          </p:nvPr>
        </p:nvSpPr>
        <p:spPr>
          <a:xfrm>
            <a:off x="720000" y="1233175"/>
            <a:ext cx="3590700" cy="1482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180" name="Google Shape;180;p9"/>
          <p:cNvSpPr txBox="1">
            <a:spLocks noGrp="1"/>
          </p:cNvSpPr>
          <p:nvPr>
            <p:ph type="subTitle" idx="1"/>
          </p:nvPr>
        </p:nvSpPr>
        <p:spPr>
          <a:xfrm>
            <a:off x="720000" y="2803075"/>
            <a:ext cx="3590700" cy="1235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181" name="Google Shape;181;p9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4845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98450" rtl="0">
              <a:spcBef>
                <a:spcPts val="0"/>
              </a:spcBef>
              <a:spcAft>
                <a:spcPts val="0"/>
              </a:spcAft>
              <a:buSzPts val="1100"/>
              <a:buChar char="●"/>
              <a:defRPr/>
            </a:lvl1pPr>
            <a:lvl2pPr marL="914400" lvl="1" indent="-298450" rtl="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2pPr>
            <a:lvl3pPr marL="1371600" lvl="2" indent="-298450" rtl="0"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3pPr>
            <a:lvl4pPr marL="1828800" lvl="3" indent="-298450" rtl="0"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4pPr>
            <a:lvl5pPr marL="2286000" lvl="4" indent="-298450" rtl="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5pPr>
            <a:lvl6pPr marL="2743200" lvl="5" indent="-298450" rtl="0"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6pPr>
            <a:lvl7pPr marL="3200400" lvl="6" indent="-298450" rtl="0"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7pPr>
            <a:lvl8pPr marL="3657600" lvl="7" indent="-298450" rtl="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8pPr>
            <a:lvl9pPr marL="4114800" lvl="8" indent="-298450" rtl="0">
              <a:spcBef>
                <a:spcPts val="1600"/>
              </a:spcBef>
              <a:spcAft>
                <a:spcPts val="1600"/>
              </a:spcAft>
              <a:buSzPts val="1100"/>
              <a:buChar char="■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Google Shape;183;p10"/>
          <p:cNvSpPr/>
          <p:nvPr/>
        </p:nvSpPr>
        <p:spPr>
          <a:xfrm>
            <a:off x="-731" y="4672701"/>
            <a:ext cx="9143833" cy="475558"/>
          </a:xfrm>
          <a:custGeom>
            <a:avLst/>
            <a:gdLst/>
            <a:ahLst/>
            <a:cxnLst/>
            <a:rect l="l" t="t" r="r" b="b"/>
            <a:pathLst>
              <a:path w="285299" h="14838" extrusionOk="0">
                <a:moveTo>
                  <a:pt x="0" y="1"/>
                </a:moveTo>
                <a:lnTo>
                  <a:pt x="0" y="14838"/>
                </a:lnTo>
                <a:lnTo>
                  <a:pt x="285299" y="14838"/>
                </a:lnTo>
                <a:lnTo>
                  <a:pt x="285299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4" name="Google Shape;184;p10"/>
          <p:cNvSpPr txBox="1">
            <a:spLocks noGrp="1"/>
          </p:cNvSpPr>
          <p:nvPr>
            <p:ph type="body" idx="1"/>
          </p:nvPr>
        </p:nvSpPr>
        <p:spPr>
          <a:xfrm>
            <a:off x="726600" y="3995700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Lilita One"/>
              <a:buNone/>
              <a:defRPr sz="28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Lilita One"/>
              <a:buNone/>
              <a:defRPr sz="28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Lilita One"/>
              <a:buNone/>
              <a:defRPr sz="28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Lilita One"/>
              <a:buNone/>
              <a:defRPr sz="28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Lilita One"/>
              <a:buNone/>
              <a:defRPr sz="28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Lilita One"/>
              <a:buNone/>
              <a:defRPr sz="28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Lilita One"/>
              <a:buNone/>
              <a:defRPr sz="28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Lilita One"/>
              <a:buNone/>
              <a:defRPr sz="28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Lilita One"/>
              <a:buNone/>
              <a:defRPr sz="2800">
                <a:solidFill>
                  <a:schemeClr val="dk1"/>
                </a:solidFill>
                <a:latin typeface="Lilita One"/>
                <a:ea typeface="Lilita One"/>
                <a:cs typeface="Lilita One"/>
                <a:sym typeface="Lilita One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Josefin Sans"/>
              <a:buChar char="●"/>
              <a:defRPr sz="1100">
                <a:solidFill>
                  <a:schemeClr val="dk2"/>
                </a:solidFill>
                <a:latin typeface="Josefin Sans"/>
                <a:ea typeface="Josefin Sans"/>
                <a:cs typeface="Josefin Sans"/>
                <a:sym typeface="Josefin Sans"/>
              </a:defRPr>
            </a:lvl1pPr>
            <a:lvl2pPr marL="914400" lvl="1" indent="-29845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Josefin Sans"/>
              <a:buChar char="○"/>
              <a:defRPr sz="1100">
                <a:solidFill>
                  <a:schemeClr val="dk2"/>
                </a:solidFill>
                <a:latin typeface="Josefin Sans"/>
                <a:ea typeface="Josefin Sans"/>
                <a:cs typeface="Josefin Sans"/>
                <a:sym typeface="Josefin Sans"/>
              </a:defRPr>
            </a:lvl2pPr>
            <a:lvl3pPr marL="1371600" lvl="2" indent="-29845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Josefin Sans"/>
              <a:buChar char="■"/>
              <a:defRPr sz="1100">
                <a:solidFill>
                  <a:schemeClr val="dk2"/>
                </a:solidFill>
                <a:latin typeface="Josefin Sans"/>
                <a:ea typeface="Josefin Sans"/>
                <a:cs typeface="Josefin Sans"/>
                <a:sym typeface="Josefin Sans"/>
              </a:defRPr>
            </a:lvl3pPr>
            <a:lvl4pPr marL="1828800" lvl="3" indent="-29845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Josefin Sans"/>
              <a:buChar char="●"/>
              <a:defRPr sz="1100">
                <a:solidFill>
                  <a:schemeClr val="dk2"/>
                </a:solidFill>
                <a:latin typeface="Josefin Sans"/>
                <a:ea typeface="Josefin Sans"/>
                <a:cs typeface="Josefin Sans"/>
                <a:sym typeface="Josefin Sans"/>
              </a:defRPr>
            </a:lvl4pPr>
            <a:lvl5pPr marL="2286000" lvl="4" indent="-29845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Josefin Sans"/>
              <a:buChar char="○"/>
              <a:defRPr sz="1100">
                <a:solidFill>
                  <a:schemeClr val="dk2"/>
                </a:solidFill>
                <a:latin typeface="Josefin Sans"/>
                <a:ea typeface="Josefin Sans"/>
                <a:cs typeface="Josefin Sans"/>
                <a:sym typeface="Josefin Sans"/>
              </a:defRPr>
            </a:lvl5pPr>
            <a:lvl6pPr marL="2743200" lvl="5" indent="-29845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Josefin Sans"/>
              <a:buChar char="■"/>
              <a:defRPr sz="1100">
                <a:solidFill>
                  <a:schemeClr val="dk2"/>
                </a:solidFill>
                <a:latin typeface="Josefin Sans"/>
                <a:ea typeface="Josefin Sans"/>
                <a:cs typeface="Josefin Sans"/>
                <a:sym typeface="Josefin Sans"/>
              </a:defRPr>
            </a:lvl6pPr>
            <a:lvl7pPr marL="3200400" lvl="6" indent="-29845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Josefin Sans"/>
              <a:buChar char="●"/>
              <a:defRPr sz="1100">
                <a:solidFill>
                  <a:schemeClr val="dk2"/>
                </a:solidFill>
                <a:latin typeface="Josefin Sans"/>
                <a:ea typeface="Josefin Sans"/>
                <a:cs typeface="Josefin Sans"/>
                <a:sym typeface="Josefin Sans"/>
              </a:defRPr>
            </a:lvl7pPr>
            <a:lvl8pPr marL="3657600" lvl="7" indent="-29845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Josefin Sans"/>
              <a:buChar char="○"/>
              <a:defRPr sz="1100">
                <a:solidFill>
                  <a:schemeClr val="dk2"/>
                </a:solidFill>
                <a:latin typeface="Josefin Sans"/>
                <a:ea typeface="Josefin Sans"/>
                <a:cs typeface="Josefin Sans"/>
                <a:sym typeface="Josefin Sans"/>
              </a:defRPr>
            </a:lvl8pPr>
            <a:lvl9pPr marL="4114800" lvl="8" indent="-298450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100"/>
              <a:buFont typeface="Josefin Sans"/>
              <a:buChar char="■"/>
              <a:defRPr sz="1100">
                <a:solidFill>
                  <a:schemeClr val="dk2"/>
                </a:solidFill>
                <a:latin typeface="Josefin Sans"/>
                <a:ea typeface="Josefin Sans"/>
                <a:cs typeface="Josefin Sans"/>
                <a:sym typeface="Josefin Sans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0" r:id="rId13"/>
    <p:sldLayoutId id="2147483661" r:id="rId14"/>
    <p:sldLayoutId id="2147483662" r:id="rId15"/>
    <p:sldLayoutId id="2147483663" r:id="rId16"/>
    <p:sldLayoutId id="2147483664" r:id="rId17"/>
    <p:sldLayoutId id="2147483665" r:id="rId18"/>
    <p:sldLayoutId id="2147483666" r:id="rId19"/>
    <p:sldLayoutId id="2147483667" r:id="rId20"/>
    <p:sldLayoutId id="2147483668" r:id="rId21"/>
    <p:sldLayoutId id="2147483669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.vsd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12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5.jp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90000"/>
          </a:schemeClr>
        </a:solidFill>
        <a:effectLst/>
      </p:bgPr>
    </p:bg>
    <p:spTree>
      <p:nvGrpSpPr>
        <p:cNvPr id="1" name="Shape 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7" name="Google Shape;857;p32"/>
          <p:cNvSpPr txBox="1">
            <a:spLocks noGrp="1"/>
          </p:cNvSpPr>
          <p:nvPr>
            <p:ph type="ctrTitle"/>
          </p:nvPr>
        </p:nvSpPr>
        <p:spPr>
          <a:xfrm>
            <a:off x="124850" y="216399"/>
            <a:ext cx="4052773" cy="2539019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Business Intelligen</a:t>
            </a:r>
            <a:r>
              <a:rPr lang="en-US" dirty="0"/>
              <a:t>ce</a:t>
            </a:r>
            <a:br>
              <a:rPr lang="en-US" dirty="0"/>
            </a:br>
            <a:r>
              <a:rPr lang="en-US" dirty="0"/>
              <a:t>System</a:t>
            </a:r>
            <a:endParaRPr dirty="0"/>
          </a:p>
        </p:txBody>
      </p:sp>
      <p:grpSp>
        <p:nvGrpSpPr>
          <p:cNvPr id="859" name="Google Shape;859;p32"/>
          <p:cNvGrpSpPr/>
          <p:nvPr/>
        </p:nvGrpSpPr>
        <p:grpSpPr>
          <a:xfrm>
            <a:off x="3551078" y="894499"/>
            <a:ext cx="5591283" cy="3790746"/>
            <a:chOff x="3551078" y="894499"/>
            <a:chExt cx="5591283" cy="3790746"/>
          </a:xfrm>
        </p:grpSpPr>
        <p:sp>
          <p:nvSpPr>
            <p:cNvPr id="860" name="Google Shape;860;p32"/>
            <p:cNvSpPr/>
            <p:nvPr/>
          </p:nvSpPr>
          <p:spPr>
            <a:xfrm>
              <a:off x="7439416" y="1150995"/>
              <a:ext cx="1702945" cy="1120308"/>
            </a:xfrm>
            <a:custGeom>
              <a:avLst/>
              <a:gdLst/>
              <a:ahLst/>
              <a:cxnLst/>
              <a:rect l="l" t="t" r="r" b="b"/>
              <a:pathLst>
                <a:path w="53134" h="34955" extrusionOk="0">
                  <a:moveTo>
                    <a:pt x="3626" y="1"/>
                  </a:moveTo>
                  <a:lnTo>
                    <a:pt x="0" y="34955"/>
                  </a:lnTo>
                  <a:lnTo>
                    <a:pt x="49074" y="34955"/>
                  </a:lnTo>
                  <a:lnTo>
                    <a:pt x="53134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1" name="Google Shape;861;p32"/>
            <p:cNvSpPr/>
            <p:nvPr/>
          </p:nvSpPr>
          <p:spPr>
            <a:xfrm>
              <a:off x="7610788" y="1330924"/>
              <a:ext cx="80349" cy="752438"/>
            </a:xfrm>
            <a:custGeom>
              <a:avLst/>
              <a:gdLst/>
              <a:ahLst/>
              <a:cxnLst/>
              <a:rect l="l" t="t" r="r" b="b"/>
              <a:pathLst>
                <a:path w="2507" h="23477" extrusionOk="0">
                  <a:moveTo>
                    <a:pt x="2473" y="1"/>
                  </a:moveTo>
                  <a:lnTo>
                    <a:pt x="2473" y="1"/>
                  </a:lnTo>
                  <a:cubicBezTo>
                    <a:pt x="2423" y="1"/>
                    <a:pt x="1855" y="5247"/>
                    <a:pt x="1187" y="11730"/>
                  </a:cubicBezTo>
                  <a:cubicBezTo>
                    <a:pt x="518" y="18213"/>
                    <a:pt x="0" y="23476"/>
                    <a:pt x="50" y="23476"/>
                  </a:cubicBezTo>
                  <a:cubicBezTo>
                    <a:pt x="84" y="23476"/>
                    <a:pt x="669" y="18230"/>
                    <a:pt x="1337" y="11747"/>
                  </a:cubicBezTo>
                  <a:cubicBezTo>
                    <a:pt x="2005" y="5264"/>
                    <a:pt x="2507" y="17"/>
                    <a:pt x="2473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2" name="Google Shape;862;p32"/>
            <p:cNvSpPr/>
            <p:nvPr/>
          </p:nvSpPr>
          <p:spPr>
            <a:xfrm>
              <a:off x="7740911" y="1366275"/>
              <a:ext cx="158007" cy="4840"/>
            </a:xfrm>
            <a:custGeom>
              <a:avLst/>
              <a:gdLst/>
              <a:ahLst/>
              <a:cxnLst/>
              <a:rect l="l" t="t" r="r" b="b"/>
              <a:pathLst>
                <a:path w="4930" h="151" extrusionOk="0">
                  <a:moveTo>
                    <a:pt x="2457" y="0"/>
                  </a:moveTo>
                  <a:cubicBezTo>
                    <a:pt x="1103" y="0"/>
                    <a:pt x="0" y="34"/>
                    <a:pt x="0" y="67"/>
                  </a:cubicBezTo>
                  <a:cubicBezTo>
                    <a:pt x="0" y="117"/>
                    <a:pt x="1103" y="151"/>
                    <a:pt x="2457" y="151"/>
                  </a:cubicBezTo>
                  <a:cubicBezTo>
                    <a:pt x="3827" y="151"/>
                    <a:pt x="4929" y="117"/>
                    <a:pt x="4929" y="67"/>
                  </a:cubicBezTo>
                  <a:cubicBezTo>
                    <a:pt x="4929" y="34"/>
                    <a:pt x="3827" y="0"/>
                    <a:pt x="2457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3" name="Google Shape;863;p32"/>
            <p:cNvSpPr/>
            <p:nvPr/>
          </p:nvSpPr>
          <p:spPr>
            <a:xfrm>
              <a:off x="7941736" y="1366275"/>
              <a:ext cx="628693" cy="4840"/>
            </a:xfrm>
            <a:custGeom>
              <a:avLst/>
              <a:gdLst/>
              <a:ahLst/>
              <a:cxnLst/>
              <a:rect l="l" t="t" r="r" b="b"/>
              <a:pathLst>
                <a:path w="19616" h="151" extrusionOk="0">
                  <a:moveTo>
                    <a:pt x="9808" y="0"/>
                  </a:moveTo>
                  <a:cubicBezTo>
                    <a:pt x="4394" y="0"/>
                    <a:pt x="0" y="34"/>
                    <a:pt x="0" y="67"/>
                  </a:cubicBezTo>
                  <a:cubicBezTo>
                    <a:pt x="0" y="117"/>
                    <a:pt x="4394" y="151"/>
                    <a:pt x="9808" y="151"/>
                  </a:cubicBezTo>
                  <a:cubicBezTo>
                    <a:pt x="15222" y="151"/>
                    <a:pt x="19616" y="117"/>
                    <a:pt x="19616" y="67"/>
                  </a:cubicBezTo>
                  <a:cubicBezTo>
                    <a:pt x="19616" y="34"/>
                    <a:pt x="15238" y="0"/>
                    <a:pt x="980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4" name="Google Shape;864;p32"/>
            <p:cNvSpPr/>
            <p:nvPr/>
          </p:nvSpPr>
          <p:spPr>
            <a:xfrm>
              <a:off x="7722161" y="1764144"/>
              <a:ext cx="158007" cy="5384"/>
            </a:xfrm>
            <a:custGeom>
              <a:avLst/>
              <a:gdLst/>
              <a:ahLst/>
              <a:cxnLst/>
              <a:rect l="l" t="t" r="r" b="b"/>
              <a:pathLst>
                <a:path w="4930" h="168" extrusionOk="0">
                  <a:moveTo>
                    <a:pt x="2473" y="1"/>
                  </a:moveTo>
                  <a:cubicBezTo>
                    <a:pt x="1103" y="1"/>
                    <a:pt x="1" y="34"/>
                    <a:pt x="1" y="84"/>
                  </a:cubicBezTo>
                  <a:cubicBezTo>
                    <a:pt x="1" y="118"/>
                    <a:pt x="1103" y="168"/>
                    <a:pt x="2473" y="168"/>
                  </a:cubicBezTo>
                  <a:cubicBezTo>
                    <a:pt x="3827" y="168"/>
                    <a:pt x="4930" y="118"/>
                    <a:pt x="4930" y="84"/>
                  </a:cubicBezTo>
                  <a:cubicBezTo>
                    <a:pt x="4930" y="34"/>
                    <a:pt x="3827" y="1"/>
                    <a:pt x="2473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5" name="Google Shape;865;p32"/>
            <p:cNvSpPr/>
            <p:nvPr/>
          </p:nvSpPr>
          <p:spPr>
            <a:xfrm>
              <a:off x="7922987" y="1764144"/>
              <a:ext cx="629238" cy="5384"/>
            </a:xfrm>
            <a:custGeom>
              <a:avLst/>
              <a:gdLst/>
              <a:ahLst/>
              <a:cxnLst/>
              <a:rect l="l" t="t" r="r" b="b"/>
              <a:pathLst>
                <a:path w="19633" h="168" extrusionOk="0">
                  <a:moveTo>
                    <a:pt x="9808" y="1"/>
                  </a:moveTo>
                  <a:cubicBezTo>
                    <a:pt x="4395" y="1"/>
                    <a:pt x="0" y="34"/>
                    <a:pt x="0" y="84"/>
                  </a:cubicBezTo>
                  <a:cubicBezTo>
                    <a:pt x="0" y="118"/>
                    <a:pt x="4395" y="168"/>
                    <a:pt x="9808" y="168"/>
                  </a:cubicBezTo>
                  <a:cubicBezTo>
                    <a:pt x="15239" y="168"/>
                    <a:pt x="19633" y="118"/>
                    <a:pt x="19633" y="84"/>
                  </a:cubicBezTo>
                  <a:cubicBezTo>
                    <a:pt x="19633" y="34"/>
                    <a:pt x="15239" y="1"/>
                    <a:pt x="9808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6" name="Google Shape;866;p32"/>
            <p:cNvSpPr/>
            <p:nvPr/>
          </p:nvSpPr>
          <p:spPr>
            <a:xfrm>
              <a:off x="7708764" y="1947822"/>
              <a:ext cx="629270" cy="4872"/>
            </a:xfrm>
            <a:custGeom>
              <a:avLst/>
              <a:gdLst/>
              <a:ahLst/>
              <a:cxnLst/>
              <a:rect l="l" t="t" r="r" b="b"/>
              <a:pathLst>
                <a:path w="19634" h="152" extrusionOk="0">
                  <a:moveTo>
                    <a:pt x="9809" y="1"/>
                  </a:moveTo>
                  <a:cubicBezTo>
                    <a:pt x="4395" y="1"/>
                    <a:pt x="1" y="34"/>
                    <a:pt x="1" y="84"/>
                  </a:cubicBezTo>
                  <a:cubicBezTo>
                    <a:pt x="1" y="118"/>
                    <a:pt x="4395" y="151"/>
                    <a:pt x="9809" y="151"/>
                  </a:cubicBezTo>
                  <a:cubicBezTo>
                    <a:pt x="15239" y="151"/>
                    <a:pt x="19633" y="118"/>
                    <a:pt x="19633" y="84"/>
                  </a:cubicBezTo>
                  <a:cubicBezTo>
                    <a:pt x="19633" y="34"/>
                    <a:pt x="15239" y="1"/>
                    <a:pt x="9809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7" name="Google Shape;867;p32"/>
            <p:cNvSpPr/>
            <p:nvPr/>
          </p:nvSpPr>
          <p:spPr>
            <a:xfrm>
              <a:off x="7746263" y="1478194"/>
              <a:ext cx="222267" cy="5384"/>
            </a:xfrm>
            <a:custGeom>
              <a:avLst/>
              <a:gdLst/>
              <a:ahLst/>
              <a:cxnLst/>
              <a:rect l="l" t="t" r="r" b="b"/>
              <a:pathLst>
                <a:path w="6935" h="168" extrusionOk="0">
                  <a:moveTo>
                    <a:pt x="3459" y="0"/>
                  </a:moveTo>
                  <a:cubicBezTo>
                    <a:pt x="1554" y="0"/>
                    <a:pt x="1" y="51"/>
                    <a:pt x="1" y="84"/>
                  </a:cubicBezTo>
                  <a:cubicBezTo>
                    <a:pt x="1" y="134"/>
                    <a:pt x="1554" y="168"/>
                    <a:pt x="3459" y="168"/>
                  </a:cubicBezTo>
                  <a:cubicBezTo>
                    <a:pt x="5381" y="168"/>
                    <a:pt x="6935" y="134"/>
                    <a:pt x="6935" y="84"/>
                  </a:cubicBezTo>
                  <a:cubicBezTo>
                    <a:pt x="6935" y="51"/>
                    <a:pt x="5381" y="0"/>
                    <a:pt x="3459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8" name="Google Shape;868;p32"/>
            <p:cNvSpPr/>
            <p:nvPr/>
          </p:nvSpPr>
          <p:spPr>
            <a:xfrm>
              <a:off x="7740366" y="1643123"/>
              <a:ext cx="222267" cy="5384"/>
            </a:xfrm>
            <a:custGeom>
              <a:avLst/>
              <a:gdLst/>
              <a:ahLst/>
              <a:cxnLst/>
              <a:rect l="l" t="t" r="r" b="b"/>
              <a:pathLst>
                <a:path w="6935" h="168" extrusionOk="0">
                  <a:moveTo>
                    <a:pt x="3476" y="1"/>
                  </a:moveTo>
                  <a:cubicBezTo>
                    <a:pt x="1555" y="1"/>
                    <a:pt x="1" y="34"/>
                    <a:pt x="1" y="84"/>
                  </a:cubicBezTo>
                  <a:cubicBezTo>
                    <a:pt x="1" y="134"/>
                    <a:pt x="1555" y="168"/>
                    <a:pt x="3476" y="168"/>
                  </a:cubicBezTo>
                  <a:cubicBezTo>
                    <a:pt x="5381" y="168"/>
                    <a:pt x="6935" y="134"/>
                    <a:pt x="6935" y="84"/>
                  </a:cubicBezTo>
                  <a:cubicBezTo>
                    <a:pt x="6935" y="34"/>
                    <a:pt x="5381" y="1"/>
                    <a:pt x="3476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9" name="Google Shape;869;p32"/>
            <p:cNvSpPr/>
            <p:nvPr/>
          </p:nvSpPr>
          <p:spPr>
            <a:xfrm>
              <a:off x="7928339" y="1878755"/>
              <a:ext cx="222267" cy="5384"/>
            </a:xfrm>
            <a:custGeom>
              <a:avLst/>
              <a:gdLst/>
              <a:ahLst/>
              <a:cxnLst/>
              <a:rect l="l" t="t" r="r" b="b"/>
              <a:pathLst>
                <a:path w="6935" h="168" extrusionOk="0">
                  <a:moveTo>
                    <a:pt x="3459" y="0"/>
                  </a:moveTo>
                  <a:cubicBezTo>
                    <a:pt x="1554" y="0"/>
                    <a:pt x="0" y="34"/>
                    <a:pt x="0" y="84"/>
                  </a:cubicBezTo>
                  <a:cubicBezTo>
                    <a:pt x="0" y="117"/>
                    <a:pt x="1554" y="167"/>
                    <a:pt x="3459" y="167"/>
                  </a:cubicBezTo>
                  <a:cubicBezTo>
                    <a:pt x="5381" y="167"/>
                    <a:pt x="6934" y="117"/>
                    <a:pt x="6934" y="84"/>
                  </a:cubicBezTo>
                  <a:cubicBezTo>
                    <a:pt x="6934" y="34"/>
                    <a:pt x="5381" y="0"/>
                    <a:pt x="3459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0" name="Google Shape;870;p32"/>
            <p:cNvSpPr/>
            <p:nvPr/>
          </p:nvSpPr>
          <p:spPr>
            <a:xfrm>
              <a:off x="8208937" y="1478194"/>
              <a:ext cx="567670" cy="5384"/>
            </a:xfrm>
            <a:custGeom>
              <a:avLst/>
              <a:gdLst/>
              <a:ahLst/>
              <a:cxnLst/>
              <a:rect l="l" t="t" r="r" b="b"/>
              <a:pathLst>
                <a:path w="17712" h="168" extrusionOk="0">
                  <a:moveTo>
                    <a:pt x="8856" y="0"/>
                  </a:moveTo>
                  <a:cubicBezTo>
                    <a:pt x="3961" y="0"/>
                    <a:pt x="1" y="51"/>
                    <a:pt x="1" y="84"/>
                  </a:cubicBezTo>
                  <a:cubicBezTo>
                    <a:pt x="1" y="134"/>
                    <a:pt x="3961" y="168"/>
                    <a:pt x="8856" y="168"/>
                  </a:cubicBezTo>
                  <a:cubicBezTo>
                    <a:pt x="13752" y="168"/>
                    <a:pt x="17712" y="134"/>
                    <a:pt x="17712" y="84"/>
                  </a:cubicBezTo>
                  <a:cubicBezTo>
                    <a:pt x="17712" y="51"/>
                    <a:pt x="13752" y="0"/>
                    <a:pt x="8856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1" name="Google Shape;871;p32"/>
            <p:cNvSpPr/>
            <p:nvPr/>
          </p:nvSpPr>
          <p:spPr>
            <a:xfrm>
              <a:off x="8033848" y="1652770"/>
              <a:ext cx="567670" cy="5384"/>
            </a:xfrm>
            <a:custGeom>
              <a:avLst/>
              <a:gdLst/>
              <a:ahLst/>
              <a:cxnLst/>
              <a:rect l="l" t="t" r="r" b="b"/>
              <a:pathLst>
                <a:path w="17712" h="168" extrusionOk="0">
                  <a:moveTo>
                    <a:pt x="8856" y="0"/>
                  </a:moveTo>
                  <a:cubicBezTo>
                    <a:pt x="3960" y="0"/>
                    <a:pt x="0" y="34"/>
                    <a:pt x="0" y="84"/>
                  </a:cubicBezTo>
                  <a:cubicBezTo>
                    <a:pt x="0" y="117"/>
                    <a:pt x="3960" y="167"/>
                    <a:pt x="8856" y="167"/>
                  </a:cubicBezTo>
                  <a:cubicBezTo>
                    <a:pt x="13751" y="167"/>
                    <a:pt x="17711" y="117"/>
                    <a:pt x="17711" y="84"/>
                  </a:cubicBezTo>
                  <a:cubicBezTo>
                    <a:pt x="17711" y="34"/>
                    <a:pt x="13751" y="0"/>
                    <a:pt x="8856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2" name="Google Shape;872;p32"/>
            <p:cNvSpPr/>
            <p:nvPr/>
          </p:nvSpPr>
          <p:spPr>
            <a:xfrm>
              <a:off x="8229288" y="1878755"/>
              <a:ext cx="567670" cy="5384"/>
            </a:xfrm>
            <a:custGeom>
              <a:avLst/>
              <a:gdLst/>
              <a:ahLst/>
              <a:cxnLst/>
              <a:rect l="l" t="t" r="r" b="b"/>
              <a:pathLst>
                <a:path w="17712" h="168" extrusionOk="0">
                  <a:moveTo>
                    <a:pt x="8856" y="0"/>
                  </a:moveTo>
                  <a:cubicBezTo>
                    <a:pt x="3961" y="0"/>
                    <a:pt x="1" y="34"/>
                    <a:pt x="1" y="84"/>
                  </a:cubicBezTo>
                  <a:cubicBezTo>
                    <a:pt x="1" y="117"/>
                    <a:pt x="3961" y="167"/>
                    <a:pt x="8856" y="167"/>
                  </a:cubicBezTo>
                  <a:cubicBezTo>
                    <a:pt x="13735" y="167"/>
                    <a:pt x="17712" y="117"/>
                    <a:pt x="17712" y="84"/>
                  </a:cubicBezTo>
                  <a:cubicBezTo>
                    <a:pt x="17712" y="34"/>
                    <a:pt x="13735" y="0"/>
                    <a:pt x="8856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3" name="Google Shape;873;p32"/>
            <p:cNvSpPr/>
            <p:nvPr/>
          </p:nvSpPr>
          <p:spPr>
            <a:xfrm>
              <a:off x="7710912" y="2080637"/>
              <a:ext cx="567670" cy="5384"/>
            </a:xfrm>
            <a:custGeom>
              <a:avLst/>
              <a:gdLst/>
              <a:ahLst/>
              <a:cxnLst/>
              <a:rect l="l" t="t" r="r" b="b"/>
              <a:pathLst>
                <a:path w="17712" h="168" extrusionOk="0">
                  <a:moveTo>
                    <a:pt x="8856" y="1"/>
                  </a:moveTo>
                  <a:cubicBezTo>
                    <a:pt x="3961" y="1"/>
                    <a:pt x="1" y="34"/>
                    <a:pt x="1" y="84"/>
                  </a:cubicBezTo>
                  <a:cubicBezTo>
                    <a:pt x="1" y="117"/>
                    <a:pt x="3961" y="168"/>
                    <a:pt x="8856" y="168"/>
                  </a:cubicBezTo>
                  <a:cubicBezTo>
                    <a:pt x="13752" y="168"/>
                    <a:pt x="17712" y="117"/>
                    <a:pt x="17712" y="84"/>
                  </a:cubicBezTo>
                  <a:cubicBezTo>
                    <a:pt x="17712" y="34"/>
                    <a:pt x="13752" y="1"/>
                    <a:pt x="8856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4" name="Google Shape;874;p32"/>
            <p:cNvSpPr/>
            <p:nvPr/>
          </p:nvSpPr>
          <p:spPr>
            <a:xfrm>
              <a:off x="8338547" y="2080637"/>
              <a:ext cx="567670" cy="5384"/>
            </a:xfrm>
            <a:custGeom>
              <a:avLst/>
              <a:gdLst/>
              <a:ahLst/>
              <a:cxnLst/>
              <a:rect l="l" t="t" r="r" b="b"/>
              <a:pathLst>
                <a:path w="17712" h="168" extrusionOk="0">
                  <a:moveTo>
                    <a:pt x="8856" y="1"/>
                  </a:moveTo>
                  <a:cubicBezTo>
                    <a:pt x="3960" y="1"/>
                    <a:pt x="0" y="34"/>
                    <a:pt x="0" y="84"/>
                  </a:cubicBezTo>
                  <a:cubicBezTo>
                    <a:pt x="0" y="117"/>
                    <a:pt x="3960" y="168"/>
                    <a:pt x="8856" y="168"/>
                  </a:cubicBezTo>
                  <a:cubicBezTo>
                    <a:pt x="13751" y="168"/>
                    <a:pt x="17711" y="117"/>
                    <a:pt x="17711" y="84"/>
                  </a:cubicBezTo>
                  <a:cubicBezTo>
                    <a:pt x="17711" y="34"/>
                    <a:pt x="13751" y="1"/>
                    <a:pt x="8856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5" name="Google Shape;875;p32"/>
            <p:cNvSpPr/>
            <p:nvPr/>
          </p:nvSpPr>
          <p:spPr>
            <a:xfrm>
              <a:off x="7710912" y="2146500"/>
              <a:ext cx="567670" cy="4872"/>
            </a:xfrm>
            <a:custGeom>
              <a:avLst/>
              <a:gdLst/>
              <a:ahLst/>
              <a:cxnLst/>
              <a:rect l="l" t="t" r="r" b="b"/>
              <a:pathLst>
                <a:path w="17712" h="152" extrusionOk="0">
                  <a:moveTo>
                    <a:pt x="8856" y="1"/>
                  </a:moveTo>
                  <a:cubicBezTo>
                    <a:pt x="3961" y="1"/>
                    <a:pt x="1" y="34"/>
                    <a:pt x="1" y="84"/>
                  </a:cubicBezTo>
                  <a:cubicBezTo>
                    <a:pt x="1" y="118"/>
                    <a:pt x="3961" y="151"/>
                    <a:pt x="8856" y="151"/>
                  </a:cubicBezTo>
                  <a:cubicBezTo>
                    <a:pt x="13735" y="151"/>
                    <a:pt x="17712" y="118"/>
                    <a:pt x="17712" y="84"/>
                  </a:cubicBezTo>
                  <a:cubicBezTo>
                    <a:pt x="17712" y="34"/>
                    <a:pt x="13752" y="1"/>
                    <a:pt x="8856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6" name="Google Shape;876;p32"/>
            <p:cNvSpPr/>
            <p:nvPr/>
          </p:nvSpPr>
          <p:spPr>
            <a:xfrm>
              <a:off x="7738218" y="1525852"/>
              <a:ext cx="567670" cy="4840"/>
            </a:xfrm>
            <a:custGeom>
              <a:avLst/>
              <a:gdLst/>
              <a:ahLst/>
              <a:cxnLst/>
              <a:rect l="l" t="t" r="r" b="b"/>
              <a:pathLst>
                <a:path w="17712" h="151" extrusionOk="0">
                  <a:moveTo>
                    <a:pt x="8856" y="0"/>
                  </a:moveTo>
                  <a:cubicBezTo>
                    <a:pt x="3978" y="0"/>
                    <a:pt x="1" y="34"/>
                    <a:pt x="1" y="84"/>
                  </a:cubicBezTo>
                  <a:cubicBezTo>
                    <a:pt x="1" y="117"/>
                    <a:pt x="3978" y="151"/>
                    <a:pt x="8856" y="151"/>
                  </a:cubicBezTo>
                  <a:cubicBezTo>
                    <a:pt x="13752" y="151"/>
                    <a:pt x="17712" y="117"/>
                    <a:pt x="17712" y="84"/>
                  </a:cubicBezTo>
                  <a:cubicBezTo>
                    <a:pt x="17712" y="34"/>
                    <a:pt x="13752" y="0"/>
                    <a:pt x="8856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7" name="Google Shape;877;p32"/>
            <p:cNvSpPr/>
            <p:nvPr/>
          </p:nvSpPr>
          <p:spPr>
            <a:xfrm>
              <a:off x="8008656" y="1479251"/>
              <a:ext cx="146244" cy="4872"/>
            </a:xfrm>
            <a:custGeom>
              <a:avLst/>
              <a:gdLst/>
              <a:ahLst/>
              <a:cxnLst/>
              <a:rect l="l" t="t" r="r" b="b"/>
              <a:pathLst>
                <a:path w="4563" h="152" extrusionOk="0">
                  <a:moveTo>
                    <a:pt x="2273" y="1"/>
                  </a:moveTo>
                  <a:cubicBezTo>
                    <a:pt x="1020" y="1"/>
                    <a:pt x="1" y="34"/>
                    <a:pt x="1" y="68"/>
                  </a:cubicBezTo>
                  <a:cubicBezTo>
                    <a:pt x="1" y="118"/>
                    <a:pt x="1020" y="151"/>
                    <a:pt x="2273" y="151"/>
                  </a:cubicBezTo>
                  <a:cubicBezTo>
                    <a:pt x="3543" y="151"/>
                    <a:pt x="4562" y="118"/>
                    <a:pt x="4562" y="68"/>
                  </a:cubicBezTo>
                  <a:cubicBezTo>
                    <a:pt x="4562" y="34"/>
                    <a:pt x="3543" y="1"/>
                    <a:pt x="2273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8" name="Google Shape;878;p32"/>
            <p:cNvSpPr/>
            <p:nvPr/>
          </p:nvSpPr>
          <p:spPr>
            <a:xfrm>
              <a:off x="7715206" y="1818244"/>
              <a:ext cx="146212" cy="5384"/>
            </a:xfrm>
            <a:custGeom>
              <a:avLst/>
              <a:gdLst/>
              <a:ahLst/>
              <a:cxnLst/>
              <a:rect l="l" t="t" r="r" b="b"/>
              <a:pathLst>
                <a:path w="4562" h="168" extrusionOk="0">
                  <a:moveTo>
                    <a:pt x="2289" y="0"/>
                  </a:moveTo>
                  <a:cubicBezTo>
                    <a:pt x="1020" y="0"/>
                    <a:pt x="0" y="34"/>
                    <a:pt x="0" y="84"/>
                  </a:cubicBezTo>
                  <a:cubicBezTo>
                    <a:pt x="0" y="134"/>
                    <a:pt x="1020" y="167"/>
                    <a:pt x="2289" y="167"/>
                  </a:cubicBezTo>
                  <a:cubicBezTo>
                    <a:pt x="3543" y="167"/>
                    <a:pt x="4562" y="134"/>
                    <a:pt x="4562" y="84"/>
                  </a:cubicBezTo>
                  <a:cubicBezTo>
                    <a:pt x="4562" y="34"/>
                    <a:pt x="3543" y="0"/>
                    <a:pt x="2289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9" name="Google Shape;879;p32"/>
            <p:cNvSpPr/>
            <p:nvPr/>
          </p:nvSpPr>
          <p:spPr>
            <a:xfrm>
              <a:off x="7712001" y="1878755"/>
              <a:ext cx="146212" cy="5384"/>
            </a:xfrm>
            <a:custGeom>
              <a:avLst/>
              <a:gdLst/>
              <a:ahLst/>
              <a:cxnLst/>
              <a:rect l="l" t="t" r="r" b="b"/>
              <a:pathLst>
                <a:path w="4562" h="168" extrusionOk="0">
                  <a:moveTo>
                    <a:pt x="2273" y="0"/>
                  </a:moveTo>
                  <a:cubicBezTo>
                    <a:pt x="1019" y="0"/>
                    <a:pt x="0" y="34"/>
                    <a:pt x="0" y="84"/>
                  </a:cubicBezTo>
                  <a:cubicBezTo>
                    <a:pt x="0" y="117"/>
                    <a:pt x="1019" y="167"/>
                    <a:pt x="2273" y="167"/>
                  </a:cubicBezTo>
                  <a:cubicBezTo>
                    <a:pt x="3542" y="167"/>
                    <a:pt x="4562" y="117"/>
                    <a:pt x="4562" y="84"/>
                  </a:cubicBezTo>
                  <a:cubicBezTo>
                    <a:pt x="4562" y="34"/>
                    <a:pt x="3542" y="0"/>
                    <a:pt x="2273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0" name="Google Shape;880;p32"/>
            <p:cNvSpPr/>
            <p:nvPr/>
          </p:nvSpPr>
          <p:spPr>
            <a:xfrm>
              <a:off x="7544380" y="1266664"/>
              <a:ext cx="1580321" cy="5384"/>
            </a:xfrm>
            <a:custGeom>
              <a:avLst/>
              <a:gdLst/>
              <a:ahLst/>
              <a:cxnLst/>
              <a:rect l="l" t="t" r="r" b="b"/>
              <a:pathLst>
                <a:path w="49308" h="168" extrusionOk="0">
                  <a:moveTo>
                    <a:pt x="24662" y="1"/>
                  </a:moveTo>
                  <a:cubicBezTo>
                    <a:pt x="11045" y="1"/>
                    <a:pt x="0" y="34"/>
                    <a:pt x="0" y="84"/>
                  </a:cubicBezTo>
                  <a:cubicBezTo>
                    <a:pt x="0" y="118"/>
                    <a:pt x="11045" y="168"/>
                    <a:pt x="24662" y="168"/>
                  </a:cubicBezTo>
                  <a:cubicBezTo>
                    <a:pt x="38280" y="168"/>
                    <a:pt x="49307" y="118"/>
                    <a:pt x="49307" y="84"/>
                  </a:cubicBezTo>
                  <a:cubicBezTo>
                    <a:pt x="49307" y="34"/>
                    <a:pt x="38280" y="1"/>
                    <a:pt x="24662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1" name="Google Shape;881;p32"/>
            <p:cNvSpPr/>
            <p:nvPr/>
          </p:nvSpPr>
          <p:spPr>
            <a:xfrm>
              <a:off x="7625787" y="1197051"/>
              <a:ext cx="43941" cy="37627"/>
            </a:xfrm>
            <a:custGeom>
              <a:avLst/>
              <a:gdLst/>
              <a:ahLst/>
              <a:cxnLst/>
              <a:rect l="l" t="t" r="r" b="b"/>
              <a:pathLst>
                <a:path w="1371" h="1174" extrusionOk="0">
                  <a:moveTo>
                    <a:pt x="785" y="0"/>
                  </a:moveTo>
                  <a:cubicBezTo>
                    <a:pt x="267" y="0"/>
                    <a:pt x="0" y="635"/>
                    <a:pt x="384" y="1003"/>
                  </a:cubicBezTo>
                  <a:cubicBezTo>
                    <a:pt x="502" y="1121"/>
                    <a:pt x="646" y="1173"/>
                    <a:pt x="787" y="1173"/>
                  </a:cubicBezTo>
                  <a:cubicBezTo>
                    <a:pt x="1085" y="1173"/>
                    <a:pt x="1370" y="937"/>
                    <a:pt x="1370" y="585"/>
                  </a:cubicBezTo>
                  <a:cubicBezTo>
                    <a:pt x="1370" y="268"/>
                    <a:pt x="1120" y="0"/>
                    <a:pt x="78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2" name="Google Shape;882;p32"/>
            <p:cNvSpPr/>
            <p:nvPr/>
          </p:nvSpPr>
          <p:spPr>
            <a:xfrm>
              <a:off x="7706649" y="1197051"/>
              <a:ext cx="43941" cy="37627"/>
            </a:xfrm>
            <a:custGeom>
              <a:avLst/>
              <a:gdLst/>
              <a:ahLst/>
              <a:cxnLst/>
              <a:rect l="l" t="t" r="r" b="b"/>
              <a:pathLst>
                <a:path w="1371" h="1174" extrusionOk="0">
                  <a:moveTo>
                    <a:pt x="785" y="0"/>
                  </a:moveTo>
                  <a:cubicBezTo>
                    <a:pt x="251" y="0"/>
                    <a:pt x="0" y="635"/>
                    <a:pt x="368" y="1003"/>
                  </a:cubicBezTo>
                  <a:cubicBezTo>
                    <a:pt x="485" y="1121"/>
                    <a:pt x="631" y="1173"/>
                    <a:pt x="774" y="1173"/>
                  </a:cubicBezTo>
                  <a:cubicBezTo>
                    <a:pt x="1077" y="1173"/>
                    <a:pt x="1370" y="937"/>
                    <a:pt x="1370" y="585"/>
                  </a:cubicBezTo>
                  <a:cubicBezTo>
                    <a:pt x="1370" y="268"/>
                    <a:pt x="1103" y="0"/>
                    <a:pt x="78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3" name="Google Shape;883;p32"/>
            <p:cNvSpPr/>
            <p:nvPr/>
          </p:nvSpPr>
          <p:spPr>
            <a:xfrm>
              <a:off x="7786966" y="1197051"/>
              <a:ext cx="43941" cy="37627"/>
            </a:xfrm>
            <a:custGeom>
              <a:avLst/>
              <a:gdLst/>
              <a:ahLst/>
              <a:cxnLst/>
              <a:rect l="l" t="t" r="r" b="b"/>
              <a:pathLst>
                <a:path w="1371" h="1174" extrusionOk="0">
                  <a:moveTo>
                    <a:pt x="786" y="0"/>
                  </a:moveTo>
                  <a:cubicBezTo>
                    <a:pt x="251" y="0"/>
                    <a:pt x="0" y="635"/>
                    <a:pt x="368" y="1003"/>
                  </a:cubicBezTo>
                  <a:cubicBezTo>
                    <a:pt x="486" y="1121"/>
                    <a:pt x="631" y="1173"/>
                    <a:pt x="774" y="1173"/>
                  </a:cubicBezTo>
                  <a:cubicBezTo>
                    <a:pt x="1077" y="1173"/>
                    <a:pt x="1370" y="937"/>
                    <a:pt x="1370" y="585"/>
                  </a:cubicBezTo>
                  <a:cubicBezTo>
                    <a:pt x="1370" y="268"/>
                    <a:pt x="1103" y="0"/>
                    <a:pt x="786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4" name="Google Shape;884;p32"/>
            <p:cNvSpPr/>
            <p:nvPr/>
          </p:nvSpPr>
          <p:spPr>
            <a:xfrm>
              <a:off x="4706705" y="1223300"/>
              <a:ext cx="1060342" cy="697793"/>
            </a:xfrm>
            <a:custGeom>
              <a:avLst/>
              <a:gdLst/>
              <a:ahLst/>
              <a:cxnLst/>
              <a:rect l="l" t="t" r="r" b="b"/>
              <a:pathLst>
                <a:path w="33084" h="21772" extrusionOk="0">
                  <a:moveTo>
                    <a:pt x="2256" y="0"/>
                  </a:moveTo>
                  <a:lnTo>
                    <a:pt x="1" y="21771"/>
                  </a:lnTo>
                  <a:lnTo>
                    <a:pt x="30561" y="21771"/>
                  </a:lnTo>
                  <a:lnTo>
                    <a:pt x="33084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5" name="Google Shape;885;p32"/>
            <p:cNvSpPr/>
            <p:nvPr/>
          </p:nvSpPr>
          <p:spPr>
            <a:xfrm>
              <a:off x="4812726" y="1335731"/>
              <a:ext cx="51440" cy="468603"/>
            </a:xfrm>
            <a:custGeom>
              <a:avLst/>
              <a:gdLst/>
              <a:ahLst/>
              <a:cxnLst/>
              <a:rect l="l" t="t" r="r" b="b"/>
              <a:pathLst>
                <a:path w="1605" h="14621" extrusionOk="0">
                  <a:moveTo>
                    <a:pt x="1554" y="1"/>
                  </a:moveTo>
                  <a:cubicBezTo>
                    <a:pt x="1503" y="1"/>
                    <a:pt x="1136" y="3269"/>
                    <a:pt x="719" y="7303"/>
                  </a:cubicBezTo>
                  <a:cubicBezTo>
                    <a:pt x="302" y="11329"/>
                    <a:pt x="1" y="14604"/>
                    <a:pt x="51" y="14621"/>
                  </a:cubicBezTo>
                  <a:cubicBezTo>
                    <a:pt x="84" y="14621"/>
                    <a:pt x="469" y="11346"/>
                    <a:pt x="886" y="7319"/>
                  </a:cubicBezTo>
                  <a:cubicBezTo>
                    <a:pt x="1304" y="3276"/>
                    <a:pt x="1605" y="1"/>
                    <a:pt x="1555" y="1"/>
                  </a:cubicBezTo>
                  <a:cubicBezTo>
                    <a:pt x="1555" y="1"/>
                    <a:pt x="1555" y="1"/>
                    <a:pt x="1554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6" name="Google Shape;886;p32"/>
            <p:cNvSpPr/>
            <p:nvPr/>
          </p:nvSpPr>
          <p:spPr>
            <a:xfrm>
              <a:off x="4894133" y="1356628"/>
              <a:ext cx="98586" cy="4840"/>
            </a:xfrm>
            <a:custGeom>
              <a:avLst/>
              <a:gdLst/>
              <a:ahLst/>
              <a:cxnLst/>
              <a:rect l="l" t="t" r="r" b="b"/>
              <a:pathLst>
                <a:path w="3076" h="151" extrusionOk="0">
                  <a:moveTo>
                    <a:pt x="1538" y="1"/>
                  </a:moveTo>
                  <a:cubicBezTo>
                    <a:pt x="686" y="1"/>
                    <a:pt x="1" y="34"/>
                    <a:pt x="1" y="67"/>
                  </a:cubicBezTo>
                  <a:cubicBezTo>
                    <a:pt x="1" y="118"/>
                    <a:pt x="686" y="151"/>
                    <a:pt x="1538" y="151"/>
                  </a:cubicBezTo>
                  <a:cubicBezTo>
                    <a:pt x="2390" y="151"/>
                    <a:pt x="3075" y="118"/>
                    <a:pt x="3075" y="67"/>
                  </a:cubicBezTo>
                  <a:cubicBezTo>
                    <a:pt x="3075" y="34"/>
                    <a:pt x="2390" y="1"/>
                    <a:pt x="1538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7" name="Google Shape;887;p32"/>
            <p:cNvSpPr/>
            <p:nvPr/>
          </p:nvSpPr>
          <p:spPr>
            <a:xfrm>
              <a:off x="5019449" y="1356628"/>
              <a:ext cx="391491" cy="4840"/>
            </a:xfrm>
            <a:custGeom>
              <a:avLst/>
              <a:gdLst/>
              <a:ahLst/>
              <a:cxnLst/>
              <a:rect l="l" t="t" r="r" b="b"/>
              <a:pathLst>
                <a:path w="12215" h="151" extrusionOk="0">
                  <a:moveTo>
                    <a:pt x="6116" y="1"/>
                  </a:moveTo>
                  <a:cubicBezTo>
                    <a:pt x="2724" y="1"/>
                    <a:pt x="0" y="34"/>
                    <a:pt x="0" y="67"/>
                  </a:cubicBezTo>
                  <a:cubicBezTo>
                    <a:pt x="0" y="118"/>
                    <a:pt x="2741" y="151"/>
                    <a:pt x="6116" y="151"/>
                  </a:cubicBezTo>
                  <a:cubicBezTo>
                    <a:pt x="9491" y="151"/>
                    <a:pt x="12214" y="118"/>
                    <a:pt x="12214" y="67"/>
                  </a:cubicBezTo>
                  <a:cubicBezTo>
                    <a:pt x="12214" y="34"/>
                    <a:pt x="9491" y="1"/>
                    <a:pt x="6116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8" name="Google Shape;888;p32"/>
            <p:cNvSpPr/>
            <p:nvPr/>
          </p:nvSpPr>
          <p:spPr>
            <a:xfrm>
              <a:off x="4882884" y="1604567"/>
              <a:ext cx="98041" cy="4872"/>
            </a:xfrm>
            <a:custGeom>
              <a:avLst/>
              <a:gdLst/>
              <a:ahLst/>
              <a:cxnLst/>
              <a:rect l="l" t="t" r="r" b="b"/>
              <a:pathLst>
                <a:path w="3059" h="152" extrusionOk="0">
                  <a:moveTo>
                    <a:pt x="1521" y="1"/>
                  </a:moveTo>
                  <a:cubicBezTo>
                    <a:pt x="686" y="1"/>
                    <a:pt x="1" y="34"/>
                    <a:pt x="1" y="67"/>
                  </a:cubicBezTo>
                  <a:cubicBezTo>
                    <a:pt x="1" y="118"/>
                    <a:pt x="686" y="151"/>
                    <a:pt x="1521" y="151"/>
                  </a:cubicBezTo>
                  <a:cubicBezTo>
                    <a:pt x="2373" y="151"/>
                    <a:pt x="3058" y="118"/>
                    <a:pt x="3058" y="67"/>
                  </a:cubicBezTo>
                  <a:cubicBezTo>
                    <a:pt x="3058" y="34"/>
                    <a:pt x="2373" y="1"/>
                    <a:pt x="1521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9" name="Google Shape;889;p32"/>
            <p:cNvSpPr/>
            <p:nvPr/>
          </p:nvSpPr>
          <p:spPr>
            <a:xfrm>
              <a:off x="5007655" y="1604567"/>
              <a:ext cx="392036" cy="4872"/>
            </a:xfrm>
            <a:custGeom>
              <a:avLst/>
              <a:gdLst/>
              <a:ahLst/>
              <a:cxnLst/>
              <a:rect l="l" t="t" r="r" b="b"/>
              <a:pathLst>
                <a:path w="12232" h="152" extrusionOk="0">
                  <a:moveTo>
                    <a:pt x="6116" y="1"/>
                  </a:moveTo>
                  <a:cubicBezTo>
                    <a:pt x="2741" y="1"/>
                    <a:pt x="1" y="34"/>
                    <a:pt x="1" y="67"/>
                  </a:cubicBezTo>
                  <a:cubicBezTo>
                    <a:pt x="1" y="118"/>
                    <a:pt x="2741" y="151"/>
                    <a:pt x="6116" y="151"/>
                  </a:cubicBezTo>
                  <a:cubicBezTo>
                    <a:pt x="9491" y="151"/>
                    <a:pt x="12232" y="118"/>
                    <a:pt x="12232" y="67"/>
                  </a:cubicBezTo>
                  <a:cubicBezTo>
                    <a:pt x="12232" y="34"/>
                    <a:pt x="9491" y="1"/>
                    <a:pt x="6116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0" name="Google Shape;890;p32"/>
            <p:cNvSpPr/>
            <p:nvPr/>
          </p:nvSpPr>
          <p:spPr>
            <a:xfrm>
              <a:off x="4874327" y="1718633"/>
              <a:ext cx="391491" cy="5384"/>
            </a:xfrm>
            <a:custGeom>
              <a:avLst/>
              <a:gdLst/>
              <a:ahLst/>
              <a:cxnLst/>
              <a:rect l="l" t="t" r="r" b="b"/>
              <a:pathLst>
                <a:path w="12215" h="168" extrusionOk="0">
                  <a:moveTo>
                    <a:pt x="6116" y="1"/>
                  </a:moveTo>
                  <a:cubicBezTo>
                    <a:pt x="2741" y="1"/>
                    <a:pt x="0" y="34"/>
                    <a:pt x="0" y="84"/>
                  </a:cubicBezTo>
                  <a:cubicBezTo>
                    <a:pt x="0" y="134"/>
                    <a:pt x="2741" y="168"/>
                    <a:pt x="6116" y="168"/>
                  </a:cubicBezTo>
                  <a:cubicBezTo>
                    <a:pt x="9491" y="168"/>
                    <a:pt x="12214" y="134"/>
                    <a:pt x="12214" y="84"/>
                  </a:cubicBezTo>
                  <a:cubicBezTo>
                    <a:pt x="12214" y="34"/>
                    <a:pt x="9491" y="1"/>
                    <a:pt x="6116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1" name="Google Shape;891;p32"/>
            <p:cNvSpPr/>
            <p:nvPr/>
          </p:nvSpPr>
          <p:spPr>
            <a:xfrm>
              <a:off x="4897338" y="1426241"/>
              <a:ext cx="138744" cy="5384"/>
            </a:xfrm>
            <a:custGeom>
              <a:avLst/>
              <a:gdLst/>
              <a:ahLst/>
              <a:cxnLst/>
              <a:rect l="l" t="t" r="r" b="b"/>
              <a:pathLst>
                <a:path w="4329" h="168" extrusionOk="0">
                  <a:moveTo>
                    <a:pt x="2173" y="1"/>
                  </a:moveTo>
                  <a:cubicBezTo>
                    <a:pt x="970" y="1"/>
                    <a:pt x="1" y="34"/>
                    <a:pt x="1" y="84"/>
                  </a:cubicBezTo>
                  <a:cubicBezTo>
                    <a:pt x="1" y="134"/>
                    <a:pt x="970" y="168"/>
                    <a:pt x="2173" y="168"/>
                  </a:cubicBezTo>
                  <a:cubicBezTo>
                    <a:pt x="3359" y="168"/>
                    <a:pt x="4328" y="134"/>
                    <a:pt x="4328" y="84"/>
                  </a:cubicBezTo>
                  <a:cubicBezTo>
                    <a:pt x="4328" y="34"/>
                    <a:pt x="3359" y="1"/>
                    <a:pt x="2173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2" name="Google Shape;892;p32"/>
            <p:cNvSpPr/>
            <p:nvPr/>
          </p:nvSpPr>
          <p:spPr>
            <a:xfrm>
              <a:off x="4894133" y="1529057"/>
              <a:ext cx="138200" cy="4872"/>
            </a:xfrm>
            <a:custGeom>
              <a:avLst/>
              <a:gdLst/>
              <a:ahLst/>
              <a:cxnLst/>
              <a:rect l="l" t="t" r="r" b="b"/>
              <a:pathLst>
                <a:path w="4312" h="152" extrusionOk="0">
                  <a:moveTo>
                    <a:pt x="2156" y="1"/>
                  </a:moveTo>
                  <a:cubicBezTo>
                    <a:pt x="970" y="1"/>
                    <a:pt x="1" y="34"/>
                    <a:pt x="1" y="84"/>
                  </a:cubicBezTo>
                  <a:cubicBezTo>
                    <a:pt x="1" y="118"/>
                    <a:pt x="970" y="151"/>
                    <a:pt x="2156" y="151"/>
                  </a:cubicBezTo>
                  <a:cubicBezTo>
                    <a:pt x="3342" y="151"/>
                    <a:pt x="4311" y="118"/>
                    <a:pt x="4311" y="84"/>
                  </a:cubicBezTo>
                  <a:cubicBezTo>
                    <a:pt x="4311" y="34"/>
                    <a:pt x="3342" y="1"/>
                    <a:pt x="2156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3" name="Google Shape;893;p32"/>
            <p:cNvSpPr/>
            <p:nvPr/>
          </p:nvSpPr>
          <p:spPr>
            <a:xfrm>
              <a:off x="5010892" y="1675782"/>
              <a:ext cx="138712" cy="4872"/>
            </a:xfrm>
            <a:custGeom>
              <a:avLst/>
              <a:gdLst/>
              <a:ahLst/>
              <a:cxnLst/>
              <a:rect l="l" t="t" r="r" b="b"/>
              <a:pathLst>
                <a:path w="4328" h="152" extrusionOk="0">
                  <a:moveTo>
                    <a:pt x="2172" y="1"/>
                  </a:moveTo>
                  <a:cubicBezTo>
                    <a:pt x="969" y="1"/>
                    <a:pt x="0" y="34"/>
                    <a:pt x="0" y="84"/>
                  </a:cubicBezTo>
                  <a:cubicBezTo>
                    <a:pt x="0" y="118"/>
                    <a:pt x="969" y="151"/>
                    <a:pt x="2172" y="151"/>
                  </a:cubicBezTo>
                  <a:cubicBezTo>
                    <a:pt x="3359" y="151"/>
                    <a:pt x="4328" y="118"/>
                    <a:pt x="4328" y="84"/>
                  </a:cubicBezTo>
                  <a:cubicBezTo>
                    <a:pt x="4328" y="34"/>
                    <a:pt x="3359" y="1"/>
                    <a:pt x="2172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4" name="Google Shape;894;p32"/>
            <p:cNvSpPr/>
            <p:nvPr/>
          </p:nvSpPr>
          <p:spPr>
            <a:xfrm>
              <a:off x="5185981" y="1426241"/>
              <a:ext cx="353479" cy="5384"/>
            </a:xfrm>
            <a:custGeom>
              <a:avLst/>
              <a:gdLst/>
              <a:ahLst/>
              <a:cxnLst/>
              <a:rect l="l" t="t" r="r" b="b"/>
              <a:pathLst>
                <a:path w="11029" h="168" extrusionOk="0">
                  <a:moveTo>
                    <a:pt x="5515" y="1"/>
                  </a:moveTo>
                  <a:cubicBezTo>
                    <a:pt x="2474" y="1"/>
                    <a:pt x="1" y="34"/>
                    <a:pt x="1" y="84"/>
                  </a:cubicBezTo>
                  <a:cubicBezTo>
                    <a:pt x="1" y="134"/>
                    <a:pt x="2474" y="168"/>
                    <a:pt x="5515" y="168"/>
                  </a:cubicBezTo>
                  <a:cubicBezTo>
                    <a:pt x="8556" y="168"/>
                    <a:pt x="11028" y="134"/>
                    <a:pt x="11028" y="84"/>
                  </a:cubicBezTo>
                  <a:cubicBezTo>
                    <a:pt x="11028" y="34"/>
                    <a:pt x="8556" y="1"/>
                    <a:pt x="5515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5" name="Google Shape;895;p32"/>
            <p:cNvSpPr/>
            <p:nvPr/>
          </p:nvSpPr>
          <p:spPr>
            <a:xfrm>
              <a:off x="5076754" y="1534954"/>
              <a:ext cx="353447" cy="5384"/>
            </a:xfrm>
            <a:custGeom>
              <a:avLst/>
              <a:gdLst/>
              <a:ahLst/>
              <a:cxnLst/>
              <a:rect l="l" t="t" r="r" b="b"/>
              <a:pathLst>
                <a:path w="11028" h="168" extrusionOk="0">
                  <a:moveTo>
                    <a:pt x="5514" y="1"/>
                  </a:moveTo>
                  <a:cubicBezTo>
                    <a:pt x="2473" y="1"/>
                    <a:pt x="0" y="34"/>
                    <a:pt x="0" y="84"/>
                  </a:cubicBezTo>
                  <a:cubicBezTo>
                    <a:pt x="0" y="117"/>
                    <a:pt x="2473" y="168"/>
                    <a:pt x="5514" y="168"/>
                  </a:cubicBezTo>
                  <a:cubicBezTo>
                    <a:pt x="8555" y="168"/>
                    <a:pt x="11028" y="117"/>
                    <a:pt x="11028" y="84"/>
                  </a:cubicBezTo>
                  <a:cubicBezTo>
                    <a:pt x="11028" y="34"/>
                    <a:pt x="8572" y="1"/>
                    <a:pt x="5514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6" name="Google Shape;896;p32"/>
            <p:cNvSpPr/>
            <p:nvPr/>
          </p:nvSpPr>
          <p:spPr>
            <a:xfrm>
              <a:off x="5198320" y="1675782"/>
              <a:ext cx="353447" cy="4872"/>
            </a:xfrm>
            <a:custGeom>
              <a:avLst/>
              <a:gdLst/>
              <a:ahLst/>
              <a:cxnLst/>
              <a:rect l="l" t="t" r="r" b="b"/>
              <a:pathLst>
                <a:path w="11028" h="152" extrusionOk="0">
                  <a:moveTo>
                    <a:pt x="5514" y="1"/>
                  </a:moveTo>
                  <a:cubicBezTo>
                    <a:pt x="2473" y="1"/>
                    <a:pt x="0" y="34"/>
                    <a:pt x="0" y="84"/>
                  </a:cubicBezTo>
                  <a:cubicBezTo>
                    <a:pt x="0" y="118"/>
                    <a:pt x="2473" y="151"/>
                    <a:pt x="5514" y="151"/>
                  </a:cubicBezTo>
                  <a:cubicBezTo>
                    <a:pt x="8572" y="151"/>
                    <a:pt x="11028" y="118"/>
                    <a:pt x="11028" y="84"/>
                  </a:cubicBezTo>
                  <a:cubicBezTo>
                    <a:pt x="11028" y="34"/>
                    <a:pt x="8572" y="1"/>
                    <a:pt x="5514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7" name="Google Shape;897;p32"/>
            <p:cNvSpPr/>
            <p:nvPr/>
          </p:nvSpPr>
          <p:spPr>
            <a:xfrm>
              <a:off x="4875384" y="1801642"/>
              <a:ext cx="354024" cy="4840"/>
            </a:xfrm>
            <a:custGeom>
              <a:avLst/>
              <a:gdLst/>
              <a:ahLst/>
              <a:cxnLst/>
              <a:rect l="l" t="t" r="r" b="b"/>
              <a:pathLst>
                <a:path w="11046" h="151" extrusionOk="0">
                  <a:moveTo>
                    <a:pt x="5531" y="0"/>
                  </a:moveTo>
                  <a:cubicBezTo>
                    <a:pt x="2474" y="0"/>
                    <a:pt x="1" y="34"/>
                    <a:pt x="1" y="84"/>
                  </a:cubicBezTo>
                  <a:cubicBezTo>
                    <a:pt x="1" y="117"/>
                    <a:pt x="2474" y="151"/>
                    <a:pt x="5531" y="151"/>
                  </a:cubicBezTo>
                  <a:cubicBezTo>
                    <a:pt x="8572" y="151"/>
                    <a:pt x="11045" y="117"/>
                    <a:pt x="11045" y="84"/>
                  </a:cubicBezTo>
                  <a:cubicBezTo>
                    <a:pt x="11045" y="34"/>
                    <a:pt x="8572" y="0"/>
                    <a:pt x="5531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8" name="Google Shape;898;p32"/>
            <p:cNvSpPr/>
            <p:nvPr/>
          </p:nvSpPr>
          <p:spPr>
            <a:xfrm>
              <a:off x="5266843" y="1801642"/>
              <a:ext cx="353479" cy="4840"/>
            </a:xfrm>
            <a:custGeom>
              <a:avLst/>
              <a:gdLst/>
              <a:ahLst/>
              <a:cxnLst/>
              <a:rect l="l" t="t" r="r" b="b"/>
              <a:pathLst>
                <a:path w="11029" h="151" extrusionOk="0">
                  <a:moveTo>
                    <a:pt x="5515" y="0"/>
                  </a:moveTo>
                  <a:cubicBezTo>
                    <a:pt x="2457" y="0"/>
                    <a:pt x="1" y="34"/>
                    <a:pt x="1" y="84"/>
                  </a:cubicBezTo>
                  <a:cubicBezTo>
                    <a:pt x="1" y="117"/>
                    <a:pt x="2457" y="151"/>
                    <a:pt x="5515" y="151"/>
                  </a:cubicBezTo>
                  <a:cubicBezTo>
                    <a:pt x="8556" y="151"/>
                    <a:pt x="11028" y="117"/>
                    <a:pt x="11028" y="84"/>
                  </a:cubicBezTo>
                  <a:cubicBezTo>
                    <a:pt x="11028" y="34"/>
                    <a:pt x="8556" y="0"/>
                    <a:pt x="5515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9" name="Google Shape;899;p32"/>
            <p:cNvSpPr/>
            <p:nvPr/>
          </p:nvSpPr>
          <p:spPr>
            <a:xfrm>
              <a:off x="4875384" y="1842346"/>
              <a:ext cx="354024" cy="5384"/>
            </a:xfrm>
            <a:custGeom>
              <a:avLst/>
              <a:gdLst/>
              <a:ahLst/>
              <a:cxnLst/>
              <a:rect l="l" t="t" r="r" b="b"/>
              <a:pathLst>
                <a:path w="11046" h="168" extrusionOk="0">
                  <a:moveTo>
                    <a:pt x="5531" y="0"/>
                  </a:moveTo>
                  <a:cubicBezTo>
                    <a:pt x="2474" y="0"/>
                    <a:pt x="1" y="34"/>
                    <a:pt x="1" y="84"/>
                  </a:cubicBezTo>
                  <a:cubicBezTo>
                    <a:pt x="1" y="134"/>
                    <a:pt x="2474" y="167"/>
                    <a:pt x="5531" y="167"/>
                  </a:cubicBezTo>
                  <a:cubicBezTo>
                    <a:pt x="8572" y="167"/>
                    <a:pt x="11045" y="134"/>
                    <a:pt x="11045" y="84"/>
                  </a:cubicBezTo>
                  <a:cubicBezTo>
                    <a:pt x="11045" y="34"/>
                    <a:pt x="8572" y="0"/>
                    <a:pt x="5531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0" name="Google Shape;900;p32"/>
            <p:cNvSpPr/>
            <p:nvPr/>
          </p:nvSpPr>
          <p:spPr>
            <a:xfrm>
              <a:off x="4892531" y="1455695"/>
              <a:ext cx="353992" cy="5384"/>
            </a:xfrm>
            <a:custGeom>
              <a:avLst/>
              <a:gdLst/>
              <a:ahLst/>
              <a:cxnLst/>
              <a:rect l="l" t="t" r="r" b="b"/>
              <a:pathLst>
                <a:path w="11045" h="168" extrusionOk="0">
                  <a:moveTo>
                    <a:pt x="5531" y="1"/>
                  </a:moveTo>
                  <a:cubicBezTo>
                    <a:pt x="2473" y="1"/>
                    <a:pt x="1" y="34"/>
                    <a:pt x="1" y="84"/>
                  </a:cubicBezTo>
                  <a:cubicBezTo>
                    <a:pt x="1" y="134"/>
                    <a:pt x="2473" y="168"/>
                    <a:pt x="5531" y="168"/>
                  </a:cubicBezTo>
                  <a:cubicBezTo>
                    <a:pt x="8572" y="168"/>
                    <a:pt x="11045" y="134"/>
                    <a:pt x="11045" y="84"/>
                  </a:cubicBezTo>
                  <a:cubicBezTo>
                    <a:pt x="11045" y="34"/>
                    <a:pt x="8572" y="1"/>
                    <a:pt x="5531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1" name="Google Shape;901;p32"/>
            <p:cNvSpPr/>
            <p:nvPr/>
          </p:nvSpPr>
          <p:spPr>
            <a:xfrm>
              <a:off x="5061210" y="1426785"/>
              <a:ext cx="91086" cy="4840"/>
            </a:xfrm>
            <a:custGeom>
              <a:avLst/>
              <a:gdLst/>
              <a:ahLst/>
              <a:cxnLst/>
              <a:rect l="l" t="t" r="r" b="b"/>
              <a:pathLst>
                <a:path w="2842" h="151" extrusionOk="0">
                  <a:moveTo>
                    <a:pt x="1421" y="0"/>
                  </a:moveTo>
                  <a:cubicBezTo>
                    <a:pt x="636" y="0"/>
                    <a:pt x="1" y="34"/>
                    <a:pt x="1" y="84"/>
                  </a:cubicBezTo>
                  <a:cubicBezTo>
                    <a:pt x="1" y="117"/>
                    <a:pt x="636" y="151"/>
                    <a:pt x="1421" y="151"/>
                  </a:cubicBezTo>
                  <a:cubicBezTo>
                    <a:pt x="2206" y="151"/>
                    <a:pt x="2841" y="117"/>
                    <a:pt x="2841" y="84"/>
                  </a:cubicBezTo>
                  <a:cubicBezTo>
                    <a:pt x="2841" y="34"/>
                    <a:pt x="2206" y="0"/>
                    <a:pt x="1421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2" name="Google Shape;902;p32"/>
            <p:cNvSpPr/>
            <p:nvPr/>
          </p:nvSpPr>
          <p:spPr>
            <a:xfrm>
              <a:off x="4878621" y="1638315"/>
              <a:ext cx="91054" cy="4840"/>
            </a:xfrm>
            <a:custGeom>
              <a:avLst/>
              <a:gdLst/>
              <a:ahLst/>
              <a:cxnLst/>
              <a:rect l="l" t="t" r="r" b="b"/>
              <a:pathLst>
                <a:path w="2841" h="151" extrusionOk="0">
                  <a:moveTo>
                    <a:pt x="1420" y="0"/>
                  </a:moveTo>
                  <a:cubicBezTo>
                    <a:pt x="635" y="0"/>
                    <a:pt x="0" y="34"/>
                    <a:pt x="0" y="67"/>
                  </a:cubicBezTo>
                  <a:cubicBezTo>
                    <a:pt x="0" y="117"/>
                    <a:pt x="635" y="151"/>
                    <a:pt x="1420" y="151"/>
                  </a:cubicBezTo>
                  <a:cubicBezTo>
                    <a:pt x="2206" y="151"/>
                    <a:pt x="2841" y="117"/>
                    <a:pt x="2841" y="67"/>
                  </a:cubicBezTo>
                  <a:cubicBezTo>
                    <a:pt x="2841" y="34"/>
                    <a:pt x="2206" y="0"/>
                    <a:pt x="1420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3" name="Google Shape;903;p32"/>
            <p:cNvSpPr/>
            <p:nvPr/>
          </p:nvSpPr>
          <p:spPr>
            <a:xfrm>
              <a:off x="4876474" y="1675782"/>
              <a:ext cx="91054" cy="4872"/>
            </a:xfrm>
            <a:custGeom>
              <a:avLst/>
              <a:gdLst/>
              <a:ahLst/>
              <a:cxnLst/>
              <a:rect l="l" t="t" r="r" b="b"/>
              <a:pathLst>
                <a:path w="2841" h="152" extrusionOk="0">
                  <a:moveTo>
                    <a:pt x="1420" y="1"/>
                  </a:moveTo>
                  <a:cubicBezTo>
                    <a:pt x="635" y="1"/>
                    <a:pt x="0" y="34"/>
                    <a:pt x="0" y="84"/>
                  </a:cubicBezTo>
                  <a:cubicBezTo>
                    <a:pt x="0" y="118"/>
                    <a:pt x="635" y="151"/>
                    <a:pt x="1420" y="151"/>
                  </a:cubicBezTo>
                  <a:cubicBezTo>
                    <a:pt x="2206" y="151"/>
                    <a:pt x="2841" y="118"/>
                    <a:pt x="2841" y="84"/>
                  </a:cubicBezTo>
                  <a:cubicBezTo>
                    <a:pt x="2841" y="34"/>
                    <a:pt x="2206" y="1"/>
                    <a:pt x="1420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4" name="Google Shape;904;p32"/>
            <p:cNvSpPr/>
            <p:nvPr/>
          </p:nvSpPr>
          <p:spPr>
            <a:xfrm>
              <a:off x="4772055" y="1294515"/>
              <a:ext cx="984288" cy="5384"/>
            </a:xfrm>
            <a:custGeom>
              <a:avLst/>
              <a:gdLst/>
              <a:ahLst/>
              <a:cxnLst/>
              <a:rect l="l" t="t" r="r" b="b"/>
              <a:pathLst>
                <a:path w="30711" h="168" extrusionOk="0">
                  <a:moveTo>
                    <a:pt x="15355" y="0"/>
                  </a:moveTo>
                  <a:cubicBezTo>
                    <a:pt x="6867" y="0"/>
                    <a:pt x="0" y="34"/>
                    <a:pt x="0" y="84"/>
                  </a:cubicBezTo>
                  <a:cubicBezTo>
                    <a:pt x="0" y="117"/>
                    <a:pt x="6867" y="167"/>
                    <a:pt x="15355" y="167"/>
                  </a:cubicBezTo>
                  <a:cubicBezTo>
                    <a:pt x="23827" y="167"/>
                    <a:pt x="30710" y="117"/>
                    <a:pt x="30710" y="84"/>
                  </a:cubicBezTo>
                  <a:cubicBezTo>
                    <a:pt x="30710" y="34"/>
                    <a:pt x="23827" y="0"/>
                    <a:pt x="15355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5" name="Google Shape;905;p32"/>
            <p:cNvSpPr/>
            <p:nvPr/>
          </p:nvSpPr>
          <p:spPr>
            <a:xfrm>
              <a:off x="4822918" y="1252209"/>
              <a:ext cx="27339" cy="23364"/>
            </a:xfrm>
            <a:custGeom>
              <a:avLst/>
              <a:gdLst/>
              <a:ahLst/>
              <a:cxnLst/>
              <a:rect l="l" t="t" r="r" b="b"/>
              <a:pathLst>
                <a:path w="853" h="729" extrusionOk="0">
                  <a:moveTo>
                    <a:pt x="485" y="0"/>
                  </a:moveTo>
                  <a:cubicBezTo>
                    <a:pt x="167" y="0"/>
                    <a:pt x="0" y="385"/>
                    <a:pt x="234" y="619"/>
                  </a:cubicBezTo>
                  <a:cubicBezTo>
                    <a:pt x="305" y="695"/>
                    <a:pt x="395" y="728"/>
                    <a:pt x="484" y="728"/>
                  </a:cubicBezTo>
                  <a:cubicBezTo>
                    <a:pt x="670" y="728"/>
                    <a:pt x="853" y="582"/>
                    <a:pt x="853" y="368"/>
                  </a:cubicBezTo>
                  <a:cubicBezTo>
                    <a:pt x="853" y="168"/>
                    <a:pt x="685" y="0"/>
                    <a:pt x="48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6" name="Google Shape;906;p32"/>
            <p:cNvSpPr/>
            <p:nvPr/>
          </p:nvSpPr>
          <p:spPr>
            <a:xfrm>
              <a:off x="4872724" y="1252209"/>
              <a:ext cx="27339" cy="23364"/>
            </a:xfrm>
            <a:custGeom>
              <a:avLst/>
              <a:gdLst/>
              <a:ahLst/>
              <a:cxnLst/>
              <a:rect l="l" t="t" r="r" b="b"/>
              <a:pathLst>
                <a:path w="853" h="729" extrusionOk="0">
                  <a:moveTo>
                    <a:pt x="485" y="0"/>
                  </a:moveTo>
                  <a:cubicBezTo>
                    <a:pt x="167" y="0"/>
                    <a:pt x="0" y="385"/>
                    <a:pt x="234" y="619"/>
                  </a:cubicBezTo>
                  <a:cubicBezTo>
                    <a:pt x="310" y="695"/>
                    <a:pt x="402" y="728"/>
                    <a:pt x="491" y="728"/>
                  </a:cubicBezTo>
                  <a:cubicBezTo>
                    <a:pt x="677" y="728"/>
                    <a:pt x="852" y="582"/>
                    <a:pt x="852" y="368"/>
                  </a:cubicBezTo>
                  <a:cubicBezTo>
                    <a:pt x="852" y="168"/>
                    <a:pt x="685" y="0"/>
                    <a:pt x="48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7" name="Google Shape;907;p32"/>
            <p:cNvSpPr/>
            <p:nvPr/>
          </p:nvSpPr>
          <p:spPr>
            <a:xfrm>
              <a:off x="4923043" y="1252209"/>
              <a:ext cx="27371" cy="23364"/>
            </a:xfrm>
            <a:custGeom>
              <a:avLst/>
              <a:gdLst/>
              <a:ahLst/>
              <a:cxnLst/>
              <a:rect l="l" t="t" r="r" b="b"/>
              <a:pathLst>
                <a:path w="854" h="729" extrusionOk="0">
                  <a:moveTo>
                    <a:pt x="485" y="0"/>
                  </a:moveTo>
                  <a:cubicBezTo>
                    <a:pt x="168" y="0"/>
                    <a:pt x="1" y="385"/>
                    <a:pt x="235" y="619"/>
                  </a:cubicBezTo>
                  <a:cubicBezTo>
                    <a:pt x="305" y="695"/>
                    <a:pt x="395" y="728"/>
                    <a:pt x="484" y="728"/>
                  </a:cubicBezTo>
                  <a:cubicBezTo>
                    <a:pt x="670" y="728"/>
                    <a:pt x="853" y="582"/>
                    <a:pt x="853" y="368"/>
                  </a:cubicBezTo>
                  <a:cubicBezTo>
                    <a:pt x="853" y="168"/>
                    <a:pt x="686" y="0"/>
                    <a:pt x="48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8" name="Google Shape;908;p32"/>
            <p:cNvSpPr/>
            <p:nvPr/>
          </p:nvSpPr>
          <p:spPr>
            <a:xfrm>
              <a:off x="7882283" y="2757533"/>
              <a:ext cx="493762" cy="1596891"/>
            </a:xfrm>
            <a:custGeom>
              <a:avLst/>
              <a:gdLst/>
              <a:ahLst/>
              <a:cxnLst/>
              <a:rect l="l" t="t" r="r" b="b"/>
              <a:pathLst>
                <a:path w="15406" h="49825" extrusionOk="0">
                  <a:moveTo>
                    <a:pt x="0" y="0"/>
                  </a:moveTo>
                  <a:lnTo>
                    <a:pt x="0" y="49825"/>
                  </a:lnTo>
                  <a:lnTo>
                    <a:pt x="15406" y="49825"/>
                  </a:lnTo>
                  <a:lnTo>
                    <a:pt x="15406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9" name="Google Shape;909;p32"/>
            <p:cNvSpPr/>
            <p:nvPr/>
          </p:nvSpPr>
          <p:spPr>
            <a:xfrm>
              <a:off x="8376013" y="2758046"/>
              <a:ext cx="418797" cy="1596378"/>
            </a:xfrm>
            <a:custGeom>
              <a:avLst/>
              <a:gdLst/>
              <a:ahLst/>
              <a:cxnLst/>
              <a:rect l="l" t="t" r="r" b="b"/>
              <a:pathLst>
                <a:path w="13067" h="49809" extrusionOk="0">
                  <a:moveTo>
                    <a:pt x="1" y="1"/>
                  </a:moveTo>
                  <a:lnTo>
                    <a:pt x="1" y="49809"/>
                  </a:lnTo>
                  <a:lnTo>
                    <a:pt x="13067" y="49809"/>
                  </a:lnTo>
                  <a:lnTo>
                    <a:pt x="13067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0" name="Google Shape;910;p32"/>
            <p:cNvSpPr/>
            <p:nvPr/>
          </p:nvSpPr>
          <p:spPr>
            <a:xfrm>
              <a:off x="7920839" y="2822307"/>
              <a:ext cx="396298" cy="343832"/>
            </a:xfrm>
            <a:custGeom>
              <a:avLst/>
              <a:gdLst/>
              <a:ahLst/>
              <a:cxnLst/>
              <a:rect l="l" t="t" r="r" b="b"/>
              <a:pathLst>
                <a:path w="12365" h="10728" extrusionOk="0">
                  <a:moveTo>
                    <a:pt x="0" y="1"/>
                  </a:moveTo>
                  <a:lnTo>
                    <a:pt x="0" y="10728"/>
                  </a:lnTo>
                  <a:lnTo>
                    <a:pt x="12365" y="10728"/>
                  </a:lnTo>
                  <a:lnTo>
                    <a:pt x="12365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1" name="Google Shape;911;p32"/>
            <p:cNvSpPr/>
            <p:nvPr/>
          </p:nvSpPr>
          <p:spPr>
            <a:xfrm>
              <a:off x="7920839" y="3205208"/>
              <a:ext cx="396298" cy="344345"/>
            </a:xfrm>
            <a:custGeom>
              <a:avLst/>
              <a:gdLst/>
              <a:ahLst/>
              <a:cxnLst/>
              <a:rect l="l" t="t" r="r" b="b"/>
              <a:pathLst>
                <a:path w="12365" h="10744" extrusionOk="0">
                  <a:moveTo>
                    <a:pt x="0" y="0"/>
                  </a:moveTo>
                  <a:lnTo>
                    <a:pt x="0" y="10744"/>
                  </a:lnTo>
                  <a:lnTo>
                    <a:pt x="12365" y="10744"/>
                  </a:lnTo>
                  <a:lnTo>
                    <a:pt x="12365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2" name="Google Shape;912;p32"/>
            <p:cNvSpPr/>
            <p:nvPr/>
          </p:nvSpPr>
          <p:spPr>
            <a:xfrm>
              <a:off x="7920839" y="3588077"/>
              <a:ext cx="396298" cy="344377"/>
            </a:xfrm>
            <a:custGeom>
              <a:avLst/>
              <a:gdLst/>
              <a:ahLst/>
              <a:cxnLst/>
              <a:rect l="l" t="t" r="r" b="b"/>
              <a:pathLst>
                <a:path w="12365" h="10745" extrusionOk="0">
                  <a:moveTo>
                    <a:pt x="0" y="1"/>
                  </a:moveTo>
                  <a:lnTo>
                    <a:pt x="0" y="10745"/>
                  </a:lnTo>
                  <a:lnTo>
                    <a:pt x="12365" y="10745"/>
                  </a:lnTo>
                  <a:lnTo>
                    <a:pt x="12365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3" name="Google Shape;913;p32"/>
            <p:cNvSpPr/>
            <p:nvPr/>
          </p:nvSpPr>
          <p:spPr>
            <a:xfrm>
              <a:off x="7920839" y="3971523"/>
              <a:ext cx="396298" cy="343832"/>
            </a:xfrm>
            <a:custGeom>
              <a:avLst/>
              <a:gdLst/>
              <a:ahLst/>
              <a:cxnLst/>
              <a:rect l="l" t="t" r="r" b="b"/>
              <a:pathLst>
                <a:path w="12365" h="10728" extrusionOk="0">
                  <a:moveTo>
                    <a:pt x="0" y="0"/>
                  </a:moveTo>
                  <a:lnTo>
                    <a:pt x="0" y="10727"/>
                  </a:lnTo>
                  <a:lnTo>
                    <a:pt x="12365" y="10727"/>
                  </a:lnTo>
                  <a:lnTo>
                    <a:pt x="12365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4" name="Google Shape;914;p32"/>
            <p:cNvSpPr/>
            <p:nvPr/>
          </p:nvSpPr>
          <p:spPr>
            <a:xfrm>
              <a:off x="8086858" y="2872112"/>
              <a:ext cx="32146" cy="27659"/>
            </a:xfrm>
            <a:custGeom>
              <a:avLst/>
              <a:gdLst/>
              <a:ahLst/>
              <a:cxnLst/>
              <a:rect l="l" t="t" r="r" b="b"/>
              <a:pathLst>
                <a:path w="1003" h="863" extrusionOk="0">
                  <a:moveTo>
                    <a:pt x="568" y="1"/>
                  </a:moveTo>
                  <a:cubicBezTo>
                    <a:pt x="184" y="1"/>
                    <a:pt x="0" y="469"/>
                    <a:pt x="267" y="736"/>
                  </a:cubicBezTo>
                  <a:cubicBezTo>
                    <a:pt x="355" y="823"/>
                    <a:pt x="463" y="862"/>
                    <a:pt x="570" y="862"/>
                  </a:cubicBezTo>
                  <a:cubicBezTo>
                    <a:pt x="790" y="862"/>
                    <a:pt x="1003" y="694"/>
                    <a:pt x="1003" y="435"/>
                  </a:cubicBezTo>
                  <a:cubicBezTo>
                    <a:pt x="1003" y="184"/>
                    <a:pt x="802" y="1"/>
                    <a:pt x="568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5" name="Google Shape;915;p32"/>
            <p:cNvSpPr/>
            <p:nvPr/>
          </p:nvSpPr>
          <p:spPr>
            <a:xfrm>
              <a:off x="8086858" y="3259821"/>
              <a:ext cx="32146" cy="27339"/>
            </a:xfrm>
            <a:custGeom>
              <a:avLst/>
              <a:gdLst/>
              <a:ahLst/>
              <a:cxnLst/>
              <a:rect l="l" t="t" r="r" b="b"/>
              <a:pathLst>
                <a:path w="1003" h="853" extrusionOk="0">
                  <a:moveTo>
                    <a:pt x="568" y="1"/>
                  </a:moveTo>
                  <a:cubicBezTo>
                    <a:pt x="184" y="1"/>
                    <a:pt x="0" y="452"/>
                    <a:pt x="267" y="719"/>
                  </a:cubicBezTo>
                  <a:cubicBezTo>
                    <a:pt x="355" y="812"/>
                    <a:pt x="463" y="853"/>
                    <a:pt x="570" y="853"/>
                  </a:cubicBezTo>
                  <a:cubicBezTo>
                    <a:pt x="790" y="853"/>
                    <a:pt x="1003" y="677"/>
                    <a:pt x="1003" y="418"/>
                  </a:cubicBezTo>
                  <a:cubicBezTo>
                    <a:pt x="1003" y="184"/>
                    <a:pt x="802" y="1"/>
                    <a:pt x="568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6" name="Google Shape;916;p32"/>
            <p:cNvSpPr/>
            <p:nvPr/>
          </p:nvSpPr>
          <p:spPr>
            <a:xfrm>
              <a:off x="8086858" y="3646985"/>
              <a:ext cx="32146" cy="27659"/>
            </a:xfrm>
            <a:custGeom>
              <a:avLst/>
              <a:gdLst/>
              <a:ahLst/>
              <a:cxnLst/>
              <a:rect l="l" t="t" r="r" b="b"/>
              <a:pathLst>
                <a:path w="1003" h="863" extrusionOk="0">
                  <a:moveTo>
                    <a:pt x="568" y="1"/>
                  </a:moveTo>
                  <a:cubicBezTo>
                    <a:pt x="184" y="1"/>
                    <a:pt x="0" y="469"/>
                    <a:pt x="267" y="736"/>
                  </a:cubicBezTo>
                  <a:cubicBezTo>
                    <a:pt x="355" y="823"/>
                    <a:pt x="463" y="862"/>
                    <a:pt x="570" y="862"/>
                  </a:cubicBezTo>
                  <a:cubicBezTo>
                    <a:pt x="790" y="862"/>
                    <a:pt x="1003" y="694"/>
                    <a:pt x="1003" y="435"/>
                  </a:cubicBezTo>
                  <a:cubicBezTo>
                    <a:pt x="1003" y="201"/>
                    <a:pt x="802" y="1"/>
                    <a:pt x="568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7" name="Google Shape;917;p32"/>
            <p:cNvSpPr/>
            <p:nvPr/>
          </p:nvSpPr>
          <p:spPr>
            <a:xfrm>
              <a:off x="8086858" y="4034694"/>
              <a:ext cx="32146" cy="27371"/>
            </a:xfrm>
            <a:custGeom>
              <a:avLst/>
              <a:gdLst/>
              <a:ahLst/>
              <a:cxnLst/>
              <a:rect l="l" t="t" r="r" b="b"/>
              <a:pathLst>
                <a:path w="1003" h="854" extrusionOk="0">
                  <a:moveTo>
                    <a:pt x="568" y="1"/>
                  </a:moveTo>
                  <a:cubicBezTo>
                    <a:pt x="184" y="1"/>
                    <a:pt x="0" y="452"/>
                    <a:pt x="267" y="719"/>
                  </a:cubicBezTo>
                  <a:cubicBezTo>
                    <a:pt x="355" y="812"/>
                    <a:pt x="463" y="853"/>
                    <a:pt x="570" y="853"/>
                  </a:cubicBezTo>
                  <a:cubicBezTo>
                    <a:pt x="790" y="853"/>
                    <a:pt x="1003" y="678"/>
                    <a:pt x="1003" y="419"/>
                  </a:cubicBezTo>
                  <a:cubicBezTo>
                    <a:pt x="1003" y="185"/>
                    <a:pt x="802" y="1"/>
                    <a:pt x="568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8" name="Google Shape;918;p32"/>
            <p:cNvSpPr/>
            <p:nvPr/>
          </p:nvSpPr>
          <p:spPr>
            <a:xfrm>
              <a:off x="7882283" y="4354393"/>
              <a:ext cx="57337" cy="320821"/>
            </a:xfrm>
            <a:custGeom>
              <a:avLst/>
              <a:gdLst/>
              <a:ahLst/>
              <a:cxnLst/>
              <a:rect l="l" t="t" r="r" b="b"/>
              <a:pathLst>
                <a:path w="1789" h="10010" extrusionOk="0">
                  <a:moveTo>
                    <a:pt x="0" y="1"/>
                  </a:moveTo>
                  <a:lnTo>
                    <a:pt x="0" y="10009"/>
                  </a:lnTo>
                  <a:lnTo>
                    <a:pt x="1788" y="10009"/>
                  </a:lnTo>
                  <a:lnTo>
                    <a:pt x="1788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9" name="Google Shape;919;p32"/>
            <p:cNvSpPr/>
            <p:nvPr/>
          </p:nvSpPr>
          <p:spPr>
            <a:xfrm>
              <a:off x="8316593" y="4354393"/>
              <a:ext cx="57305" cy="320821"/>
            </a:xfrm>
            <a:custGeom>
              <a:avLst/>
              <a:gdLst/>
              <a:ahLst/>
              <a:cxnLst/>
              <a:rect l="l" t="t" r="r" b="b"/>
              <a:pathLst>
                <a:path w="1788" h="10010" extrusionOk="0">
                  <a:moveTo>
                    <a:pt x="0" y="1"/>
                  </a:moveTo>
                  <a:lnTo>
                    <a:pt x="0" y="10009"/>
                  </a:lnTo>
                  <a:lnTo>
                    <a:pt x="1788" y="10009"/>
                  </a:lnTo>
                  <a:lnTo>
                    <a:pt x="1788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0" name="Google Shape;920;p32"/>
            <p:cNvSpPr/>
            <p:nvPr/>
          </p:nvSpPr>
          <p:spPr>
            <a:xfrm>
              <a:off x="8731608" y="4354393"/>
              <a:ext cx="56793" cy="320821"/>
            </a:xfrm>
            <a:custGeom>
              <a:avLst/>
              <a:gdLst/>
              <a:ahLst/>
              <a:cxnLst/>
              <a:rect l="l" t="t" r="r" b="b"/>
              <a:pathLst>
                <a:path w="1772" h="10010" extrusionOk="0">
                  <a:moveTo>
                    <a:pt x="0" y="1"/>
                  </a:moveTo>
                  <a:lnTo>
                    <a:pt x="0" y="10009"/>
                  </a:lnTo>
                  <a:lnTo>
                    <a:pt x="1771" y="10009"/>
                  </a:lnTo>
                  <a:lnTo>
                    <a:pt x="177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1" name="Google Shape;921;p32"/>
            <p:cNvSpPr/>
            <p:nvPr/>
          </p:nvSpPr>
          <p:spPr>
            <a:xfrm>
              <a:off x="3690303" y="4272954"/>
              <a:ext cx="403285" cy="315853"/>
            </a:xfrm>
            <a:custGeom>
              <a:avLst/>
              <a:gdLst/>
              <a:ahLst/>
              <a:cxnLst/>
              <a:rect l="l" t="t" r="r" b="b"/>
              <a:pathLst>
                <a:path w="12583" h="9855" extrusionOk="0">
                  <a:moveTo>
                    <a:pt x="8578" y="0"/>
                  </a:moveTo>
                  <a:cubicBezTo>
                    <a:pt x="7317" y="0"/>
                    <a:pt x="6147" y="819"/>
                    <a:pt x="5498" y="1907"/>
                  </a:cubicBezTo>
                  <a:cubicBezTo>
                    <a:pt x="4930" y="2876"/>
                    <a:pt x="4696" y="4096"/>
                    <a:pt x="3827" y="4831"/>
                  </a:cubicBezTo>
                  <a:cubicBezTo>
                    <a:pt x="3376" y="5215"/>
                    <a:pt x="2791" y="5416"/>
                    <a:pt x="2240" y="5650"/>
                  </a:cubicBezTo>
                  <a:cubicBezTo>
                    <a:pt x="1688" y="5884"/>
                    <a:pt x="1070" y="6134"/>
                    <a:pt x="786" y="6669"/>
                  </a:cubicBezTo>
                  <a:cubicBezTo>
                    <a:pt x="1" y="8106"/>
                    <a:pt x="1020" y="9342"/>
                    <a:pt x="1471" y="9727"/>
                  </a:cubicBezTo>
                  <a:lnTo>
                    <a:pt x="1655" y="9610"/>
                  </a:lnTo>
                  <a:lnTo>
                    <a:pt x="9775" y="9844"/>
                  </a:lnTo>
                  <a:cubicBezTo>
                    <a:pt x="9914" y="9850"/>
                    <a:pt x="10057" y="9854"/>
                    <a:pt x="10200" y="9854"/>
                  </a:cubicBezTo>
                  <a:cubicBezTo>
                    <a:pt x="10832" y="9854"/>
                    <a:pt x="11481" y="9767"/>
                    <a:pt x="11931" y="9359"/>
                  </a:cubicBezTo>
                  <a:cubicBezTo>
                    <a:pt x="12532" y="8808"/>
                    <a:pt x="12582" y="7872"/>
                    <a:pt x="12566" y="7053"/>
                  </a:cubicBezTo>
                  <a:cubicBezTo>
                    <a:pt x="12549" y="5566"/>
                    <a:pt x="12532" y="4029"/>
                    <a:pt x="11981" y="2659"/>
                  </a:cubicBezTo>
                  <a:cubicBezTo>
                    <a:pt x="11413" y="1272"/>
                    <a:pt x="10176" y="69"/>
                    <a:pt x="8689" y="2"/>
                  </a:cubicBezTo>
                  <a:cubicBezTo>
                    <a:pt x="8652" y="1"/>
                    <a:pt x="8615" y="0"/>
                    <a:pt x="8578" y="0"/>
                  </a:cubicBez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2" name="Google Shape;922;p32"/>
            <p:cNvSpPr/>
            <p:nvPr/>
          </p:nvSpPr>
          <p:spPr>
            <a:xfrm>
              <a:off x="3551078" y="3872457"/>
              <a:ext cx="684428" cy="801154"/>
            </a:xfrm>
            <a:custGeom>
              <a:avLst/>
              <a:gdLst/>
              <a:ahLst/>
              <a:cxnLst/>
              <a:rect l="l" t="t" r="r" b="b"/>
              <a:pathLst>
                <a:path w="21355" h="24997" extrusionOk="0">
                  <a:moveTo>
                    <a:pt x="2423" y="201"/>
                  </a:moveTo>
                  <a:cubicBezTo>
                    <a:pt x="2507" y="652"/>
                    <a:pt x="2891" y="3075"/>
                    <a:pt x="3426" y="6349"/>
                  </a:cubicBezTo>
                  <a:lnTo>
                    <a:pt x="1287" y="6349"/>
                  </a:lnTo>
                  <a:lnTo>
                    <a:pt x="251" y="201"/>
                  </a:lnTo>
                  <a:close/>
                  <a:moveTo>
                    <a:pt x="6968" y="201"/>
                  </a:moveTo>
                  <a:lnTo>
                    <a:pt x="7453" y="6349"/>
                  </a:lnTo>
                  <a:lnTo>
                    <a:pt x="3643" y="6349"/>
                  </a:lnTo>
                  <a:cubicBezTo>
                    <a:pt x="3509" y="5497"/>
                    <a:pt x="3376" y="4695"/>
                    <a:pt x="3259" y="3977"/>
                  </a:cubicBezTo>
                  <a:cubicBezTo>
                    <a:pt x="2858" y="1487"/>
                    <a:pt x="2707" y="552"/>
                    <a:pt x="2624" y="201"/>
                  </a:cubicBezTo>
                  <a:close/>
                  <a:moveTo>
                    <a:pt x="11128" y="201"/>
                  </a:moveTo>
                  <a:lnTo>
                    <a:pt x="11262" y="6349"/>
                  </a:lnTo>
                  <a:lnTo>
                    <a:pt x="7670" y="6349"/>
                  </a:lnTo>
                  <a:lnTo>
                    <a:pt x="7185" y="201"/>
                  </a:lnTo>
                  <a:close/>
                  <a:moveTo>
                    <a:pt x="15389" y="201"/>
                  </a:moveTo>
                  <a:lnTo>
                    <a:pt x="15189" y="6349"/>
                  </a:lnTo>
                  <a:lnTo>
                    <a:pt x="11479" y="6349"/>
                  </a:lnTo>
                  <a:lnTo>
                    <a:pt x="11346" y="201"/>
                  </a:lnTo>
                  <a:close/>
                  <a:moveTo>
                    <a:pt x="18547" y="201"/>
                  </a:moveTo>
                  <a:lnTo>
                    <a:pt x="18029" y="6349"/>
                  </a:lnTo>
                  <a:lnTo>
                    <a:pt x="15406" y="6349"/>
                  </a:lnTo>
                  <a:lnTo>
                    <a:pt x="15606" y="201"/>
                  </a:lnTo>
                  <a:close/>
                  <a:moveTo>
                    <a:pt x="21103" y="201"/>
                  </a:moveTo>
                  <a:lnTo>
                    <a:pt x="20385" y="6349"/>
                  </a:lnTo>
                  <a:lnTo>
                    <a:pt x="18230" y="6349"/>
                  </a:lnTo>
                  <a:lnTo>
                    <a:pt x="18764" y="201"/>
                  </a:lnTo>
                  <a:close/>
                  <a:moveTo>
                    <a:pt x="3676" y="7937"/>
                  </a:moveTo>
                  <a:cubicBezTo>
                    <a:pt x="3994" y="9975"/>
                    <a:pt x="4361" y="12264"/>
                    <a:pt x="4729" y="14553"/>
                  </a:cubicBezTo>
                  <a:lnTo>
                    <a:pt x="2657" y="14553"/>
                  </a:lnTo>
                  <a:lnTo>
                    <a:pt x="1538" y="7937"/>
                  </a:lnTo>
                  <a:close/>
                  <a:moveTo>
                    <a:pt x="7570" y="7937"/>
                  </a:moveTo>
                  <a:lnTo>
                    <a:pt x="8087" y="14553"/>
                  </a:lnTo>
                  <a:lnTo>
                    <a:pt x="4930" y="14553"/>
                  </a:lnTo>
                  <a:cubicBezTo>
                    <a:pt x="4829" y="13885"/>
                    <a:pt x="4729" y="13200"/>
                    <a:pt x="4612" y="12532"/>
                  </a:cubicBezTo>
                  <a:cubicBezTo>
                    <a:pt x="4361" y="10961"/>
                    <a:pt x="4128" y="9407"/>
                    <a:pt x="3894" y="7937"/>
                  </a:cubicBezTo>
                  <a:close/>
                  <a:moveTo>
                    <a:pt x="11312" y="7937"/>
                  </a:moveTo>
                  <a:lnTo>
                    <a:pt x="11463" y="14553"/>
                  </a:lnTo>
                  <a:lnTo>
                    <a:pt x="8305" y="14553"/>
                  </a:lnTo>
                  <a:lnTo>
                    <a:pt x="7787" y="7937"/>
                  </a:lnTo>
                  <a:close/>
                  <a:moveTo>
                    <a:pt x="15139" y="7937"/>
                  </a:moveTo>
                  <a:lnTo>
                    <a:pt x="14921" y="14553"/>
                  </a:lnTo>
                  <a:lnTo>
                    <a:pt x="11663" y="14553"/>
                  </a:lnTo>
                  <a:lnTo>
                    <a:pt x="11513" y="7937"/>
                  </a:lnTo>
                  <a:close/>
                  <a:moveTo>
                    <a:pt x="17895" y="7937"/>
                  </a:moveTo>
                  <a:lnTo>
                    <a:pt x="17327" y="14553"/>
                  </a:lnTo>
                  <a:lnTo>
                    <a:pt x="15122" y="14553"/>
                  </a:lnTo>
                  <a:lnTo>
                    <a:pt x="15356" y="7937"/>
                  </a:lnTo>
                  <a:close/>
                  <a:moveTo>
                    <a:pt x="20201" y="7937"/>
                  </a:moveTo>
                  <a:lnTo>
                    <a:pt x="19416" y="14553"/>
                  </a:lnTo>
                  <a:lnTo>
                    <a:pt x="17528" y="14553"/>
                  </a:lnTo>
                  <a:lnTo>
                    <a:pt x="18096" y="7937"/>
                  </a:lnTo>
                  <a:close/>
                  <a:moveTo>
                    <a:pt x="4980" y="16141"/>
                  </a:moveTo>
                  <a:cubicBezTo>
                    <a:pt x="5280" y="18146"/>
                    <a:pt x="5598" y="20101"/>
                    <a:pt x="5882" y="21905"/>
                  </a:cubicBezTo>
                  <a:lnTo>
                    <a:pt x="3894" y="21905"/>
                  </a:lnTo>
                  <a:lnTo>
                    <a:pt x="2925" y="16141"/>
                  </a:lnTo>
                  <a:close/>
                  <a:moveTo>
                    <a:pt x="8221" y="16141"/>
                  </a:moveTo>
                  <a:lnTo>
                    <a:pt x="8672" y="21905"/>
                  </a:lnTo>
                  <a:lnTo>
                    <a:pt x="6099" y="21905"/>
                  </a:lnTo>
                  <a:cubicBezTo>
                    <a:pt x="5849" y="20351"/>
                    <a:pt x="5531" y="18329"/>
                    <a:pt x="5180" y="16141"/>
                  </a:cubicBezTo>
                  <a:close/>
                  <a:moveTo>
                    <a:pt x="11496" y="16141"/>
                  </a:moveTo>
                  <a:lnTo>
                    <a:pt x="11630" y="21905"/>
                  </a:lnTo>
                  <a:lnTo>
                    <a:pt x="8873" y="21905"/>
                  </a:lnTo>
                  <a:lnTo>
                    <a:pt x="8422" y="16141"/>
                  </a:lnTo>
                  <a:close/>
                  <a:moveTo>
                    <a:pt x="14854" y="16141"/>
                  </a:moveTo>
                  <a:lnTo>
                    <a:pt x="14671" y="21905"/>
                  </a:lnTo>
                  <a:lnTo>
                    <a:pt x="11847" y="21905"/>
                  </a:lnTo>
                  <a:lnTo>
                    <a:pt x="11713" y="16141"/>
                  </a:lnTo>
                  <a:close/>
                  <a:moveTo>
                    <a:pt x="17177" y="16141"/>
                  </a:moveTo>
                  <a:lnTo>
                    <a:pt x="16692" y="21905"/>
                  </a:lnTo>
                  <a:lnTo>
                    <a:pt x="14888" y="21905"/>
                  </a:lnTo>
                  <a:lnTo>
                    <a:pt x="15072" y="16141"/>
                  </a:lnTo>
                  <a:close/>
                  <a:moveTo>
                    <a:pt x="19232" y="16141"/>
                  </a:moveTo>
                  <a:lnTo>
                    <a:pt x="18547" y="21905"/>
                  </a:lnTo>
                  <a:lnTo>
                    <a:pt x="16910" y="21905"/>
                  </a:lnTo>
                  <a:lnTo>
                    <a:pt x="17394" y="16141"/>
                  </a:lnTo>
                  <a:close/>
                  <a:moveTo>
                    <a:pt x="1" y="0"/>
                  </a:moveTo>
                  <a:lnTo>
                    <a:pt x="3844" y="22824"/>
                  </a:lnTo>
                  <a:cubicBezTo>
                    <a:pt x="4011" y="23793"/>
                    <a:pt x="4712" y="24595"/>
                    <a:pt x="5665" y="24862"/>
                  </a:cubicBezTo>
                  <a:cubicBezTo>
                    <a:pt x="5681" y="24862"/>
                    <a:pt x="5715" y="24879"/>
                    <a:pt x="5732" y="24879"/>
                  </a:cubicBezTo>
                  <a:cubicBezTo>
                    <a:pt x="5798" y="24896"/>
                    <a:pt x="5865" y="24913"/>
                    <a:pt x="5932" y="24929"/>
                  </a:cubicBezTo>
                  <a:cubicBezTo>
                    <a:pt x="6066" y="24963"/>
                    <a:pt x="6216" y="24979"/>
                    <a:pt x="6367" y="24979"/>
                  </a:cubicBezTo>
                  <a:cubicBezTo>
                    <a:pt x="6367" y="24979"/>
                    <a:pt x="6367" y="24996"/>
                    <a:pt x="6367" y="24996"/>
                  </a:cubicBezTo>
                  <a:lnTo>
                    <a:pt x="6467" y="24979"/>
                  </a:lnTo>
                  <a:lnTo>
                    <a:pt x="15991" y="24979"/>
                  </a:lnTo>
                  <a:cubicBezTo>
                    <a:pt x="16158" y="24979"/>
                    <a:pt x="16342" y="24963"/>
                    <a:pt x="16509" y="24929"/>
                  </a:cubicBezTo>
                  <a:cubicBezTo>
                    <a:pt x="17645" y="24762"/>
                    <a:pt x="18530" y="23843"/>
                    <a:pt x="18664" y="22707"/>
                  </a:cubicBezTo>
                  <a:lnTo>
                    <a:pt x="20519" y="6968"/>
                  </a:lnTo>
                  <a:lnTo>
                    <a:pt x="20602" y="6349"/>
                  </a:lnTo>
                  <a:lnTo>
                    <a:pt x="21337" y="117"/>
                  </a:lnTo>
                  <a:lnTo>
                    <a:pt x="21354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3" name="Google Shape;923;p32"/>
            <p:cNvSpPr/>
            <p:nvPr/>
          </p:nvSpPr>
          <p:spPr>
            <a:xfrm>
              <a:off x="5215435" y="1824654"/>
              <a:ext cx="1158896" cy="762598"/>
            </a:xfrm>
            <a:custGeom>
              <a:avLst/>
              <a:gdLst/>
              <a:ahLst/>
              <a:cxnLst/>
              <a:rect l="l" t="t" r="r" b="b"/>
              <a:pathLst>
                <a:path w="36159" h="23794" extrusionOk="0">
                  <a:moveTo>
                    <a:pt x="2474" y="1"/>
                  </a:moveTo>
                  <a:lnTo>
                    <a:pt x="1" y="23794"/>
                  </a:lnTo>
                  <a:lnTo>
                    <a:pt x="33401" y="23794"/>
                  </a:lnTo>
                  <a:lnTo>
                    <a:pt x="36158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4" name="Google Shape;924;p32"/>
            <p:cNvSpPr/>
            <p:nvPr/>
          </p:nvSpPr>
          <p:spPr>
            <a:xfrm>
              <a:off x="5161366" y="1824654"/>
              <a:ext cx="1158319" cy="762598"/>
            </a:xfrm>
            <a:custGeom>
              <a:avLst/>
              <a:gdLst/>
              <a:ahLst/>
              <a:cxnLst/>
              <a:rect l="l" t="t" r="r" b="b"/>
              <a:pathLst>
                <a:path w="36141" h="23794" extrusionOk="0">
                  <a:moveTo>
                    <a:pt x="2456" y="1"/>
                  </a:moveTo>
                  <a:lnTo>
                    <a:pt x="0" y="23794"/>
                  </a:lnTo>
                  <a:lnTo>
                    <a:pt x="33384" y="23794"/>
                  </a:lnTo>
                  <a:lnTo>
                    <a:pt x="36141" y="1"/>
                  </a:ln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5" name="Google Shape;925;p32"/>
            <p:cNvSpPr/>
            <p:nvPr/>
          </p:nvSpPr>
          <p:spPr>
            <a:xfrm>
              <a:off x="5198320" y="1845006"/>
              <a:ext cx="1075310" cy="707440"/>
            </a:xfrm>
            <a:custGeom>
              <a:avLst/>
              <a:gdLst/>
              <a:ahLst/>
              <a:cxnLst/>
              <a:rect l="l" t="t" r="r" b="b"/>
              <a:pathLst>
                <a:path w="33551" h="22073" extrusionOk="0">
                  <a:moveTo>
                    <a:pt x="2306" y="1"/>
                  </a:moveTo>
                  <a:lnTo>
                    <a:pt x="0" y="22073"/>
                  </a:lnTo>
                  <a:lnTo>
                    <a:pt x="30995" y="22073"/>
                  </a:lnTo>
                  <a:lnTo>
                    <a:pt x="33551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6" name="Google Shape;926;p32"/>
            <p:cNvSpPr/>
            <p:nvPr/>
          </p:nvSpPr>
          <p:spPr>
            <a:xfrm>
              <a:off x="5305944" y="1959617"/>
              <a:ext cx="50895" cy="475013"/>
            </a:xfrm>
            <a:custGeom>
              <a:avLst/>
              <a:gdLst/>
              <a:ahLst/>
              <a:cxnLst/>
              <a:rect l="l" t="t" r="r" b="b"/>
              <a:pathLst>
                <a:path w="1588" h="14821" extrusionOk="0">
                  <a:moveTo>
                    <a:pt x="1538" y="0"/>
                  </a:moveTo>
                  <a:lnTo>
                    <a:pt x="1538" y="0"/>
                  </a:lnTo>
                  <a:cubicBezTo>
                    <a:pt x="1504" y="0"/>
                    <a:pt x="1120" y="3309"/>
                    <a:pt x="702" y="7402"/>
                  </a:cubicBezTo>
                  <a:cubicBezTo>
                    <a:pt x="292" y="11267"/>
                    <a:pt x="1" y="14446"/>
                    <a:pt x="12" y="14790"/>
                  </a:cubicBezTo>
                  <a:lnTo>
                    <a:pt x="12" y="14790"/>
                  </a:lnTo>
                  <a:cubicBezTo>
                    <a:pt x="94" y="14447"/>
                    <a:pt x="458" y="11283"/>
                    <a:pt x="853" y="7419"/>
                  </a:cubicBezTo>
                  <a:cubicBezTo>
                    <a:pt x="1270" y="3325"/>
                    <a:pt x="1588" y="0"/>
                    <a:pt x="1538" y="0"/>
                  </a:cubicBezTo>
                  <a:close/>
                  <a:moveTo>
                    <a:pt x="12" y="14790"/>
                  </a:moveTo>
                  <a:cubicBezTo>
                    <a:pt x="7" y="14810"/>
                    <a:pt x="3" y="14821"/>
                    <a:pt x="1" y="14821"/>
                  </a:cubicBezTo>
                  <a:lnTo>
                    <a:pt x="17" y="14821"/>
                  </a:lnTo>
                  <a:cubicBezTo>
                    <a:pt x="14" y="14821"/>
                    <a:pt x="13" y="14810"/>
                    <a:pt x="12" y="1479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7" name="Google Shape;927;p32"/>
            <p:cNvSpPr/>
            <p:nvPr/>
          </p:nvSpPr>
          <p:spPr>
            <a:xfrm>
              <a:off x="5387351" y="1981026"/>
              <a:ext cx="99643" cy="4872"/>
            </a:xfrm>
            <a:custGeom>
              <a:avLst/>
              <a:gdLst/>
              <a:ahLst/>
              <a:cxnLst/>
              <a:rect l="l" t="t" r="r" b="b"/>
              <a:pathLst>
                <a:path w="3109" h="152" extrusionOk="0">
                  <a:moveTo>
                    <a:pt x="1554" y="1"/>
                  </a:moveTo>
                  <a:cubicBezTo>
                    <a:pt x="702" y="1"/>
                    <a:pt x="0" y="34"/>
                    <a:pt x="0" y="68"/>
                  </a:cubicBezTo>
                  <a:cubicBezTo>
                    <a:pt x="0" y="118"/>
                    <a:pt x="702" y="151"/>
                    <a:pt x="1554" y="151"/>
                  </a:cubicBezTo>
                  <a:cubicBezTo>
                    <a:pt x="2423" y="151"/>
                    <a:pt x="3108" y="118"/>
                    <a:pt x="3108" y="68"/>
                  </a:cubicBezTo>
                  <a:cubicBezTo>
                    <a:pt x="3108" y="34"/>
                    <a:pt x="2423" y="1"/>
                    <a:pt x="155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8" name="Google Shape;928;p32"/>
            <p:cNvSpPr/>
            <p:nvPr/>
          </p:nvSpPr>
          <p:spPr>
            <a:xfrm>
              <a:off x="5514269" y="1981026"/>
              <a:ext cx="396843" cy="4872"/>
            </a:xfrm>
            <a:custGeom>
              <a:avLst/>
              <a:gdLst/>
              <a:ahLst/>
              <a:cxnLst/>
              <a:rect l="l" t="t" r="r" b="b"/>
              <a:pathLst>
                <a:path w="12382" h="152" extrusionOk="0">
                  <a:moveTo>
                    <a:pt x="6199" y="1"/>
                  </a:moveTo>
                  <a:cubicBezTo>
                    <a:pt x="2774" y="1"/>
                    <a:pt x="0" y="34"/>
                    <a:pt x="0" y="68"/>
                  </a:cubicBezTo>
                  <a:cubicBezTo>
                    <a:pt x="0" y="118"/>
                    <a:pt x="2774" y="151"/>
                    <a:pt x="6199" y="151"/>
                  </a:cubicBezTo>
                  <a:cubicBezTo>
                    <a:pt x="9608" y="151"/>
                    <a:pt x="12381" y="118"/>
                    <a:pt x="12381" y="68"/>
                  </a:cubicBezTo>
                  <a:cubicBezTo>
                    <a:pt x="12381" y="34"/>
                    <a:pt x="9608" y="1"/>
                    <a:pt x="6199" y="1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9" name="Google Shape;929;p32"/>
            <p:cNvSpPr/>
            <p:nvPr/>
          </p:nvSpPr>
          <p:spPr>
            <a:xfrm>
              <a:off x="5375556" y="2232202"/>
              <a:ext cx="99643" cy="4840"/>
            </a:xfrm>
            <a:custGeom>
              <a:avLst/>
              <a:gdLst/>
              <a:ahLst/>
              <a:cxnLst/>
              <a:rect l="l" t="t" r="r" b="b"/>
              <a:pathLst>
                <a:path w="3109" h="151" extrusionOk="0">
                  <a:moveTo>
                    <a:pt x="1555" y="0"/>
                  </a:moveTo>
                  <a:cubicBezTo>
                    <a:pt x="702" y="0"/>
                    <a:pt x="1" y="33"/>
                    <a:pt x="1" y="84"/>
                  </a:cubicBezTo>
                  <a:cubicBezTo>
                    <a:pt x="1" y="117"/>
                    <a:pt x="702" y="150"/>
                    <a:pt x="1555" y="150"/>
                  </a:cubicBezTo>
                  <a:cubicBezTo>
                    <a:pt x="2423" y="150"/>
                    <a:pt x="3108" y="117"/>
                    <a:pt x="3108" y="84"/>
                  </a:cubicBezTo>
                  <a:cubicBezTo>
                    <a:pt x="3108" y="33"/>
                    <a:pt x="2423" y="0"/>
                    <a:pt x="1555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0" name="Google Shape;930;p32"/>
            <p:cNvSpPr/>
            <p:nvPr/>
          </p:nvSpPr>
          <p:spPr>
            <a:xfrm>
              <a:off x="5502474" y="2232202"/>
              <a:ext cx="397388" cy="4840"/>
            </a:xfrm>
            <a:custGeom>
              <a:avLst/>
              <a:gdLst/>
              <a:ahLst/>
              <a:cxnLst/>
              <a:rect l="l" t="t" r="r" b="b"/>
              <a:pathLst>
                <a:path w="12399" h="151" extrusionOk="0">
                  <a:moveTo>
                    <a:pt x="6199" y="0"/>
                  </a:moveTo>
                  <a:cubicBezTo>
                    <a:pt x="2774" y="0"/>
                    <a:pt x="1" y="33"/>
                    <a:pt x="1" y="84"/>
                  </a:cubicBezTo>
                  <a:cubicBezTo>
                    <a:pt x="1" y="117"/>
                    <a:pt x="2774" y="150"/>
                    <a:pt x="6199" y="150"/>
                  </a:cubicBezTo>
                  <a:cubicBezTo>
                    <a:pt x="9608" y="150"/>
                    <a:pt x="12398" y="117"/>
                    <a:pt x="12398" y="84"/>
                  </a:cubicBezTo>
                  <a:cubicBezTo>
                    <a:pt x="12398" y="33"/>
                    <a:pt x="9625" y="0"/>
                    <a:pt x="6199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1" name="Google Shape;931;p32"/>
            <p:cNvSpPr/>
            <p:nvPr/>
          </p:nvSpPr>
          <p:spPr>
            <a:xfrm>
              <a:off x="5366999" y="2348383"/>
              <a:ext cx="397388" cy="4872"/>
            </a:xfrm>
            <a:custGeom>
              <a:avLst/>
              <a:gdLst/>
              <a:ahLst/>
              <a:cxnLst/>
              <a:rect l="l" t="t" r="r" b="b"/>
              <a:pathLst>
                <a:path w="12399" h="152" extrusionOk="0">
                  <a:moveTo>
                    <a:pt x="6199" y="1"/>
                  </a:moveTo>
                  <a:cubicBezTo>
                    <a:pt x="2774" y="1"/>
                    <a:pt x="0" y="34"/>
                    <a:pt x="0" y="68"/>
                  </a:cubicBezTo>
                  <a:cubicBezTo>
                    <a:pt x="0" y="118"/>
                    <a:pt x="2774" y="151"/>
                    <a:pt x="6199" y="151"/>
                  </a:cubicBezTo>
                  <a:cubicBezTo>
                    <a:pt x="9624" y="151"/>
                    <a:pt x="12398" y="118"/>
                    <a:pt x="12398" y="68"/>
                  </a:cubicBezTo>
                  <a:cubicBezTo>
                    <a:pt x="12398" y="34"/>
                    <a:pt x="9624" y="1"/>
                    <a:pt x="6199" y="1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2" name="Google Shape;932;p32"/>
            <p:cNvSpPr/>
            <p:nvPr/>
          </p:nvSpPr>
          <p:spPr>
            <a:xfrm>
              <a:off x="5390556" y="2051728"/>
              <a:ext cx="140347" cy="4840"/>
            </a:xfrm>
            <a:custGeom>
              <a:avLst/>
              <a:gdLst/>
              <a:ahLst/>
              <a:cxnLst/>
              <a:rect l="l" t="t" r="r" b="b"/>
              <a:pathLst>
                <a:path w="4379" h="151" extrusionOk="0">
                  <a:moveTo>
                    <a:pt x="2189" y="0"/>
                  </a:moveTo>
                  <a:cubicBezTo>
                    <a:pt x="986" y="0"/>
                    <a:pt x="0" y="34"/>
                    <a:pt x="0" y="84"/>
                  </a:cubicBezTo>
                  <a:cubicBezTo>
                    <a:pt x="0" y="117"/>
                    <a:pt x="986" y="151"/>
                    <a:pt x="2189" y="151"/>
                  </a:cubicBezTo>
                  <a:cubicBezTo>
                    <a:pt x="3409" y="151"/>
                    <a:pt x="4378" y="117"/>
                    <a:pt x="4378" y="84"/>
                  </a:cubicBezTo>
                  <a:cubicBezTo>
                    <a:pt x="4378" y="34"/>
                    <a:pt x="3409" y="0"/>
                    <a:pt x="2189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3" name="Google Shape;933;p32"/>
            <p:cNvSpPr/>
            <p:nvPr/>
          </p:nvSpPr>
          <p:spPr>
            <a:xfrm>
              <a:off x="5387351" y="2155602"/>
              <a:ext cx="140315" cy="5384"/>
            </a:xfrm>
            <a:custGeom>
              <a:avLst/>
              <a:gdLst/>
              <a:ahLst/>
              <a:cxnLst/>
              <a:rect l="l" t="t" r="r" b="b"/>
              <a:pathLst>
                <a:path w="4378" h="168" extrusionOk="0">
                  <a:moveTo>
                    <a:pt x="2189" y="1"/>
                  </a:moveTo>
                  <a:cubicBezTo>
                    <a:pt x="969" y="1"/>
                    <a:pt x="0" y="51"/>
                    <a:pt x="0" y="84"/>
                  </a:cubicBezTo>
                  <a:cubicBezTo>
                    <a:pt x="0" y="134"/>
                    <a:pt x="969" y="168"/>
                    <a:pt x="2189" y="168"/>
                  </a:cubicBezTo>
                  <a:cubicBezTo>
                    <a:pt x="3392" y="168"/>
                    <a:pt x="4378" y="134"/>
                    <a:pt x="4378" y="84"/>
                  </a:cubicBezTo>
                  <a:cubicBezTo>
                    <a:pt x="4378" y="51"/>
                    <a:pt x="3392" y="1"/>
                    <a:pt x="2189" y="1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4" name="Google Shape;934;p32"/>
            <p:cNvSpPr/>
            <p:nvPr/>
          </p:nvSpPr>
          <p:spPr>
            <a:xfrm>
              <a:off x="5505679" y="2304475"/>
              <a:ext cx="140347" cy="5384"/>
            </a:xfrm>
            <a:custGeom>
              <a:avLst/>
              <a:gdLst/>
              <a:ahLst/>
              <a:cxnLst/>
              <a:rect l="l" t="t" r="r" b="b"/>
              <a:pathLst>
                <a:path w="4379" h="168" extrusionOk="0">
                  <a:moveTo>
                    <a:pt x="2190" y="1"/>
                  </a:moveTo>
                  <a:cubicBezTo>
                    <a:pt x="987" y="1"/>
                    <a:pt x="1" y="34"/>
                    <a:pt x="1" y="84"/>
                  </a:cubicBezTo>
                  <a:cubicBezTo>
                    <a:pt x="1" y="118"/>
                    <a:pt x="987" y="168"/>
                    <a:pt x="2190" y="168"/>
                  </a:cubicBezTo>
                  <a:cubicBezTo>
                    <a:pt x="3393" y="168"/>
                    <a:pt x="4378" y="118"/>
                    <a:pt x="4378" y="84"/>
                  </a:cubicBezTo>
                  <a:cubicBezTo>
                    <a:pt x="4378" y="34"/>
                    <a:pt x="3393" y="1"/>
                    <a:pt x="2190" y="1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5" name="Google Shape;935;p32"/>
            <p:cNvSpPr/>
            <p:nvPr/>
          </p:nvSpPr>
          <p:spPr>
            <a:xfrm>
              <a:off x="5682948" y="2051728"/>
              <a:ext cx="358287" cy="4840"/>
            </a:xfrm>
            <a:custGeom>
              <a:avLst/>
              <a:gdLst/>
              <a:ahLst/>
              <a:cxnLst/>
              <a:rect l="l" t="t" r="r" b="b"/>
              <a:pathLst>
                <a:path w="11179" h="151" extrusionOk="0">
                  <a:moveTo>
                    <a:pt x="5598" y="0"/>
                  </a:moveTo>
                  <a:cubicBezTo>
                    <a:pt x="2507" y="0"/>
                    <a:pt x="0" y="34"/>
                    <a:pt x="0" y="84"/>
                  </a:cubicBezTo>
                  <a:cubicBezTo>
                    <a:pt x="0" y="117"/>
                    <a:pt x="2507" y="151"/>
                    <a:pt x="5598" y="151"/>
                  </a:cubicBezTo>
                  <a:cubicBezTo>
                    <a:pt x="8689" y="151"/>
                    <a:pt x="11178" y="117"/>
                    <a:pt x="11178" y="84"/>
                  </a:cubicBezTo>
                  <a:cubicBezTo>
                    <a:pt x="11178" y="34"/>
                    <a:pt x="8689" y="0"/>
                    <a:pt x="5598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6" name="Google Shape;936;p32"/>
            <p:cNvSpPr/>
            <p:nvPr/>
          </p:nvSpPr>
          <p:spPr>
            <a:xfrm>
              <a:off x="5572632" y="2162044"/>
              <a:ext cx="358287" cy="4840"/>
            </a:xfrm>
            <a:custGeom>
              <a:avLst/>
              <a:gdLst/>
              <a:ahLst/>
              <a:cxnLst/>
              <a:rect l="l" t="t" r="r" b="b"/>
              <a:pathLst>
                <a:path w="11179" h="151" extrusionOk="0">
                  <a:moveTo>
                    <a:pt x="5581" y="0"/>
                  </a:moveTo>
                  <a:cubicBezTo>
                    <a:pt x="2490" y="0"/>
                    <a:pt x="0" y="34"/>
                    <a:pt x="0" y="67"/>
                  </a:cubicBezTo>
                  <a:cubicBezTo>
                    <a:pt x="0" y="117"/>
                    <a:pt x="2490" y="151"/>
                    <a:pt x="5581" y="151"/>
                  </a:cubicBezTo>
                  <a:cubicBezTo>
                    <a:pt x="8672" y="151"/>
                    <a:pt x="11178" y="117"/>
                    <a:pt x="11178" y="67"/>
                  </a:cubicBezTo>
                  <a:cubicBezTo>
                    <a:pt x="11178" y="34"/>
                    <a:pt x="8672" y="0"/>
                    <a:pt x="558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7" name="Google Shape;937;p32"/>
            <p:cNvSpPr/>
            <p:nvPr/>
          </p:nvSpPr>
          <p:spPr>
            <a:xfrm>
              <a:off x="5695800" y="2304475"/>
              <a:ext cx="358287" cy="5384"/>
            </a:xfrm>
            <a:custGeom>
              <a:avLst/>
              <a:gdLst/>
              <a:ahLst/>
              <a:cxnLst/>
              <a:rect l="l" t="t" r="r" b="b"/>
              <a:pathLst>
                <a:path w="11179" h="168" extrusionOk="0">
                  <a:moveTo>
                    <a:pt x="5581" y="1"/>
                  </a:moveTo>
                  <a:cubicBezTo>
                    <a:pt x="2507" y="1"/>
                    <a:pt x="0" y="34"/>
                    <a:pt x="0" y="84"/>
                  </a:cubicBezTo>
                  <a:cubicBezTo>
                    <a:pt x="0" y="118"/>
                    <a:pt x="2507" y="168"/>
                    <a:pt x="5581" y="168"/>
                  </a:cubicBezTo>
                  <a:cubicBezTo>
                    <a:pt x="8672" y="168"/>
                    <a:pt x="11178" y="118"/>
                    <a:pt x="11178" y="84"/>
                  </a:cubicBezTo>
                  <a:cubicBezTo>
                    <a:pt x="11178" y="34"/>
                    <a:pt x="8672" y="1"/>
                    <a:pt x="558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8" name="Google Shape;938;p32"/>
            <p:cNvSpPr/>
            <p:nvPr/>
          </p:nvSpPr>
          <p:spPr>
            <a:xfrm>
              <a:off x="5368602" y="2431938"/>
              <a:ext cx="358287" cy="5384"/>
            </a:xfrm>
            <a:custGeom>
              <a:avLst/>
              <a:gdLst/>
              <a:ahLst/>
              <a:cxnLst/>
              <a:rect l="l" t="t" r="r" b="b"/>
              <a:pathLst>
                <a:path w="11179" h="168" extrusionOk="0">
                  <a:moveTo>
                    <a:pt x="5581" y="0"/>
                  </a:moveTo>
                  <a:cubicBezTo>
                    <a:pt x="2507" y="0"/>
                    <a:pt x="0" y="34"/>
                    <a:pt x="0" y="84"/>
                  </a:cubicBezTo>
                  <a:cubicBezTo>
                    <a:pt x="0" y="134"/>
                    <a:pt x="2507" y="167"/>
                    <a:pt x="5581" y="167"/>
                  </a:cubicBezTo>
                  <a:cubicBezTo>
                    <a:pt x="8672" y="167"/>
                    <a:pt x="11178" y="134"/>
                    <a:pt x="11178" y="84"/>
                  </a:cubicBezTo>
                  <a:cubicBezTo>
                    <a:pt x="11178" y="34"/>
                    <a:pt x="8672" y="0"/>
                    <a:pt x="558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9" name="Google Shape;939;p32"/>
            <p:cNvSpPr/>
            <p:nvPr/>
          </p:nvSpPr>
          <p:spPr>
            <a:xfrm>
              <a:off x="5764868" y="2431938"/>
              <a:ext cx="358287" cy="5384"/>
            </a:xfrm>
            <a:custGeom>
              <a:avLst/>
              <a:gdLst/>
              <a:ahLst/>
              <a:cxnLst/>
              <a:rect l="l" t="t" r="r" b="b"/>
              <a:pathLst>
                <a:path w="11179" h="168" extrusionOk="0">
                  <a:moveTo>
                    <a:pt x="5598" y="0"/>
                  </a:moveTo>
                  <a:cubicBezTo>
                    <a:pt x="2507" y="0"/>
                    <a:pt x="1" y="34"/>
                    <a:pt x="1" y="84"/>
                  </a:cubicBezTo>
                  <a:cubicBezTo>
                    <a:pt x="1" y="134"/>
                    <a:pt x="2507" y="167"/>
                    <a:pt x="5598" y="167"/>
                  </a:cubicBezTo>
                  <a:cubicBezTo>
                    <a:pt x="8673" y="167"/>
                    <a:pt x="11179" y="134"/>
                    <a:pt x="11179" y="84"/>
                  </a:cubicBezTo>
                  <a:cubicBezTo>
                    <a:pt x="11179" y="34"/>
                    <a:pt x="8673" y="0"/>
                    <a:pt x="5598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0" name="Google Shape;940;p32"/>
            <p:cNvSpPr/>
            <p:nvPr/>
          </p:nvSpPr>
          <p:spPr>
            <a:xfrm>
              <a:off x="5368602" y="2473699"/>
              <a:ext cx="358287" cy="4840"/>
            </a:xfrm>
            <a:custGeom>
              <a:avLst/>
              <a:gdLst/>
              <a:ahLst/>
              <a:cxnLst/>
              <a:rect l="l" t="t" r="r" b="b"/>
              <a:pathLst>
                <a:path w="11179" h="151" extrusionOk="0">
                  <a:moveTo>
                    <a:pt x="5581" y="1"/>
                  </a:moveTo>
                  <a:cubicBezTo>
                    <a:pt x="2490" y="1"/>
                    <a:pt x="0" y="34"/>
                    <a:pt x="0" y="67"/>
                  </a:cubicBezTo>
                  <a:cubicBezTo>
                    <a:pt x="0" y="118"/>
                    <a:pt x="2507" y="151"/>
                    <a:pt x="5581" y="151"/>
                  </a:cubicBezTo>
                  <a:cubicBezTo>
                    <a:pt x="8672" y="151"/>
                    <a:pt x="11178" y="118"/>
                    <a:pt x="11178" y="67"/>
                  </a:cubicBezTo>
                  <a:cubicBezTo>
                    <a:pt x="11178" y="34"/>
                    <a:pt x="8672" y="1"/>
                    <a:pt x="558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1" name="Google Shape;941;p32"/>
            <p:cNvSpPr/>
            <p:nvPr/>
          </p:nvSpPr>
          <p:spPr>
            <a:xfrm>
              <a:off x="5385748" y="2081695"/>
              <a:ext cx="358800" cy="4872"/>
            </a:xfrm>
            <a:custGeom>
              <a:avLst/>
              <a:gdLst/>
              <a:ahLst/>
              <a:cxnLst/>
              <a:rect l="l" t="t" r="r" b="b"/>
              <a:pathLst>
                <a:path w="11195" h="152" extrusionOk="0">
                  <a:moveTo>
                    <a:pt x="5597" y="1"/>
                  </a:moveTo>
                  <a:cubicBezTo>
                    <a:pt x="2506" y="1"/>
                    <a:pt x="0" y="34"/>
                    <a:pt x="0" y="84"/>
                  </a:cubicBezTo>
                  <a:cubicBezTo>
                    <a:pt x="0" y="118"/>
                    <a:pt x="2506" y="151"/>
                    <a:pt x="5597" y="151"/>
                  </a:cubicBezTo>
                  <a:cubicBezTo>
                    <a:pt x="8689" y="151"/>
                    <a:pt x="11195" y="118"/>
                    <a:pt x="11195" y="84"/>
                  </a:cubicBezTo>
                  <a:cubicBezTo>
                    <a:pt x="11195" y="34"/>
                    <a:pt x="8689" y="1"/>
                    <a:pt x="5597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2" name="Google Shape;942;p32"/>
            <p:cNvSpPr/>
            <p:nvPr/>
          </p:nvSpPr>
          <p:spPr>
            <a:xfrm>
              <a:off x="5556575" y="2052241"/>
              <a:ext cx="92144" cy="4872"/>
            </a:xfrm>
            <a:custGeom>
              <a:avLst/>
              <a:gdLst/>
              <a:ahLst/>
              <a:cxnLst/>
              <a:rect l="l" t="t" r="r" b="b"/>
              <a:pathLst>
                <a:path w="2875" h="152" extrusionOk="0">
                  <a:moveTo>
                    <a:pt x="1437" y="1"/>
                  </a:moveTo>
                  <a:cubicBezTo>
                    <a:pt x="635" y="1"/>
                    <a:pt x="0" y="34"/>
                    <a:pt x="0" y="85"/>
                  </a:cubicBezTo>
                  <a:cubicBezTo>
                    <a:pt x="0" y="118"/>
                    <a:pt x="635" y="151"/>
                    <a:pt x="1437" y="151"/>
                  </a:cubicBezTo>
                  <a:cubicBezTo>
                    <a:pt x="2222" y="151"/>
                    <a:pt x="2874" y="118"/>
                    <a:pt x="2874" y="85"/>
                  </a:cubicBezTo>
                  <a:cubicBezTo>
                    <a:pt x="2874" y="34"/>
                    <a:pt x="2222" y="1"/>
                    <a:pt x="1437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3" name="Google Shape;943;p32"/>
            <p:cNvSpPr/>
            <p:nvPr/>
          </p:nvSpPr>
          <p:spPr>
            <a:xfrm>
              <a:off x="5371262" y="2266463"/>
              <a:ext cx="92144" cy="4840"/>
            </a:xfrm>
            <a:custGeom>
              <a:avLst/>
              <a:gdLst/>
              <a:ahLst/>
              <a:cxnLst/>
              <a:rect l="l" t="t" r="r" b="b"/>
              <a:pathLst>
                <a:path w="2875" h="151" extrusionOk="0">
                  <a:moveTo>
                    <a:pt x="1438" y="0"/>
                  </a:moveTo>
                  <a:cubicBezTo>
                    <a:pt x="636" y="0"/>
                    <a:pt x="1" y="34"/>
                    <a:pt x="1" y="84"/>
                  </a:cubicBezTo>
                  <a:cubicBezTo>
                    <a:pt x="1" y="117"/>
                    <a:pt x="636" y="151"/>
                    <a:pt x="1438" y="151"/>
                  </a:cubicBezTo>
                  <a:cubicBezTo>
                    <a:pt x="2240" y="151"/>
                    <a:pt x="2875" y="117"/>
                    <a:pt x="2875" y="84"/>
                  </a:cubicBezTo>
                  <a:cubicBezTo>
                    <a:pt x="2875" y="34"/>
                    <a:pt x="2240" y="0"/>
                    <a:pt x="1438" y="0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4" name="Google Shape;944;p32"/>
            <p:cNvSpPr/>
            <p:nvPr/>
          </p:nvSpPr>
          <p:spPr>
            <a:xfrm>
              <a:off x="5369146" y="2304475"/>
              <a:ext cx="92144" cy="5384"/>
            </a:xfrm>
            <a:custGeom>
              <a:avLst/>
              <a:gdLst/>
              <a:ahLst/>
              <a:cxnLst/>
              <a:rect l="l" t="t" r="r" b="b"/>
              <a:pathLst>
                <a:path w="2875" h="168" extrusionOk="0">
                  <a:moveTo>
                    <a:pt x="1437" y="1"/>
                  </a:moveTo>
                  <a:cubicBezTo>
                    <a:pt x="635" y="1"/>
                    <a:pt x="0" y="34"/>
                    <a:pt x="0" y="84"/>
                  </a:cubicBezTo>
                  <a:cubicBezTo>
                    <a:pt x="0" y="118"/>
                    <a:pt x="635" y="168"/>
                    <a:pt x="1437" y="168"/>
                  </a:cubicBezTo>
                  <a:cubicBezTo>
                    <a:pt x="2239" y="168"/>
                    <a:pt x="2874" y="118"/>
                    <a:pt x="2874" y="84"/>
                  </a:cubicBezTo>
                  <a:cubicBezTo>
                    <a:pt x="2874" y="34"/>
                    <a:pt x="2239" y="1"/>
                    <a:pt x="1437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5" name="Google Shape;945;p32"/>
            <p:cNvSpPr/>
            <p:nvPr/>
          </p:nvSpPr>
          <p:spPr>
            <a:xfrm>
              <a:off x="5263638" y="1917856"/>
              <a:ext cx="997684" cy="5384"/>
            </a:xfrm>
            <a:custGeom>
              <a:avLst/>
              <a:gdLst/>
              <a:ahLst/>
              <a:cxnLst/>
              <a:rect l="l" t="t" r="r" b="b"/>
              <a:pathLst>
                <a:path w="31129" h="168" extrusionOk="0">
                  <a:moveTo>
                    <a:pt x="15556" y="0"/>
                  </a:moveTo>
                  <a:cubicBezTo>
                    <a:pt x="6968" y="0"/>
                    <a:pt x="1" y="50"/>
                    <a:pt x="1" y="84"/>
                  </a:cubicBezTo>
                  <a:cubicBezTo>
                    <a:pt x="1" y="134"/>
                    <a:pt x="6968" y="167"/>
                    <a:pt x="15556" y="167"/>
                  </a:cubicBezTo>
                  <a:cubicBezTo>
                    <a:pt x="24161" y="167"/>
                    <a:pt x="31129" y="134"/>
                    <a:pt x="31129" y="84"/>
                  </a:cubicBezTo>
                  <a:cubicBezTo>
                    <a:pt x="31129" y="50"/>
                    <a:pt x="24161" y="0"/>
                    <a:pt x="15556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6" name="Google Shape;946;p32"/>
            <p:cNvSpPr/>
            <p:nvPr/>
          </p:nvSpPr>
          <p:spPr>
            <a:xfrm>
              <a:off x="5315046" y="1875005"/>
              <a:ext cx="27339" cy="23877"/>
            </a:xfrm>
            <a:custGeom>
              <a:avLst/>
              <a:gdLst/>
              <a:ahLst/>
              <a:cxnLst/>
              <a:rect l="l" t="t" r="r" b="b"/>
              <a:pathLst>
                <a:path w="853" h="745" extrusionOk="0">
                  <a:moveTo>
                    <a:pt x="485" y="0"/>
                  </a:moveTo>
                  <a:cubicBezTo>
                    <a:pt x="168" y="0"/>
                    <a:pt x="1" y="401"/>
                    <a:pt x="235" y="635"/>
                  </a:cubicBezTo>
                  <a:cubicBezTo>
                    <a:pt x="310" y="711"/>
                    <a:pt x="401" y="744"/>
                    <a:pt x="489" y="744"/>
                  </a:cubicBezTo>
                  <a:cubicBezTo>
                    <a:pt x="676" y="744"/>
                    <a:pt x="853" y="595"/>
                    <a:pt x="853" y="368"/>
                  </a:cubicBezTo>
                  <a:cubicBezTo>
                    <a:pt x="853" y="168"/>
                    <a:pt x="686" y="0"/>
                    <a:pt x="48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7" name="Google Shape;947;p32"/>
            <p:cNvSpPr/>
            <p:nvPr/>
          </p:nvSpPr>
          <p:spPr>
            <a:xfrm>
              <a:off x="5365909" y="1875005"/>
              <a:ext cx="27371" cy="23877"/>
            </a:xfrm>
            <a:custGeom>
              <a:avLst/>
              <a:gdLst/>
              <a:ahLst/>
              <a:cxnLst/>
              <a:rect l="l" t="t" r="r" b="b"/>
              <a:pathLst>
                <a:path w="854" h="745" extrusionOk="0">
                  <a:moveTo>
                    <a:pt x="485" y="0"/>
                  </a:moveTo>
                  <a:cubicBezTo>
                    <a:pt x="151" y="0"/>
                    <a:pt x="1" y="401"/>
                    <a:pt x="218" y="635"/>
                  </a:cubicBezTo>
                  <a:cubicBezTo>
                    <a:pt x="293" y="711"/>
                    <a:pt x="386" y="744"/>
                    <a:pt x="477" y="744"/>
                  </a:cubicBezTo>
                  <a:cubicBezTo>
                    <a:pt x="669" y="744"/>
                    <a:pt x="853" y="595"/>
                    <a:pt x="853" y="368"/>
                  </a:cubicBezTo>
                  <a:cubicBezTo>
                    <a:pt x="853" y="168"/>
                    <a:pt x="686" y="0"/>
                    <a:pt x="48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8" name="Google Shape;948;p32"/>
            <p:cNvSpPr/>
            <p:nvPr/>
          </p:nvSpPr>
          <p:spPr>
            <a:xfrm>
              <a:off x="5416260" y="1875005"/>
              <a:ext cx="27883" cy="23877"/>
            </a:xfrm>
            <a:custGeom>
              <a:avLst/>
              <a:gdLst/>
              <a:ahLst/>
              <a:cxnLst/>
              <a:rect l="l" t="t" r="r" b="b"/>
              <a:pathLst>
                <a:path w="870" h="745" extrusionOk="0">
                  <a:moveTo>
                    <a:pt x="502" y="0"/>
                  </a:moveTo>
                  <a:cubicBezTo>
                    <a:pt x="168" y="0"/>
                    <a:pt x="1" y="401"/>
                    <a:pt x="234" y="635"/>
                  </a:cubicBezTo>
                  <a:cubicBezTo>
                    <a:pt x="310" y="711"/>
                    <a:pt x="402" y="744"/>
                    <a:pt x="493" y="744"/>
                  </a:cubicBezTo>
                  <a:cubicBezTo>
                    <a:pt x="685" y="744"/>
                    <a:pt x="869" y="595"/>
                    <a:pt x="869" y="368"/>
                  </a:cubicBezTo>
                  <a:cubicBezTo>
                    <a:pt x="869" y="168"/>
                    <a:pt x="702" y="0"/>
                    <a:pt x="502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9" name="Google Shape;949;p32"/>
            <p:cNvSpPr/>
            <p:nvPr/>
          </p:nvSpPr>
          <p:spPr>
            <a:xfrm>
              <a:off x="6565990" y="1808052"/>
              <a:ext cx="1218862" cy="802244"/>
            </a:xfrm>
            <a:custGeom>
              <a:avLst/>
              <a:gdLst/>
              <a:ahLst/>
              <a:cxnLst/>
              <a:rect l="l" t="t" r="r" b="b"/>
              <a:pathLst>
                <a:path w="38030" h="25031" extrusionOk="0">
                  <a:moveTo>
                    <a:pt x="2607" y="1"/>
                  </a:moveTo>
                  <a:lnTo>
                    <a:pt x="1" y="25030"/>
                  </a:lnTo>
                  <a:lnTo>
                    <a:pt x="35139" y="25030"/>
                  </a:lnTo>
                  <a:lnTo>
                    <a:pt x="38030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0" name="Google Shape;950;p32"/>
            <p:cNvSpPr/>
            <p:nvPr/>
          </p:nvSpPr>
          <p:spPr>
            <a:xfrm>
              <a:off x="6508684" y="1808052"/>
              <a:ext cx="1218862" cy="802244"/>
            </a:xfrm>
            <a:custGeom>
              <a:avLst/>
              <a:gdLst/>
              <a:ahLst/>
              <a:cxnLst/>
              <a:rect l="l" t="t" r="r" b="b"/>
              <a:pathLst>
                <a:path w="38030" h="25031" extrusionOk="0">
                  <a:moveTo>
                    <a:pt x="2608" y="1"/>
                  </a:moveTo>
                  <a:lnTo>
                    <a:pt x="1" y="25030"/>
                  </a:lnTo>
                  <a:lnTo>
                    <a:pt x="35139" y="25030"/>
                  </a:lnTo>
                  <a:lnTo>
                    <a:pt x="38030" y="1"/>
                  </a:ln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1" name="Google Shape;951;p32"/>
            <p:cNvSpPr/>
            <p:nvPr/>
          </p:nvSpPr>
          <p:spPr>
            <a:xfrm>
              <a:off x="6548330" y="1829494"/>
              <a:ext cx="1131012" cy="744393"/>
            </a:xfrm>
            <a:custGeom>
              <a:avLst/>
              <a:gdLst/>
              <a:ahLst/>
              <a:cxnLst/>
              <a:rect l="l" t="t" r="r" b="b"/>
              <a:pathLst>
                <a:path w="35289" h="23226" extrusionOk="0">
                  <a:moveTo>
                    <a:pt x="2406" y="0"/>
                  </a:moveTo>
                  <a:lnTo>
                    <a:pt x="0" y="23225"/>
                  </a:lnTo>
                  <a:lnTo>
                    <a:pt x="32599" y="23225"/>
                  </a:lnTo>
                  <a:lnTo>
                    <a:pt x="35289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2" name="Google Shape;952;p32"/>
            <p:cNvSpPr/>
            <p:nvPr/>
          </p:nvSpPr>
          <p:spPr>
            <a:xfrm>
              <a:off x="6660794" y="1938720"/>
              <a:ext cx="54100" cy="499660"/>
            </a:xfrm>
            <a:custGeom>
              <a:avLst/>
              <a:gdLst/>
              <a:ahLst/>
              <a:cxnLst/>
              <a:rect l="l" t="t" r="r" b="b"/>
              <a:pathLst>
                <a:path w="1688" h="15590" extrusionOk="0">
                  <a:moveTo>
                    <a:pt x="1654" y="1"/>
                  </a:moveTo>
                  <a:lnTo>
                    <a:pt x="1654" y="1"/>
                  </a:lnTo>
                  <a:cubicBezTo>
                    <a:pt x="1604" y="1"/>
                    <a:pt x="1220" y="3493"/>
                    <a:pt x="769" y="7787"/>
                  </a:cubicBezTo>
                  <a:cubicBezTo>
                    <a:pt x="318" y="12098"/>
                    <a:pt x="0" y="15590"/>
                    <a:pt x="50" y="15590"/>
                  </a:cubicBezTo>
                  <a:cubicBezTo>
                    <a:pt x="50" y="15590"/>
                    <a:pt x="51" y="15590"/>
                    <a:pt x="51" y="15590"/>
                  </a:cubicBezTo>
                  <a:cubicBezTo>
                    <a:pt x="86" y="15590"/>
                    <a:pt x="486" y="12104"/>
                    <a:pt x="919" y="7804"/>
                  </a:cubicBezTo>
                  <a:cubicBezTo>
                    <a:pt x="1370" y="3510"/>
                    <a:pt x="1688" y="17"/>
                    <a:pt x="165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3" name="Google Shape;953;p32"/>
            <p:cNvSpPr/>
            <p:nvPr/>
          </p:nvSpPr>
          <p:spPr>
            <a:xfrm>
              <a:off x="6747553" y="1961219"/>
              <a:ext cx="104964" cy="5384"/>
            </a:xfrm>
            <a:custGeom>
              <a:avLst/>
              <a:gdLst/>
              <a:ahLst/>
              <a:cxnLst/>
              <a:rect l="l" t="t" r="r" b="b"/>
              <a:pathLst>
                <a:path w="3275" h="168" extrusionOk="0">
                  <a:moveTo>
                    <a:pt x="1637" y="1"/>
                  </a:moveTo>
                  <a:cubicBezTo>
                    <a:pt x="735" y="1"/>
                    <a:pt x="0" y="34"/>
                    <a:pt x="0" y="84"/>
                  </a:cubicBezTo>
                  <a:cubicBezTo>
                    <a:pt x="0" y="117"/>
                    <a:pt x="735" y="168"/>
                    <a:pt x="1637" y="168"/>
                  </a:cubicBezTo>
                  <a:cubicBezTo>
                    <a:pt x="2540" y="168"/>
                    <a:pt x="3275" y="117"/>
                    <a:pt x="3275" y="84"/>
                  </a:cubicBezTo>
                  <a:cubicBezTo>
                    <a:pt x="3275" y="34"/>
                    <a:pt x="2540" y="1"/>
                    <a:pt x="1637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4" name="Google Shape;954;p32"/>
            <p:cNvSpPr/>
            <p:nvPr/>
          </p:nvSpPr>
          <p:spPr>
            <a:xfrm>
              <a:off x="6880881" y="1961219"/>
              <a:ext cx="417740" cy="5384"/>
            </a:xfrm>
            <a:custGeom>
              <a:avLst/>
              <a:gdLst/>
              <a:ahLst/>
              <a:cxnLst/>
              <a:rect l="l" t="t" r="r" b="b"/>
              <a:pathLst>
                <a:path w="13034" h="168" extrusionOk="0">
                  <a:moveTo>
                    <a:pt x="6517" y="1"/>
                  </a:moveTo>
                  <a:cubicBezTo>
                    <a:pt x="2924" y="1"/>
                    <a:pt x="0" y="34"/>
                    <a:pt x="0" y="84"/>
                  </a:cubicBezTo>
                  <a:cubicBezTo>
                    <a:pt x="0" y="117"/>
                    <a:pt x="2924" y="168"/>
                    <a:pt x="6517" y="168"/>
                  </a:cubicBezTo>
                  <a:cubicBezTo>
                    <a:pt x="10126" y="168"/>
                    <a:pt x="13033" y="117"/>
                    <a:pt x="13033" y="84"/>
                  </a:cubicBezTo>
                  <a:cubicBezTo>
                    <a:pt x="13033" y="34"/>
                    <a:pt x="10126" y="1"/>
                    <a:pt x="6517" y="1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5" name="Google Shape;955;p32"/>
            <p:cNvSpPr/>
            <p:nvPr/>
          </p:nvSpPr>
          <p:spPr>
            <a:xfrm>
              <a:off x="6735214" y="2225760"/>
              <a:ext cx="104996" cy="5384"/>
            </a:xfrm>
            <a:custGeom>
              <a:avLst/>
              <a:gdLst/>
              <a:ahLst/>
              <a:cxnLst/>
              <a:rect l="l" t="t" r="r" b="b"/>
              <a:pathLst>
                <a:path w="3276" h="168" extrusionOk="0">
                  <a:moveTo>
                    <a:pt x="1638" y="1"/>
                  </a:moveTo>
                  <a:cubicBezTo>
                    <a:pt x="736" y="1"/>
                    <a:pt x="1" y="34"/>
                    <a:pt x="1" y="84"/>
                  </a:cubicBezTo>
                  <a:cubicBezTo>
                    <a:pt x="1" y="117"/>
                    <a:pt x="736" y="168"/>
                    <a:pt x="1638" y="168"/>
                  </a:cubicBezTo>
                  <a:cubicBezTo>
                    <a:pt x="2540" y="168"/>
                    <a:pt x="3276" y="117"/>
                    <a:pt x="3276" y="84"/>
                  </a:cubicBezTo>
                  <a:cubicBezTo>
                    <a:pt x="3276" y="34"/>
                    <a:pt x="2540" y="1"/>
                    <a:pt x="1638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6" name="Google Shape;956;p32"/>
            <p:cNvSpPr/>
            <p:nvPr/>
          </p:nvSpPr>
          <p:spPr>
            <a:xfrm>
              <a:off x="6868574" y="2225760"/>
              <a:ext cx="417708" cy="5384"/>
            </a:xfrm>
            <a:custGeom>
              <a:avLst/>
              <a:gdLst/>
              <a:ahLst/>
              <a:cxnLst/>
              <a:rect l="l" t="t" r="r" b="b"/>
              <a:pathLst>
                <a:path w="13033" h="168" extrusionOk="0">
                  <a:moveTo>
                    <a:pt x="6516" y="1"/>
                  </a:moveTo>
                  <a:cubicBezTo>
                    <a:pt x="2907" y="1"/>
                    <a:pt x="0" y="34"/>
                    <a:pt x="0" y="84"/>
                  </a:cubicBezTo>
                  <a:cubicBezTo>
                    <a:pt x="0" y="117"/>
                    <a:pt x="2924" y="168"/>
                    <a:pt x="6516" y="168"/>
                  </a:cubicBezTo>
                  <a:cubicBezTo>
                    <a:pt x="10109" y="168"/>
                    <a:pt x="13033" y="117"/>
                    <a:pt x="13033" y="84"/>
                  </a:cubicBezTo>
                  <a:cubicBezTo>
                    <a:pt x="13033" y="34"/>
                    <a:pt x="10126" y="1"/>
                    <a:pt x="6516" y="1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7" name="Google Shape;957;p32"/>
            <p:cNvSpPr/>
            <p:nvPr/>
          </p:nvSpPr>
          <p:spPr>
            <a:xfrm>
              <a:off x="6726111" y="2347870"/>
              <a:ext cx="417740" cy="4840"/>
            </a:xfrm>
            <a:custGeom>
              <a:avLst/>
              <a:gdLst/>
              <a:ahLst/>
              <a:cxnLst/>
              <a:rect l="l" t="t" r="r" b="b"/>
              <a:pathLst>
                <a:path w="13034" h="151" extrusionOk="0">
                  <a:moveTo>
                    <a:pt x="6517" y="0"/>
                  </a:moveTo>
                  <a:cubicBezTo>
                    <a:pt x="2925" y="0"/>
                    <a:pt x="1" y="33"/>
                    <a:pt x="1" y="84"/>
                  </a:cubicBezTo>
                  <a:cubicBezTo>
                    <a:pt x="1" y="117"/>
                    <a:pt x="2925" y="150"/>
                    <a:pt x="6517" y="150"/>
                  </a:cubicBezTo>
                  <a:cubicBezTo>
                    <a:pt x="10126" y="150"/>
                    <a:pt x="13033" y="117"/>
                    <a:pt x="13033" y="84"/>
                  </a:cubicBezTo>
                  <a:cubicBezTo>
                    <a:pt x="13033" y="33"/>
                    <a:pt x="10126" y="0"/>
                    <a:pt x="6517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8" name="Google Shape;958;p32"/>
            <p:cNvSpPr/>
            <p:nvPr/>
          </p:nvSpPr>
          <p:spPr>
            <a:xfrm>
              <a:off x="6751271" y="2036184"/>
              <a:ext cx="147302" cy="4872"/>
            </a:xfrm>
            <a:custGeom>
              <a:avLst/>
              <a:gdLst/>
              <a:ahLst/>
              <a:cxnLst/>
              <a:rect l="l" t="t" r="r" b="b"/>
              <a:pathLst>
                <a:path w="4596" h="152" extrusionOk="0">
                  <a:moveTo>
                    <a:pt x="2290" y="1"/>
                  </a:moveTo>
                  <a:cubicBezTo>
                    <a:pt x="1020" y="1"/>
                    <a:pt x="1" y="34"/>
                    <a:pt x="1" y="68"/>
                  </a:cubicBezTo>
                  <a:cubicBezTo>
                    <a:pt x="1" y="118"/>
                    <a:pt x="1020" y="151"/>
                    <a:pt x="2290" y="151"/>
                  </a:cubicBezTo>
                  <a:cubicBezTo>
                    <a:pt x="3560" y="151"/>
                    <a:pt x="4596" y="118"/>
                    <a:pt x="4596" y="68"/>
                  </a:cubicBezTo>
                  <a:cubicBezTo>
                    <a:pt x="4596" y="34"/>
                    <a:pt x="3560" y="1"/>
                    <a:pt x="2290" y="1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9" name="Google Shape;959;p32"/>
            <p:cNvSpPr/>
            <p:nvPr/>
          </p:nvSpPr>
          <p:spPr>
            <a:xfrm>
              <a:off x="6747553" y="2145443"/>
              <a:ext cx="147270" cy="4840"/>
            </a:xfrm>
            <a:custGeom>
              <a:avLst/>
              <a:gdLst/>
              <a:ahLst/>
              <a:cxnLst/>
              <a:rect l="l" t="t" r="r" b="b"/>
              <a:pathLst>
                <a:path w="4595" h="151" extrusionOk="0">
                  <a:moveTo>
                    <a:pt x="2289" y="0"/>
                  </a:moveTo>
                  <a:cubicBezTo>
                    <a:pt x="1019" y="0"/>
                    <a:pt x="0" y="34"/>
                    <a:pt x="0" y="84"/>
                  </a:cubicBezTo>
                  <a:cubicBezTo>
                    <a:pt x="0" y="117"/>
                    <a:pt x="1019" y="151"/>
                    <a:pt x="2289" y="151"/>
                  </a:cubicBezTo>
                  <a:cubicBezTo>
                    <a:pt x="3559" y="151"/>
                    <a:pt x="4595" y="117"/>
                    <a:pt x="4595" y="84"/>
                  </a:cubicBezTo>
                  <a:cubicBezTo>
                    <a:pt x="4595" y="34"/>
                    <a:pt x="3559" y="0"/>
                    <a:pt x="2289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0" name="Google Shape;960;p32"/>
            <p:cNvSpPr/>
            <p:nvPr/>
          </p:nvSpPr>
          <p:spPr>
            <a:xfrm>
              <a:off x="6872324" y="2301815"/>
              <a:ext cx="147270" cy="5384"/>
            </a:xfrm>
            <a:custGeom>
              <a:avLst/>
              <a:gdLst/>
              <a:ahLst/>
              <a:cxnLst/>
              <a:rect l="l" t="t" r="r" b="b"/>
              <a:pathLst>
                <a:path w="4595" h="168" extrusionOk="0">
                  <a:moveTo>
                    <a:pt x="2289" y="0"/>
                  </a:moveTo>
                  <a:cubicBezTo>
                    <a:pt x="1019" y="0"/>
                    <a:pt x="0" y="34"/>
                    <a:pt x="0" y="84"/>
                  </a:cubicBezTo>
                  <a:cubicBezTo>
                    <a:pt x="0" y="134"/>
                    <a:pt x="1019" y="167"/>
                    <a:pt x="2289" y="167"/>
                  </a:cubicBezTo>
                  <a:cubicBezTo>
                    <a:pt x="3559" y="167"/>
                    <a:pt x="4595" y="134"/>
                    <a:pt x="4595" y="84"/>
                  </a:cubicBezTo>
                  <a:cubicBezTo>
                    <a:pt x="4595" y="34"/>
                    <a:pt x="3559" y="0"/>
                    <a:pt x="2289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1" name="Google Shape;961;p32"/>
            <p:cNvSpPr/>
            <p:nvPr/>
          </p:nvSpPr>
          <p:spPr>
            <a:xfrm>
              <a:off x="7058662" y="2036184"/>
              <a:ext cx="377036" cy="4872"/>
            </a:xfrm>
            <a:custGeom>
              <a:avLst/>
              <a:gdLst/>
              <a:ahLst/>
              <a:cxnLst/>
              <a:rect l="l" t="t" r="r" b="b"/>
              <a:pathLst>
                <a:path w="11764" h="152" extrusionOk="0">
                  <a:moveTo>
                    <a:pt x="5882" y="1"/>
                  </a:moveTo>
                  <a:cubicBezTo>
                    <a:pt x="2624" y="1"/>
                    <a:pt x="1" y="34"/>
                    <a:pt x="1" y="68"/>
                  </a:cubicBezTo>
                  <a:cubicBezTo>
                    <a:pt x="1" y="118"/>
                    <a:pt x="2624" y="151"/>
                    <a:pt x="5882" y="151"/>
                  </a:cubicBezTo>
                  <a:cubicBezTo>
                    <a:pt x="9124" y="151"/>
                    <a:pt x="11764" y="118"/>
                    <a:pt x="11764" y="68"/>
                  </a:cubicBezTo>
                  <a:cubicBezTo>
                    <a:pt x="11764" y="34"/>
                    <a:pt x="9124" y="1"/>
                    <a:pt x="5882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2" name="Google Shape;962;p32"/>
            <p:cNvSpPr/>
            <p:nvPr/>
          </p:nvSpPr>
          <p:spPr>
            <a:xfrm>
              <a:off x="6941936" y="2151853"/>
              <a:ext cx="377036" cy="4872"/>
            </a:xfrm>
            <a:custGeom>
              <a:avLst/>
              <a:gdLst/>
              <a:ahLst/>
              <a:cxnLst/>
              <a:rect l="l" t="t" r="r" b="b"/>
              <a:pathLst>
                <a:path w="11764" h="152" extrusionOk="0">
                  <a:moveTo>
                    <a:pt x="5882" y="1"/>
                  </a:moveTo>
                  <a:cubicBezTo>
                    <a:pt x="2640" y="1"/>
                    <a:pt x="0" y="34"/>
                    <a:pt x="0" y="84"/>
                  </a:cubicBezTo>
                  <a:cubicBezTo>
                    <a:pt x="0" y="118"/>
                    <a:pt x="2640" y="151"/>
                    <a:pt x="5882" y="151"/>
                  </a:cubicBezTo>
                  <a:cubicBezTo>
                    <a:pt x="9140" y="151"/>
                    <a:pt x="11763" y="118"/>
                    <a:pt x="11763" y="84"/>
                  </a:cubicBezTo>
                  <a:cubicBezTo>
                    <a:pt x="11763" y="34"/>
                    <a:pt x="9140" y="1"/>
                    <a:pt x="5882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3" name="Google Shape;963;p32"/>
            <p:cNvSpPr/>
            <p:nvPr/>
          </p:nvSpPr>
          <p:spPr>
            <a:xfrm>
              <a:off x="7072059" y="2301815"/>
              <a:ext cx="377036" cy="5384"/>
            </a:xfrm>
            <a:custGeom>
              <a:avLst/>
              <a:gdLst/>
              <a:ahLst/>
              <a:cxnLst/>
              <a:rect l="l" t="t" r="r" b="b"/>
              <a:pathLst>
                <a:path w="11764" h="168" extrusionOk="0">
                  <a:moveTo>
                    <a:pt x="5882" y="0"/>
                  </a:moveTo>
                  <a:cubicBezTo>
                    <a:pt x="2624" y="0"/>
                    <a:pt x="0" y="34"/>
                    <a:pt x="0" y="84"/>
                  </a:cubicBezTo>
                  <a:cubicBezTo>
                    <a:pt x="0" y="134"/>
                    <a:pt x="2624" y="167"/>
                    <a:pt x="5882" y="167"/>
                  </a:cubicBezTo>
                  <a:cubicBezTo>
                    <a:pt x="9123" y="167"/>
                    <a:pt x="11763" y="134"/>
                    <a:pt x="11763" y="84"/>
                  </a:cubicBezTo>
                  <a:cubicBezTo>
                    <a:pt x="11763" y="34"/>
                    <a:pt x="9123" y="0"/>
                    <a:pt x="5882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4" name="Google Shape;964;p32"/>
            <p:cNvSpPr/>
            <p:nvPr/>
          </p:nvSpPr>
          <p:spPr>
            <a:xfrm>
              <a:off x="6727714" y="2436200"/>
              <a:ext cx="377036" cy="4872"/>
            </a:xfrm>
            <a:custGeom>
              <a:avLst/>
              <a:gdLst/>
              <a:ahLst/>
              <a:cxnLst/>
              <a:rect l="l" t="t" r="r" b="b"/>
              <a:pathLst>
                <a:path w="11764" h="152" extrusionOk="0">
                  <a:moveTo>
                    <a:pt x="5882" y="1"/>
                  </a:moveTo>
                  <a:cubicBezTo>
                    <a:pt x="2624" y="1"/>
                    <a:pt x="1" y="34"/>
                    <a:pt x="1" y="68"/>
                  </a:cubicBezTo>
                  <a:cubicBezTo>
                    <a:pt x="1" y="118"/>
                    <a:pt x="2624" y="151"/>
                    <a:pt x="5882" y="151"/>
                  </a:cubicBezTo>
                  <a:cubicBezTo>
                    <a:pt x="9124" y="151"/>
                    <a:pt x="11764" y="118"/>
                    <a:pt x="11764" y="68"/>
                  </a:cubicBezTo>
                  <a:cubicBezTo>
                    <a:pt x="11764" y="34"/>
                    <a:pt x="9124" y="1"/>
                    <a:pt x="5882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5" name="Google Shape;965;p32"/>
            <p:cNvSpPr/>
            <p:nvPr/>
          </p:nvSpPr>
          <p:spPr>
            <a:xfrm>
              <a:off x="7144364" y="2436200"/>
              <a:ext cx="377004" cy="4872"/>
            </a:xfrm>
            <a:custGeom>
              <a:avLst/>
              <a:gdLst/>
              <a:ahLst/>
              <a:cxnLst/>
              <a:rect l="l" t="t" r="r" b="b"/>
              <a:pathLst>
                <a:path w="11763" h="152" extrusionOk="0">
                  <a:moveTo>
                    <a:pt x="5881" y="1"/>
                  </a:moveTo>
                  <a:cubicBezTo>
                    <a:pt x="2640" y="1"/>
                    <a:pt x="0" y="34"/>
                    <a:pt x="0" y="68"/>
                  </a:cubicBezTo>
                  <a:cubicBezTo>
                    <a:pt x="0" y="118"/>
                    <a:pt x="2640" y="151"/>
                    <a:pt x="5881" y="151"/>
                  </a:cubicBezTo>
                  <a:cubicBezTo>
                    <a:pt x="9140" y="151"/>
                    <a:pt x="11763" y="118"/>
                    <a:pt x="11763" y="68"/>
                  </a:cubicBezTo>
                  <a:cubicBezTo>
                    <a:pt x="11763" y="34"/>
                    <a:pt x="9140" y="1"/>
                    <a:pt x="588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6" name="Google Shape;966;p32"/>
            <p:cNvSpPr/>
            <p:nvPr/>
          </p:nvSpPr>
          <p:spPr>
            <a:xfrm>
              <a:off x="6727714" y="2479596"/>
              <a:ext cx="377036" cy="5384"/>
            </a:xfrm>
            <a:custGeom>
              <a:avLst/>
              <a:gdLst/>
              <a:ahLst/>
              <a:cxnLst/>
              <a:rect l="l" t="t" r="r" b="b"/>
              <a:pathLst>
                <a:path w="11764" h="168" extrusionOk="0">
                  <a:moveTo>
                    <a:pt x="5882" y="0"/>
                  </a:moveTo>
                  <a:cubicBezTo>
                    <a:pt x="2624" y="0"/>
                    <a:pt x="1" y="34"/>
                    <a:pt x="1" y="84"/>
                  </a:cubicBezTo>
                  <a:cubicBezTo>
                    <a:pt x="1" y="117"/>
                    <a:pt x="2624" y="167"/>
                    <a:pt x="5882" y="167"/>
                  </a:cubicBezTo>
                  <a:cubicBezTo>
                    <a:pt x="9124" y="167"/>
                    <a:pt x="11764" y="117"/>
                    <a:pt x="11764" y="84"/>
                  </a:cubicBezTo>
                  <a:cubicBezTo>
                    <a:pt x="11764" y="34"/>
                    <a:pt x="9124" y="0"/>
                    <a:pt x="5882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7" name="Google Shape;967;p32"/>
            <p:cNvSpPr/>
            <p:nvPr/>
          </p:nvSpPr>
          <p:spPr>
            <a:xfrm>
              <a:off x="6745918" y="2067241"/>
              <a:ext cx="377036" cy="5384"/>
            </a:xfrm>
            <a:custGeom>
              <a:avLst/>
              <a:gdLst/>
              <a:ahLst/>
              <a:cxnLst/>
              <a:rect l="l" t="t" r="r" b="b"/>
              <a:pathLst>
                <a:path w="11764" h="168" extrusionOk="0">
                  <a:moveTo>
                    <a:pt x="5882" y="1"/>
                  </a:moveTo>
                  <a:cubicBezTo>
                    <a:pt x="2641" y="1"/>
                    <a:pt x="1" y="34"/>
                    <a:pt x="1" y="84"/>
                  </a:cubicBezTo>
                  <a:cubicBezTo>
                    <a:pt x="1" y="134"/>
                    <a:pt x="2641" y="168"/>
                    <a:pt x="5882" y="168"/>
                  </a:cubicBezTo>
                  <a:cubicBezTo>
                    <a:pt x="9124" y="168"/>
                    <a:pt x="11764" y="134"/>
                    <a:pt x="11764" y="84"/>
                  </a:cubicBezTo>
                  <a:cubicBezTo>
                    <a:pt x="11764" y="34"/>
                    <a:pt x="9140" y="1"/>
                    <a:pt x="5882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8" name="Google Shape;968;p32"/>
            <p:cNvSpPr/>
            <p:nvPr/>
          </p:nvSpPr>
          <p:spPr>
            <a:xfrm>
              <a:off x="6925334" y="2036184"/>
              <a:ext cx="96951" cy="5384"/>
            </a:xfrm>
            <a:custGeom>
              <a:avLst/>
              <a:gdLst/>
              <a:ahLst/>
              <a:cxnLst/>
              <a:rect l="l" t="t" r="r" b="b"/>
              <a:pathLst>
                <a:path w="3025" h="168" extrusionOk="0">
                  <a:moveTo>
                    <a:pt x="1521" y="1"/>
                  </a:moveTo>
                  <a:cubicBezTo>
                    <a:pt x="685" y="1"/>
                    <a:pt x="0" y="51"/>
                    <a:pt x="0" y="84"/>
                  </a:cubicBezTo>
                  <a:cubicBezTo>
                    <a:pt x="0" y="134"/>
                    <a:pt x="685" y="168"/>
                    <a:pt x="1521" y="168"/>
                  </a:cubicBezTo>
                  <a:cubicBezTo>
                    <a:pt x="2356" y="168"/>
                    <a:pt x="3025" y="134"/>
                    <a:pt x="3025" y="84"/>
                  </a:cubicBezTo>
                  <a:cubicBezTo>
                    <a:pt x="3025" y="51"/>
                    <a:pt x="2356" y="1"/>
                    <a:pt x="1521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9" name="Google Shape;969;p32"/>
            <p:cNvSpPr/>
            <p:nvPr/>
          </p:nvSpPr>
          <p:spPr>
            <a:xfrm>
              <a:off x="6730406" y="2261624"/>
              <a:ext cx="97496" cy="5416"/>
            </a:xfrm>
            <a:custGeom>
              <a:avLst/>
              <a:gdLst/>
              <a:ahLst/>
              <a:cxnLst/>
              <a:rect l="l" t="t" r="r" b="b"/>
              <a:pathLst>
                <a:path w="3042" h="169" extrusionOk="0">
                  <a:moveTo>
                    <a:pt x="1521" y="1"/>
                  </a:moveTo>
                  <a:cubicBezTo>
                    <a:pt x="685" y="1"/>
                    <a:pt x="0" y="34"/>
                    <a:pt x="0" y="85"/>
                  </a:cubicBezTo>
                  <a:cubicBezTo>
                    <a:pt x="0" y="135"/>
                    <a:pt x="685" y="168"/>
                    <a:pt x="1521" y="168"/>
                  </a:cubicBezTo>
                  <a:cubicBezTo>
                    <a:pt x="2356" y="168"/>
                    <a:pt x="3041" y="135"/>
                    <a:pt x="3041" y="85"/>
                  </a:cubicBezTo>
                  <a:cubicBezTo>
                    <a:pt x="3041" y="34"/>
                    <a:pt x="2356" y="1"/>
                    <a:pt x="1521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0" name="Google Shape;970;p32"/>
            <p:cNvSpPr/>
            <p:nvPr/>
          </p:nvSpPr>
          <p:spPr>
            <a:xfrm>
              <a:off x="6728259" y="2301815"/>
              <a:ext cx="96951" cy="5384"/>
            </a:xfrm>
            <a:custGeom>
              <a:avLst/>
              <a:gdLst/>
              <a:ahLst/>
              <a:cxnLst/>
              <a:rect l="l" t="t" r="r" b="b"/>
              <a:pathLst>
                <a:path w="3025" h="168" extrusionOk="0">
                  <a:moveTo>
                    <a:pt x="1521" y="0"/>
                  </a:moveTo>
                  <a:cubicBezTo>
                    <a:pt x="686" y="0"/>
                    <a:pt x="1" y="34"/>
                    <a:pt x="1" y="84"/>
                  </a:cubicBezTo>
                  <a:cubicBezTo>
                    <a:pt x="1" y="134"/>
                    <a:pt x="686" y="167"/>
                    <a:pt x="1521" y="167"/>
                  </a:cubicBezTo>
                  <a:cubicBezTo>
                    <a:pt x="2356" y="167"/>
                    <a:pt x="3025" y="134"/>
                    <a:pt x="3025" y="84"/>
                  </a:cubicBezTo>
                  <a:cubicBezTo>
                    <a:pt x="3025" y="34"/>
                    <a:pt x="2356" y="0"/>
                    <a:pt x="1521" y="0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1" name="Google Shape;971;p32"/>
            <p:cNvSpPr/>
            <p:nvPr/>
          </p:nvSpPr>
          <p:spPr>
            <a:xfrm>
              <a:off x="6616885" y="1895356"/>
              <a:ext cx="1050150" cy="4840"/>
            </a:xfrm>
            <a:custGeom>
              <a:avLst/>
              <a:gdLst/>
              <a:ahLst/>
              <a:cxnLst/>
              <a:rect l="l" t="t" r="r" b="b"/>
              <a:pathLst>
                <a:path w="32766" h="151" extrusionOk="0">
                  <a:moveTo>
                    <a:pt x="16391" y="0"/>
                  </a:moveTo>
                  <a:cubicBezTo>
                    <a:pt x="7335" y="0"/>
                    <a:pt x="0" y="34"/>
                    <a:pt x="0" y="84"/>
                  </a:cubicBezTo>
                  <a:cubicBezTo>
                    <a:pt x="0" y="117"/>
                    <a:pt x="7335" y="151"/>
                    <a:pt x="16391" y="151"/>
                  </a:cubicBezTo>
                  <a:cubicBezTo>
                    <a:pt x="25431" y="151"/>
                    <a:pt x="32766" y="117"/>
                    <a:pt x="32766" y="84"/>
                  </a:cubicBezTo>
                  <a:cubicBezTo>
                    <a:pt x="32766" y="34"/>
                    <a:pt x="25431" y="0"/>
                    <a:pt x="1639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2" name="Google Shape;972;p32"/>
            <p:cNvSpPr/>
            <p:nvPr/>
          </p:nvSpPr>
          <p:spPr>
            <a:xfrm>
              <a:off x="6671498" y="1849845"/>
              <a:ext cx="28941" cy="25159"/>
            </a:xfrm>
            <a:custGeom>
              <a:avLst/>
              <a:gdLst/>
              <a:ahLst/>
              <a:cxnLst/>
              <a:rect l="l" t="t" r="r" b="b"/>
              <a:pathLst>
                <a:path w="903" h="785" extrusionOk="0">
                  <a:moveTo>
                    <a:pt x="518" y="0"/>
                  </a:moveTo>
                  <a:cubicBezTo>
                    <a:pt x="167" y="0"/>
                    <a:pt x="0" y="418"/>
                    <a:pt x="234" y="668"/>
                  </a:cubicBezTo>
                  <a:cubicBezTo>
                    <a:pt x="315" y="749"/>
                    <a:pt x="412" y="784"/>
                    <a:pt x="507" y="784"/>
                  </a:cubicBezTo>
                  <a:cubicBezTo>
                    <a:pt x="709" y="784"/>
                    <a:pt x="903" y="623"/>
                    <a:pt x="903" y="384"/>
                  </a:cubicBezTo>
                  <a:cubicBezTo>
                    <a:pt x="903" y="184"/>
                    <a:pt x="736" y="0"/>
                    <a:pt x="518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3" name="Google Shape;973;p32"/>
            <p:cNvSpPr/>
            <p:nvPr/>
          </p:nvSpPr>
          <p:spPr>
            <a:xfrm>
              <a:off x="6724509" y="1849845"/>
              <a:ext cx="29486" cy="25159"/>
            </a:xfrm>
            <a:custGeom>
              <a:avLst/>
              <a:gdLst/>
              <a:ahLst/>
              <a:cxnLst/>
              <a:rect l="l" t="t" r="r" b="b"/>
              <a:pathLst>
                <a:path w="920" h="785" extrusionOk="0">
                  <a:moveTo>
                    <a:pt x="519" y="0"/>
                  </a:moveTo>
                  <a:cubicBezTo>
                    <a:pt x="184" y="0"/>
                    <a:pt x="1" y="418"/>
                    <a:pt x="251" y="668"/>
                  </a:cubicBezTo>
                  <a:cubicBezTo>
                    <a:pt x="331" y="749"/>
                    <a:pt x="429" y="784"/>
                    <a:pt x="524" y="784"/>
                  </a:cubicBezTo>
                  <a:cubicBezTo>
                    <a:pt x="726" y="784"/>
                    <a:pt x="920" y="623"/>
                    <a:pt x="920" y="384"/>
                  </a:cubicBezTo>
                  <a:cubicBezTo>
                    <a:pt x="920" y="184"/>
                    <a:pt x="736" y="0"/>
                    <a:pt x="519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4" name="Google Shape;974;p32"/>
            <p:cNvSpPr/>
            <p:nvPr/>
          </p:nvSpPr>
          <p:spPr>
            <a:xfrm>
              <a:off x="6778064" y="1849845"/>
              <a:ext cx="28941" cy="25159"/>
            </a:xfrm>
            <a:custGeom>
              <a:avLst/>
              <a:gdLst/>
              <a:ahLst/>
              <a:cxnLst/>
              <a:rect l="l" t="t" r="r" b="b"/>
              <a:pathLst>
                <a:path w="903" h="785" extrusionOk="0">
                  <a:moveTo>
                    <a:pt x="518" y="0"/>
                  </a:moveTo>
                  <a:cubicBezTo>
                    <a:pt x="184" y="0"/>
                    <a:pt x="0" y="418"/>
                    <a:pt x="251" y="668"/>
                  </a:cubicBezTo>
                  <a:cubicBezTo>
                    <a:pt x="326" y="749"/>
                    <a:pt x="420" y="784"/>
                    <a:pt x="512" y="784"/>
                  </a:cubicBezTo>
                  <a:cubicBezTo>
                    <a:pt x="709" y="784"/>
                    <a:pt x="903" y="623"/>
                    <a:pt x="903" y="384"/>
                  </a:cubicBezTo>
                  <a:cubicBezTo>
                    <a:pt x="903" y="184"/>
                    <a:pt x="736" y="0"/>
                    <a:pt x="518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5" name="Google Shape;975;p32"/>
            <p:cNvSpPr/>
            <p:nvPr/>
          </p:nvSpPr>
          <p:spPr>
            <a:xfrm>
              <a:off x="5974250" y="894499"/>
              <a:ext cx="1164248" cy="766348"/>
            </a:xfrm>
            <a:custGeom>
              <a:avLst/>
              <a:gdLst/>
              <a:ahLst/>
              <a:cxnLst/>
              <a:rect l="l" t="t" r="r" b="b"/>
              <a:pathLst>
                <a:path w="36326" h="23911" extrusionOk="0">
                  <a:moveTo>
                    <a:pt x="2490" y="0"/>
                  </a:moveTo>
                  <a:lnTo>
                    <a:pt x="1" y="23910"/>
                  </a:lnTo>
                  <a:lnTo>
                    <a:pt x="33552" y="23910"/>
                  </a:lnTo>
                  <a:lnTo>
                    <a:pt x="36325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6" name="Google Shape;976;p32"/>
            <p:cNvSpPr/>
            <p:nvPr/>
          </p:nvSpPr>
          <p:spPr>
            <a:xfrm>
              <a:off x="5919637" y="894499"/>
              <a:ext cx="1164216" cy="766348"/>
            </a:xfrm>
            <a:custGeom>
              <a:avLst/>
              <a:gdLst/>
              <a:ahLst/>
              <a:cxnLst/>
              <a:rect l="l" t="t" r="r" b="b"/>
              <a:pathLst>
                <a:path w="36325" h="23911" extrusionOk="0">
                  <a:moveTo>
                    <a:pt x="2490" y="0"/>
                  </a:moveTo>
                  <a:lnTo>
                    <a:pt x="1" y="23910"/>
                  </a:lnTo>
                  <a:lnTo>
                    <a:pt x="33551" y="23910"/>
                  </a:lnTo>
                  <a:lnTo>
                    <a:pt x="36325" y="0"/>
                  </a:ln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7" name="Google Shape;977;p32"/>
            <p:cNvSpPr/>
            <p:nvPr/>
          </p:nvSpPr>
          <p:spPr>
            <a:xfrm>
              <a:off x="5957136" y="915364"/>
              <a:ext cx="1080149" cy="710645"/>
            </a:xfrm>
            <a:custGeom>
              <a:avLst/>
              <a:gdLst/>
              <a:ahLst/>
              <a:cxnLst/>
              <a:rect l="l" t="t" r="r" b="b"/>
              <a:pathLst>
                <a:path w="33702" h="22173" extrusionOk="0">
                  <a:moveTo>
                    <a:pt x="2306" y="1"/>
                  </a:moveTo>
                  <a:lnTo>
                    <a:pt x="0" y="22173"/>
                  </a:lnTo>
                  <a:lnTo>
                    <a:pt x="31145" y="22173"/>
                  </a:lnTo>
                  <a:lnTo>
                    <a:pt x="33701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8" name="Google Shape;978;p32"/>
            <p:cNvSpPr/>
            <p:nvPr/>
          </p:nvSpPr>
          <p:spPr>
            <a:xfrm>
              <a:off x="6065849" y="1029430"/>
              <a:ext cx="51953" cy="477192"/>
            </a:xfrm>
            <a:custGeom>
              <a:avLst/>
              <a:gdLst/>
              <a:ahLst/>
              <a:cxnLst/>
              <a:rect l="l" t="t" r="r" b="b"/>
              <a:pathLst>
                <a:path w="1621" h="14889" extrusionOk="0">
                  <a:moveTo>
                    <a:pt x="1571" y="1"/>
                  </a:moveTo>
                  <a:cubicBezTo>
                    <a:pt x="1537" y="1"/>
                    <a:pt x="1153" y="3326"/>
                    <a:pt x="735" y="7436"/>
                  </a:cubicBezTo>
                  <a:cubicBezTo>
                    <a:pt x="301" y="11546"/>
                    <a:pt x="0" y="14888"/>
                    <a:pt x="33" y="14888"/>
                  </a:cubicBezTo>
                  <a:cubicBezTo>
                    <a:pt x="34" y="14888"/>
                    <a:pt x="34" y="14888"/>
                    <a:pt x="34" y="14888"/>
                  </a:cubicBezTo>
                  <a:cubicBezTo>
                    <a:pt x="85" y="14888"/>
                    <a:pt x="469" y="11553"/>
                    <a:pt x="886" y="7453"/>
                  </a:cubicBezTo>
                  <a:cubicBezTo>
                    <a:pt x="1303" y="3342"/>
                    <a:pt x="1621" y="17"/>
                    <a:pt x="157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9" name="Google Shape;979;p32"/>
            <p:cNvSpPr/>
            <p:nvPr/>
          </p:nvSpPr>
          <p:spPr>
            <a:xfrm>
              <a:off x="6148314" y="1050871"/>
              <a:ext cx="100701" cy="4840"/>
            </a:xfrm>
            <a:custGeom>
              <a:avLst/>
              <a:gdLst/>
              <a:ahLst/>
              <a:cxnLst/>
              <a:rect l="l" t="t" r="r" b="b"/>
              <a:pathLst>
                <a:path w="3142" h="151" extrusionOk="0">
                  <a:moveTo>
                    <a:pt x="1571" y="0"/>
                  </a:moveTo>
                  <a:cubicBezTo>
                    <a:pt x="702" y="0"/>
                    <a:pt x="0" y="33"/>
                    <a:pt x="0" y="84"/>
                  </a:cubicBezTo>
                  <a:cubicBezTo>
                    <a:pt x="0" y="117"/>
                    <a:pt x="702" y="150"/>
                    <a:pt x="1571" y="150"/>
                  </a:cubicBezTo>
                  <a:cubicBezTo>
                    <a:pt x="2440" y="150"/>
                    <a:pt x="3141" y="117"/>
                    <a:pt x="3141" y="84"/>
                  </a:cubicBezTo>
                  <a:cubicBezTo>
                    <a:pt x="3141" y="33"/>
                    <a:pt x="2440" y="0"/>
                    <a:pt x="157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0" name="Google Shape;980;p32"/>
            <p:cNvSpPr/>
            <p:nvPr/>
          </p:nvSpPr>
          <p:spPr>
            <a:xfrm>
              <a:off x="6275745" y="1050871"/>
              <a:ext cx="398990" cy="4840"/>
            </a:xfrm>
            <a:custGeom>
              <a:avLst/>
              <a:gdLst/>
              <a:ahLst/>
              <a:cxnLst/>
              <a:rect l="l" t="t" r="r" b="b"/>
              <a:pathLst>
                <a:path w="12449" h="151" extrusionOk="0">
                  <a:moveTo>
                    <a:pt x="6233" y="0"/>
                  </a:moveTo>
                  <a:cubicBezTo>
                    <a:pt x="2791" y="0"/>
                    <a:pt x="1" y="33"/>
                    <a:pt x="1" y="84"/>
                  </a:cubicBezTo>
                  <a:cubicBezTo>
                    <a:pt x="1" y="117"/>
                    <a:pt x="2791" y="150"/>
                    <a:pt x="6233" y="150"/>
                  </a:cubicBezTo>
                  <a:cubicBezTo>
                    <a:pt x="9675" y="150"/>
                    <a:pt x="12449" y="117"/>
                    <a:pt x="12449" y="84"/>
                  </a:cubicBezTo>
                  <a:cubicBezTo>
                    <a:pt x="12449" y="33"/>
                    <a:pt x="9675" y="0"/>
                    <a:pt x="6233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1" name="Google Shape;981;p32"/>
            <p:cNvSpPr/>
            <p:nvPr/>
          </p:nvSpPr>
          <p:spPr>
            <a:xfrm>
              <a:off x="6136520" y="1303617"/>
              <a:ext cx="100701" cy="4840"/>
            </a:xfrm>
            <a:custGeom>
              <a:avLst/>
              <a:gdLst/>
              <a:ahLst/>
              <a:cxnLst/>
              <a:rect l="l" t="t" r="r" b="b"/>
              <a:pathLst>
                <a:path w="3142" h="151" extrusionOk="0">
                  <a:moveTo>
                    <a:pt x="1571" y="0"/>
                  </a:moveTo>
                  <a:cubicBezTo>
                    <a:pt x="702" y="0"/>
                    <a:pt x="1" y="34"/>
                    <a:pt x="1" y="67"/>
                  </a:cubicBezTo>
                  <a:cubicBezTo>
                    <a:pt x="1" y="117"/>
                    <a:pt x="702" y="151"/>
                    <a:pt x="1571" y="151"/>
                  </a:cubicBezTo>
                  <a:cubicBezTo>
                    <a:pt x="2440" y="151"/>
                    <a:pt x="3142" y="117"/>
                    <a:pt x="3142" y="67"/>
                  </a:cubicBezTo>
                  <a:cubicBezTo>
                    <a:pt x="3142" y="34"/>
                    <a:pt x="2440" y="0"/>
                    <a:pt x="157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2" name="Google Shape;982;p32"/>
            <p:cNvSpPr/>
            <p:nvPr/>
          </p:nvSpPr>
          <p:spPr>
            <a:xfrm>
              <a:off x="6263982" y="1303617"/>
              <a:ext cx="398990" cy="4840"/>
            </a:xfrm>
            <a:custGeom>
              <a:avLst/>
              <a:gdLst/>
              <a:ahLst/>
              <a:cxnLst/>
              <a:rect l="l" t="t" r="r" b="b"/>
              <a:pathLst>
                <a:path w="12449" h="151" extrusionOk="0">
                  <a:moveTo>
                    <a:pt x="6232" y="0"/>
                  </a:moveTo>
                  <a:cubicBezTo>
                    <a:pt x="2791" y="0"/>
                    <a:pt x="0" y="34"/>
                    <a:pt x="0" y="67"/>
                  </a:cubicBezTo>
                  <a:cubicBezTo>
                    <a:pt x="0" y="117"/>
                    <a:pt x="2791" y="151"/>
                    <a:pt x="6232" y="151"/>
                  </a:cubicBezTo>
                  <a:cubicBezTo>
                    <a:pt x="9674" y="151"/>
                    <a:pt x="12448" y="117"/>
                    <a:pt x="12448" y="67"/>
                  </a:cubicBezTo>
                  <a:cubicBezTo>
                    <a:pt x="12448" y="34"/>
                    <a:pt x="9674" y="0"/>
                    <a:pt x="6232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3" name="Google Shape;983;p32"/>
            <p:cNvSpPr/>
            <p:nvPr/>
          </p:nvSpPr>
          <p:spPr>
            <a:xfrm>
              <a:off x="6127962" y="1419831"/>
              <a:ext cx="399503" cy="5384"/>
            </a:xfrm>
            <a:custGeom>
              <a:avLst/>
              <a:gdLst/>
              <a:ahLst/>
              <a:cxnLst/>
              <a:rect l="l" t="t" r="r" b="b"/>
              <a:pathLst>
                <a:path w="12465" h="168" extrusionOk="0">
                  <a:moveTo>
                    <a:pt x="6232" y="0"/>
                  </a:moveTo>
                  <a:cubicBezTo>
                    <a:pt x="2791" y="0"/>
                    <a:pt x="0" y="34"/>
                    <a:pt x="0" y="84"/>
                  </a:cubicBezTo>
                  <a:cubicBezTo>
                    <a:pt x="0" y="117"/>
                    <a:pt x="2791" y="167"/>
                    <a:pt x="6232" y="167"/>
                  </a:cubicBezTo>
                  <a:cubicBezTo>
                    <a:pt x="9674" y="167"/>
                    <a:pt x="12465" y="117"/>
                    <a:pt x="12465" y="84"/>
                  </a:cubicBezTo>
                  <a:cubicBezTo>
                    <a:pt x="12465" y="34"/>
                    <a:pt x="9674" y="0"/>
                    <a:pt x="6232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4" name="Google Shape;984;p32"/>
            <p:cNvSpPr/>
            <p:nvPr/>
          </p:nvSpPr>
          <p:spPr>
            <a:xfrm>
              <a:off x="6152064" y="1122086"/>
              <a:ext cx="140860" cy="5384"/>
            </a:xfrm>
            <a:custGeom>
              <a:avLst/>
              <a:gdLst/>
              <a:ahLst/>
              <a:cxnLst/>
              <a:rect l="l" t="t" r="r" b="b"/>
              <a:pathLst>
                <a:path w="4395" h="168" extrusionOk="0">
                  <a:moveTo>
                    <a:pt x="2189" y="0"/>
                  </a:moveTo>
                  <a:cubicBezTo>
                    <a:pt x="986" y="0"/>
                    <a:pt x="0" y="34"/>
                    <a:pt x="0" y="84"/>
                  </a:cubicBezTo>
                  <a:cubicBezTo>
                    <a:pt x="0" y="134"/>
                    <a:pt x="986" y="167"/>
                    <a:pt x="2189" y="167"/>
                  </a:cubicBezTo>
                  <a:cubicBezTo>
                    <a:pt x="3409" y="167"/>
                    <a:pt x="4394" y="134"/>
                    <a:pt x="4394" y="84"/>
                  </a:cubicBezTo>
                  <a:cubicBezTo>
                    <a:pt x="4394" y="34"/>
                    <a:pt x="3409" y="0"/>
                    <a:pt x="2189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5" name="Google Shape;985;p32"/>
            <p:cNvSpPr/>
            <p:nvPr/>
          </p:nvSpPr>
          <p:spPr>
            <a:xfrm>
              <a:off x="6148314" y="1226505"/>
              <a:ext cx="140860" cy="5384"/>
            </a:xfrm>
            <a:custGeom>
              <a:avLst/>
              <a:gdLst/>
              <a:ahLst/>
              <a:cxnLst/>
              <a:rect l="l" t="t" r="r" b="b"/>
              <a:pathLst>
                <a:path w="4395" h="168" extrusionOk="0">
                  <a:moveTo>
                    <a:pt x="2206" y="0"/>
                  </a:moveTo>
                  <a:cubicBezTo>
                    <a:pt x="986" y="0"/>
                    <a:pt x="0" y="51"/>
                    <a:pt x="0" y="84"/>
                  </a:cubicBezTo>
                  <a:cubicBezTo>
                    <a:pt x="0" y="134"/>
                    <a:pt x="986" y="168"/>
                    <a:pt x="2206" y="168"/>
                  </a:cubicBezTo>
                  <a:cubicBezTo>
                    <a:pt x="3409" y="168"/>
                    <a:pt x="4394" y="134"/>
                    <a:pt x="4394" y="84"/>
                  </a:cubicBezTo>
                  <a:cubicBezTo>
                    <a:pt x="4394" y="51"/>
                    <a:pt x="3409" y="0"/>
                    <a:pt x="2206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6" name="Google Shape;986;p32"/>
            <p:cNvSpPr/>
            <p:nvPr/>
          </p:nvSpPr>
          <p:spPr>
            <a:xfrm>
              <a:off x="6267732" y="1375922"/>
              <a:ext cx="140860" cy="5384"/>
            </a:xfrm>
            <a:custGeom>
              <a:avLst/>
              <a:gdLst/>
              <a:ahLst/>
              <a:cxnLst/>
              <a:rect l="l" t="t" r="r" b="b"/>
              <a:pathLst>
                <a:path w="4395" h="168" extrusionOk="0">
                  <a:moveTo>
                    <a:pt x="2189" y="0"/>
                  </a:moveTo>
                  <a:cubicBezTo>
                    <a:pt x="986" y="0"/>
                    <a:pt x="0" y="50"/>
                    <a:pt x="0" y="84"/>
                  </a:cubicBezTo>
                  <a:cubicBezTo>
                    <a:pt x="0" y="134"/>
                    <a:pt x="986" y="167"/>
                    <a:pt x="2189" y="167"/>
                  </a:cubicBezTo>
                  <a:cubicBezTo>
                    <a:pt x="3409" y="167"/>
                    <a:pt x="4394" y="134"/>
                    <a:pt x="4394" y="84"/>
                  </a:cubicBezTo>
                  <a:cubicBezTo>
                    <a:pt x="4394" y="50"/>
                    <a:pt x="3409" y="0"/>
                    <a:pt x="2189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7" name="Google Shape;987;p32"/>
            <p:cNvSpPr/>
            <p:nvPr/>
          </p:nvSpPr>
          <p:spPr>
            <a:xfrm>
              <a:off x="6445514" y="1122086"/>
              <a:ext cx="359889" cy="5384"/>
            </a:xfrm>
            <a:custGeom>
              <a:avLst/>
              <a:gdLst/>
              <a:ahLst/>
              <a:cxnLst/>
              <a:rect l="l" t="t" r="r" b="b"/>
              <a:pathLst>
                <a:path w="11229" h="168" extrusionOk="0">
                  <a:moveTo>
                    <a:pt x="5614" y="0"/>
                  </a:moveTo>
                  <a:cubicBezTo>
                    <a:pt x="2523" y="0"/>
                    <a:pt x="0" y="34"/>
                    <a:pt x="0" y="84"/>
                  </a:cubicBezTo>
                  <a:cubicBezTo>
                    <a:pt x="0" y="134"/>
                    <a:pt x="2523" y="167"/>
                    <a:pt x="5614" y="167"/>
                  </a:cubicBezTo>
                  <a:cubicBezTo>
                    <a:pt x="8722" y="167"/>
                    <a:pt x="11229" y="134"/>
                    <a:pt x="11229" y="84"/>
                  </a:cubicBezTo>
                  <a:cubicBezTo>
                    <a:pt x="11229" y="34"/>
                    <a:pt x="8722" y="0"/>
                    <a:pt x="5614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8" name="Google Shape;988;p32"/>
            <p:cNvSpPr/>
            <p:nvPr/>
          </p:nvSpPr>
          <p:spPr>
            <a:xfrm>
              <a:off x="6334653" y="1232915"/>
              <a:ext cx="359889" cy="4872"/>
            </a:xfrm>
            <a:custGeom>
              <a:avLst/>
              <a:gdLst/>
              <a:ahLst/>
              <a:cxnLst/>
              <a:rect l="l" t="t" r="r" b="b"/>
              <a:pathLst>
                <a:path w="11229" h="152" extrusionOk="0">
                  <a:moveTo>
                    <a:pt x="5615" y="1"/>
                  </a:moveTo>
                  <a:cubicBezTo>
                    <a:pt x="2507" y="1"/>
                    <a:pt x="1" y="34"/>
                    <a:pt x="1" y="84"/>
                  </a:cubicBezTo>
                  <a:cubicBezTo>
                    <a:pt x="1" y="118"/>
                    <a:pt x="2507" y="151"/>
                    <a:pt x="5615" y="151"/>
                  </a:cubicBezTo>
                  <a:cubicBezTo>
                    <a:pt x="8706" y="151"/>
                    <a:pt x="11229" y="118"/>
                    <a:pt x="11229" y="84"/>
                  </a:cubicBezTo>
                  <a:cubicBezTo>
                    <a:pt x="11229" y="34"/>
                    <a:pt x="8706" y="1"/>
                    <a:pt x="5615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9" name="Google Shape;989;p32"/>
            <p:cNvSpPr/>
            <p:nvPr/>
          </p:nvSpPr>
          <p:spPr>
            <a:xfrm>
              <a:off x="6458366" y="1375922"/>
              <a:ext cx="359889" cy="5384"/>
            </a:xfrm>
            <a:custGeom>
              <a:avLst/>
              <a:gdLst/>
              <a:ahLst/>
              <a:cxnLst/>
              <a:rect l="l" t="t" r="r" b="b"/>
              <a:pathLst>
                <a:path w="11229" h="168" extrusionOk="0">
                  <a:moveTo>
                    <a:pt x="5614" y="0"/>
                  </a:moveTo>
                  <a:cubicBezTo>
                    <a:pt x="2507" y="0"/>
                    <a:pt x="0" y="50"/>
                    <a:pt x="0" y="84"/>
                  </a:cubicBezTo>
                  <a:cubicBezTo>
                    <a:pt x="0" y="134"/>
                    <a:pt x="2507" y="167"/>
                    <a:pt x="5614" y="167"/>
                  </a:cubicBezTo>
                  <a:cubicBezTo>
                    <a:pt x="8722" y="167"/>
                    <a:pt x="11229" y="134"/>
                    <a:pt x="11229" y="84"/>
                  </a:cubicBezTo>
                  <a:cubicBezTo>
                    <a:pt x="11229" y="50"/>
                    <a:pt x="8722" y="0"/>
                    <a:pt x="5614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0" name="Google Shape;990;p32"/>
            <p:cNvSpPr/>
            <p:nvPr/>
          </p:nvSpPr>
          <p:spPr>
            <a:xfrm>
              <a:off x="6129565" y="1504443"/>
              <a:ext cx="359889" cy="4840"/>
            </a:xfrm>
            <a:custGeom>
              <a:avLst/>
              <a:gdLst/>
              <a:ahLst/>
              <a:cxnLst/>
              <a:rect l="l" t="t" r="r" b="b"/>
              <a:pathLst>
                <a:path w="11229" h="151" extrusionOk="0">
                  <a:moveTo>
                    <a:pt x="5614" y="0"/>
                  </a:moveTo>
                  <a:cubicBezTo>
                    <a:pt x="2523" y="0"/>
                    <a:pt x="0" y="34"/>
                    <a:pt x="0" y="67"/>
                  </a:cubicBezTo>
                  <a:cubicBezTo>
                    <a:pt x="0" y="117"/>
                    <a:pt x="2523" y="151"/>
                    <a:pt x="5614" y="151"/>
                  </a:cubicBezTo>
                  <a:cubicBezTo>
                    <a:pt x="8722" y="151"/>
                    <a:pt x="11228" y="117"/>
                    <a:pt x="11228" y="67"/>
                  </a:cubicBezTo>
                  <a:cubicBezTo>
                    <a:pt x="11228" y="34"/>
                    <a:pt x="8722" y="0"/>
                    <a:pt x="5614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1" name="Google Shape;991;p32"/>
            <p:cNvSpPr/>
            <p:nvPr/>
          </p:nvSpPr>
          <p:spPr>
            <a:xfrm>
              <a:off x="6527978" y="1504443"/>
              <a:ext cx="359889" cy="4840"/>
            </a:xfrm>
            <a:custGeom>
              <a:avLst/>
              <a:gdLst/>
              <a:ahLst/>
              <a:cxnLst/>
              <a:rect l="l" t="t" r="r" b="b"/>
              <a:pathLst>
                <a:path w="11229" h="151" extrusionOk="0">
                  <a:moveTo>
                    <a:pt x="5615" y="0"/>
                  </a:moveTo>
                  <a:cubicBezTo>
                    <a:pt x="2507" y="0"/>
                    <a:pt x="1" y="34"/>
                    <a:pt x="1" y="67"/>
                  </a:cubicBezTo>
                  <a:cubicBezTo>
                    <a:pt x="1" y="117"/>
                    <a:pt x="2507" y="151"/>
                    <a:pt x="5615" y="151"/>
                  </a:cubicBezTo>
                  <a:cubicBezTo>
                    <a:pt x="8706" y="151"/>
                    <a:pt x="11229" y="117"/>
                    <a:pt x="11229" y="67"/>
                  </a:cubicBezTo>
                  <a:cubicBezTo>
                    <a:pt x="11229" y="34"/>
                    <a:pt x="8706" y="0"/>
                    <a:pt x="5615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2" name="Google Shape;992;p32"/>
            <p:cNvSpPr/>
            <p:nvPr/>
          </p:nvSpPr>
          <p:spPr>
            <a:xfrm>
              <a:off x="6129565" y="1545659"/>
              <a:ext cx="359889" cy="5384"/>
            </a:xfrm>
            <a:custGeom>
              <a:avLst/>
              <a:gdLst/>
              <a:ahLst/>
              <a:cxnLst/>
              <a:rect l="l" t="t" r="r" b="b"/>
              <a:pathLst>
                <a:path w="11229" h="168" extrusionOk="0">
                  <a:moveTo>
                    <a:pt x="5614" y="1"/>
                  </a:moveTo>
                  <a:cubicBezTo>
                    <a:pt x="2507" y="1"/>
                    <a:pt x="0" y="51"/>
                    <a:pt x="0" y="84"/>
                  </a:cubicBezTo>
                  <a:cubicBezTo>
                    <a:pt x="0" y="134"/>
                    <a:pt x="2523" y="168"/>
                    <a:pt x="5614" y="168"/>
                  </a:cubicBezTo>
                  <a:cubicBezTo>
                    <a:pt x="8722" y="168"/>
                    <a:pt x="11228" y="134"/>
                    <a:pt x="11228" y="84"/>
                  </a:cubicBezTo>
                  <a:cubicBezTo>
                    <a:pt x="11228" y="51"/>
                    <a:pt x="8722" y="1"/>
                    <a:pt x="561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3" name="Google Shape;993;p32"/>
            <p:cNvSpPr/>
            <p:nvPr/>
          </p:nvSpPr>
          <p:spPr>
            <a:xfrm>
              <a:off x="6147224" y="1152053"/>
              <a:ext cx="359889" cy="5416"/>
            </a:xfrm>
            <a:custGeom>
              <a:avLst/>
              <a:gdLst/>
              <a:ahLst/>
              <a:cxnLst/>
              <a:rect l="l" t="t" r="r" b="b"/>
              <a:pathLst>
                <a:path w="11229" h="169" extrusionOk="0">
                  <a:moveTo>
                    <a:pt x="5615" y="1"/>
                  </a:moveTo>
                  <a:cubicBezTo>
                    <a:pt x="2507" y="1"/>
                    <a:pt x="1" y="34"/>
                    <a:pt x="1" y="84"/>
                  </a:cubicBezTo>
                  <a:cubicBezTo>
                    <a:pt x="1" y="135"/>
                    <a:pt x="2507" y="168"/>
                    <a:pt x="5615" y="168"/>
                  </a:cubicBezTo>
                  <a:cubicBezTo>
                    <a:pt x="8706" y="168"/>
                    <a:pt x="11229" y="135"/>
                    <a:pt x="11229" y="84"/>
                  </a:cubicBezTo>
                  <a:cubicBezTo>
                    <a:pt x="11229" y="34"/>
                    <a:pt x="8723" y="1"/>
                    <a:pt x="5615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4" name="Google Shape;994;p32"/>
            <p:cNvSpPr/>
            <p:nvPr/>
          </p:nvSpPr>
          <p:spPr>
            <a:xfrm>
              <a:off x="6318596" y="1122599"/>
              <a:ext cx="92689" cy="4872"/>
            </a:xfrm>
            <a:custGeom>
              <a:avLst/>
              <a:gdLst/>
              <a:ahLst/>
              <a:cxnLst/>
              <a:rect l="l" t="t" r="r" b="b"/>
              <a:pathLst>
                <a:path w="2892" h="152" extrusionOk="0">
                  <a:moveTo>
                    <a:pt x="1437" y="1"/>
                  </a:moveTo>
                  <a:cubicBezTo>
                    <a:pt x="635" y="1"/>
                    <a:pt x="0" y="34"/>
                    <a:pt x="0" y="85"/>
                  </a:cubicBezTo>
                  <a:cubicBezTo>
                    <a:pt x="0" y="118"/>
                    <a:pt x="635" y="151"/>
                    <a:pt x="1437" y="151"/>
                  </a:cubicBezTo>
                  <a:cubicBezTo>
                    <a:pt x="2239" y="151"/>
                    <a:pt x="2891" y="118"/>
                    <a:pt x="2891" y="85"/>
                  </a:cubicBezTo>
                  <a:cubicBezTo>
                    <a:pt x="2891" y="34"/>
                    <a:pt x="2239" y="1"/>
                    <a:pt x="1437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5" name="Google Shape;995;p32"/>
            <p:cNvSpPr/>
            <p:nvPr/>
          </p:nvSpPr>
          <p:spPr>
            <a:xfrm>
              <a:off x="6132225" y="1337879"/>
              <a:ext cx="93233" cy="4872"/>
            </a:xfrm>
            <a:custGeom>
              <a:avLst/>
              <a:gdLst/>
              <a:ahLst/>
              <a:cxnLst/>
              <a:rect l="l" t="t" r="r" b="b"/>
              <a:pathLst>
                <a:path w="2909" h="152" extrusionOk="0">
                  <a:moveTo>
                    <a:pt x="1455" y="1"/>
                  </a:moveTo>
                  <a:cubicBezTo>
                    <a:pt x="653" y="1"/>
                    <a:pt x="1" y="34"/>
                    <a:pt x="1" y="84"/>
                  </a:cubicBezTo>
                  <a:cubicBezTo>
                    <a:pt x="1" y="118"/>
                    <a:pt x="653" y="151"/>
                    <a:pt x="1455" y="151"/>
                  </a:cubicBezTo>
                  <a:cubicBezTo>
                    <a:pt x="2257" y="151"/>
                    <a:pt x="2908" y="118"/>
                    <a:pt x="2908" y="84"/>
                  </a:cubicBezTo>
                  <a:cubicBezTo>
                    <a:pt x="2908" y="34"/>
                    <a:pt x="2257" y="1"/>
                    <a:pt x="1455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6" name="Google Shape;996;p32"/>
            <p:cNvSpPr/>
            <p:nvPr/>
          </p:nvSpPr>
          <p:spPr>
            <a:xfrm>
              <a:off x="6130110" y="1375922"/>
              <a:ext cx="92657" cy="5384"/>
            </a:xfrm>
            <a:custGeom>
              <a:avLst/>
              <a:gdLst/>
              <a:ahLst/>
              <a:cxnLst/>
              <a:rect l="l" t="t" r="r" b="b"/>
              <a:pathLst>
                <a:path w="2891" h="168" extrusionOk="0">
                  <a:moveTo>
                    <a:pt x="1454" y="0"/>
                  </a:moveTo>
                  <a:cubicBezTo>
                    <a:pt x="652" y="0"/>
                    <a:pt x="0" y="50"/>
                    <a:pt x="0" y="84"/>
                  </a:cubicBezTo>
                  <a:cubicBezTo>
                    <a:pt x="0" y="134"/>
                    <a:pt x="652" y="167"/>
                    <a:pt x="1454" y="167"/>
                  </a:cubicBezTo>
                  <a:cubicBezTo>
                    <a:pt x="2256" y="167"/>
                    <a:pt x="2891" y="134"/>
                    <a:pt x="2891" y="84"/>
                  </a:cubicBezTo>
                  <a:cubicBezTo>
                    <a:pt x="2891" y="50"/>
                    <a:pt x="2256" y="0"/>
                    <a:pt x="1454" y="0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7" name="Google Shape;997;p32"/>
            <p:cNvSpPr/>
            <p:nvPr/>
          </p:nvSpPr>
          <p:spPr>
            <a:xfrm>
              <a:off x="6024056" y="987668"/>
              <a:ext cx="1002524" cy="5384"/>
            </a:xfrm>
            <a:custGeom>
              <a:avLst/>
              <a:gdLst/>
              <a:ahLst/>
              <a:cxnLst/>
              <a:rect l="l" t="t" r="r" b="b"/>
              <a:pathLst>
                <a:path w="31280" h="168" extrusionOk="0">
                  <a:moveTo>
                    <a:pt x="15640" y="0"/>
                  </a:moveTo>
                  <a:cubicBezTo>
                    <a:pt x="7002" y="0"/>
                    <a:pt x="1" y="51"/>
                    <a:pt x="1" y="84"/>
                  </a:cubicBezTo>
                  <a:cubicBezTo>
                    <a:pt x="1" y="134"/>
                    <a:pt x="7002" y="168"/>
                    <a:pt x="15640" y="168"/>
                  </a:cubicBezTo>
                  <a:cubicBezTo>
                    <a:pt x="24278" y="168"/>
                    <a:pt x="31279" y="134"/>
                    <a:pt x="31279" y="84"/>
                  </a:cubicBezTo>
                  <a:cubicBezTo>
                    <a:pt x="31279" y="51"/>
                    <a:pt x="24278" y="0"/>
                    <a:pt x="1564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8" name="Google Shape;998;p32"/>
            <p:cNvSpPr/>
            <p:nvPr/>
          </p:nvSpPr>
          <p:spPr>
            <a:xfrm>
              <a:off x="6076009" y="944818"/>
              <a:ext cx="27883" cy="23877"/>
            </a:xfrm>
            <a:custGeom>
              <a:avLst/>
              <a:gdLst/>
              <a:ahLst/>
              <a:cxnLst/>
              <a:rect l="l" t="t" r="r" b="b"/>
              <a:pathLst>
                <a:path w="870" h="745" extrusionOk="0">
                  <a:moveTo>
                    <a:pt x="485" y="1"/>
                  </a:moveTo>
                  <a:cubicBezTo>
                    <a:pt x="168" y="1"/>
                    <a:pt x="0" y="402"/>
                    <a:pt x="234" y="636"/>
                  </a:cubicBezTo>
                  <a:cubicBezTo>
                    <a:pt x="310" y="711"/>
                    <a:pt x="401" y="745"/>
                    <a:pt x="490" y="745"/>
                  </a:cubicBezTo>
                  <a:cubicBezTo>
                    <a:pt x="678" y="745"/>
                    <a:pt x="858" y="595"/>
                    <a:pt x="869" y="368"/>
                  </a:cubicBezTo>
                  <a:cubicBezTo>
                    <a:pt x="853" y="168"/>
                    <a:pt x="702" y="1"/>
                    <a:pt x="48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9" name="Google Shape;999;p32"/>
            <p:cNvSpPr/>
            <p:nvPr/>
          </p:nvSpPr>
          <p:spPr>
            <a:xfrm>
              <a:off x="6126873" y="944818"/>
              <a:ext cx="27883" cy="23877"/>
            </a:xfrm>
            <a:custGeom>
              <a:avLst/>
              <a:gdLst/>
              <a:ahLst/>
              <a:cxnLst/>
              <a:rect l="l" t="t" r="r" b="b"/>
              <a:pathLst>
                <a:path w="870" h="745" extrusionOk="0">
                  <a:moveTo>
                    <a:pt x="502" y="1"/>
                  </a:moveTo>
                  <a:cubicBezTo>
                    <a:pt x="168" y="1"/>
                    <a:pt x="1" y="402"/>
                    <a:pt x="235" y="636"/>
                  </a:cubicBezTo>
                  <a:cubicBezTo>
                    <a:pt x="310" y="711"/>
                    <a:pt x="403" y="745"/>
                    <a:pt x="494" y="745"/>
                  </a:cubicBezTo>
                  <a:cubicBezTo>
                    <a:pt x="685" y="745"/>
                    <a:pt x="870" y="595"/>
                    <a:pt x="870" y="368"/>
                  </a:cubicBezTo>
                  <a:cubicBezTo>
                    <a:pt x="870" y="168"/>
                    <a:pt x="703" y="1"/>
                    <a:pt x="502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0" name="Google Shape;1000;p32"/>
            <p:cNvSpPr/>
            <p:nvPr/>
          </p:nvSpPr>
          <p:spPr>
            <a:xfrm>
              <a:off x="6177768" y="944818"/>
              <a:ext cx="27851" cy="23877"/>
            </a:xfrm>
            <a:custGeom>
              <a:avLst/>
              <a:gdLst/>
              <a:ahLst/>
              <a:cxnLst/>
              <a:rect l="l" t="t" r="r" b="b"/>
              <a:pathLst>
                <a:path w="869" h="745" extrusionOk="0">
                  <a:moveTo>
                    <a:pt x="501" y="1"/>
                  </a:moveTo>
                  <a:cubicBezTo>
                    <a:pt x="167" y="1"/>
                    <a:pt x="0" y="402"/>
                    <a:pt x="234" y="636"/>
                  </a:cubicBezTo>
                  <a:cubicBezTo>
                    <a:pt x="309" y="711"/>
                    <a:pt x="402" y="745"/>
                    <a:pt x="493" y="745"/>
                  </a:cubicBezTo>
                  <a:cubicBezTo>
                    <a:pt x="685" y="745"/>
                    <a:pt x="869" y="595"/>
                    <a:pt x="869" y="368"/>
                  </a:cubicBezTo>
                  <a:cubicBezTo>
                    <a:pt x="869" y="168"/>
                    <a:pt x="702" y="1"/>
                    <a:pt x="501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1" name="Google Shape;1001;p32"/>
            <p:cNvSpPr/>
            <p:nvPr/>
          </p:nvSpPr>
          <p:spPr>
            <a:xfrm>
              <a:off x="5144220" y="4554160"/>
              <a:ext cx="84099" cy="114611"/>
            </a:xfrm>
            <a:custGeom>
              <a:avLst/>
              <a:gdLst/>
              <a:ahLst/>
              <a:cxnLst/>
              <a:rect l="l" t="t" r="r" b="b"/>
              <a:pathLst>
                <a:path w="2624" h="3576" extrusionOk="0">
                  <a:moveTo>
                    <a:pt x="1" y="0"/>
                  </a:moveTo>
                  <a:lnTo>
                    <a:pt x="1" y="3576"/>
                  </a:lnTo>
                  <a:lnTo>
                    <a:pt x="2624" y="3576"/>
                  </a:lnTo>
                  <a:lnTo>
                    <a:pt x="2624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2" name="Google Shape;1002;p32"/>
            <p:cNvSpPr/>
            <p:nvPr/>
          </p:nvSpPr>
          <p:spPr>
            <a:xfrm>
              <a:off x="5677051" y="3184856"/>
              <a:ext cx="743336" cy="35896"/>
            </a:xfrm>
            <a:custGeom>
              <a:avLst/>
              <a:gdLst/>
              <a:ahLst/>
              <a:cxnLst/>
              <a:rect l="l" t="t" r="r" b="b"/>
              <a:pathLst>
                <a:path w="23193" h="1120" extrusionOk="0">
                  <a:moveTo>
                    <a:pt x="1" y="0"/>
                  </a:moveTo>
                  <a:lnTo>
                    <a:pt x="1" y="1120"/>
                  </a:lnTo>
                  <a:lnTo>
                    <a:pt x="23192" y="1120"/>
                  </a:lnTo>
                  <a:lnTo>
                    <a:pt x="23192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3" name="Google Shape;1003;p32"/>
            <p:cNvSpPr/>
            <p:nvPr/>
          </p:nvSpPr>
          <p:spPr>
            <a:xfrm>
              <a:off x="5968385" y="2698081"/>
              <a:ext cx="706895" cy="522671"/>
            </a:xfrm>
            <a:custGeom>
              <a:avLst/>
              <a:gdLst/>
              <a:ahLst/>
              <a:cxnLst/>
              <a:rect l="l" t="t" r="r" b="b"/>
              <a:pathLst>
                <a:path w="22056" h="16308" extrusionOk="0">
                  <a:moveTo>
                    <a:pt x="3943" y="0"/>
                  </a:moveTo>
                  <a:lnTo>
                    <a:pt x="0" y="16308"/>
                  </a:lnTo>
                  <a:lnTo>
                    <a:pt x="17694" y="16308"/>
                  </a:lnTo>
                  <a:lnTo>
                    <a:pt x="22055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4" name="Google Shape;1004;p32"/>
            <p:cNvSpPr/>
            <p:nvPr/>
          </p:nvSpPr>
          <p:spPr>
            <a:xfrm>
              <a:off x="6003192" y="2722727"/>
              <a:ext cx="639430" cy="458411"/>
            </a:xfrm>
            <a:custGeom>
              <a:avLst/>
              <a:gdLst/>
              <a:ahLst/>
              <a:cxnLst/>
              <a:rect l="l" t="t" r="r" b="b"/>
              <a:pathLst>
                <a:path w="19951" h="14303" extrusionOk="0">
                  <a:moveTo>
                    <a:pt x="3693" y="0"/>
                  </a:moveTo>
                  <a:lnTo>
                    <a:pt x="0" y="14303"/>
                  </a:lnTo>
                  <a:lnTo>
                    <a:pt x="16174" y="14303"/>
                  </a:lnTo>
                  <a:lnTo>
                    <a:pt x="1995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5" name="Google Shape;1005;p32"/>
            <p:cNvSpPr/>
            <p:nvPr/>
          </p:nvSpPr>
          <p:spPr>
            <a:xfrm>
              <a:off x="6102258" y="2811057"/>
              <a:ext cx="380241" cy="130187"/>
            </a:xfrm>
            <a:custGeom>
              <a:avLst/>
              <a:gdLst/>
              <a:ahLst/>
              <a:cxnLst/>
              <a:rect l="l" t="t" r="r" b="b"/>
              <a:pathLst>
                <a:path w="11864" h="4062" extrusionOk="0">
                  <a:moveTo>
                    <a:pt x="1003" y="1"/>
                  </a:moveTo>
                  <a:lnTo>
                    <a:pt x="0" y="4061"/>
                  </a:lnTo>
                  <a:lnTo>
                    <a:pt x="10727" y="4061"/>
                  </a:lnTo>
                  <a:lnTo>
                    <a:pt x="11863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6" name="Google Shape;1006;p32"/>
            <p:cNvSpPr/>
            <p:nvPr/>
          </p:nvSpPr>
          <p:spPr>
            <a:xfrm>
              <a:off x="6140814" y="2791795"/>
              <a:ext cx="269380" cy="4840"/>
            </a:xfrm>
            <a:custGeom>
              <a:avLst/>
              <a:gdLst/>
              <a:ahLst/>
              <a:cxnLst/>
              <a:rect l="l" t="t" r="r" b="b"/>
              <a:pathLst>
                <a:path w="8405" h="151" extrusionOk="0">
                  <a:moveTo>
                    <a:pt x="4194" y="0"/>
                  </a:moveTo>
                  <a:cubicBezTo>
                    <a:pt x="1872" y="0"/>
                    <a:pt x="0" y="34"/>
                    <a:pt x="0" y="67"/>
                  </a:cubicBezTo>
                  <a:cubicBezTo>
                    <a:pt x="0" y="117"/>
                    <a:pt x="1872" y="151"/>
                    <a:pt x="4194" y="151"/>
                  </a:cubicBezTo>
                  <a:cubicBezTo>
                    <a:pt x="6517" y="151"/>
                    <a:pt x="8405" y="117"/>
                    <a:pt x="8405" y="67"/>
                  </a:cubicBezTo>
                  <a:cubicBezTo>
                    <a:pt x="8405" y="34"/>
                    <a:pt x="6517" y="0"/>
                    <a:pt x="4194" y="0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7" name="Google Shape;1007;p32"/>
            <p:cNvSpPr/>
            <p:nvPr/>
          </p:nvSpPr>
          <p:spPr>
            <a:xfrm>
              <a:off x="6144564" y="2833556"/>
              <a:ext cx="108714" cy="5384"/>
            </a:xfrm>
            <a:custGeom>
              <a:avLst/>
              <a:gdLst/>
              <a:ahLst/>
              <a:cxnLst/>
              <a:rect l="l" t="t" r="r" b="b"/>
              <a:pathLst>
                <a:path w="3392" h="168" extrusionOk="0">
                  <a:moveTo>
                    <a:pt x="1704" y="1"/>
                  </a:moveTo>
                  <a:cubicBezTo>
                    <a:pt x="769" y="1"/>
                    <a:pt x="0" y="34"/>
                    <a:pt x="0" y="84"/>
                  </a:cubicBezTo>
                  <a:cubicBezTo>
                    <a:pt x="0" y="118"/>
                    <a:pt x="769" y="168"/>
                    <a:pt x="1704" y="168"/>
                  </a:cubicBezTo>
                  <a:cubicBezTo>
                    <a:pt x="2640" y="168"/>
                    <a:pt x="3392" y="118"/>
                    <a:pt x="3392" y="84"/>
                  </a:cubicBezTo>
                  <a:cubicBezTo>
                    <a:pt x="3392" y="34"/>
                    <a:pt x="2640" y="1"/>
                    <a:pt x="170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8" name="Google Shape;1008;p32"/>
            <p:cNvSpPr/>
            <p:nvPr/>
          </p:nvSpPr>
          <p:spPr>
            <a:xfrm>
              <a:off x="6269848" y="2831409"/>
              <a:ext cx="70734" cy="5384"/>
            </a:xfrm>
            <a:custGeom>
              <a:avLst/>
              <a:gdLst/>
              <a:ahLst/>
              <a:cxnLst/>
              <a:rect l="l" t="t" r="r" b="b"/>
              <a:pathLst>
                <a:path w="2207" h="168" extrusionOk="0">
                  <a:moveTo>
                    <a:pt x="1104" y="1"/>
                  </a:moveTo>
                  <a:cubicBezTo>
                    <a:pt x="486" y="1"/>
                    <a:pt x="1" y="34"/>
                    <a:pt x="1" y="84"/>
                  </a:cubicBezTo>
                  <a:cubicBezTo>
                    <a:pt x="1" y="135"/>
                    <a:pt x="486" y="168"/>
                    <a:pt x="1104" y="168"/>
                  </a:cubicBezTo>
                  <a:cubicBezTo>
                    <a:pt x="1705" y="168"/>
                    <a:pt x="2207" y="135"/>
                    <a:pt x="2207" y="84"/>
                  </a:cubicBezTo>
                  <a:cubicBezTo>
                    <a:pt x="2207" y="34"/>
                    <a:pt x="1705" y="1"/>
                    <a:pt x="110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9" name="Google Shape;1009;p32"/>
            <p:cNvSpPr/>
            <p:nvPr/>
          </p:nvSpPr>
          <p:spPr>
            <a:xfrm>
              <a:off x="6141872" y="2857113"/>
              <a:ext cx="296719" cy="5384"/>
            </a:xfrm>
            <a:custGeom>
              <a:avLst/>
              <a:gdLst/>
              <a:ahLst/>
              <a:cxnLst/>
              <a:rect l="l" t="t" r="r" b="b"/>
              <a:pathLst>
                <a:path w="9258" h="168" extrusionOk="0">
                  <a:moveTo>
                    <a:pt x="4629" y="1"/>
                  </a:moveTo>
                  <a:cubicBezTo>
                    <a:pt x="2072" y="1"/>
                    <a:pt x="1" y="34"/>
                    <a:pt x="1" y="84"/>
                  </a:cubicBezTo>
                  <a:cubicBezTo>
                    <a:pt x="1" y="118"/>
                    <a:pt x="2072" y="168"/>
                    <a:pt x="4629" y="168"/>
                  </a:cubicBezTo>
                  <a:cubicBezTo>
                    <a:pt x="7185" y="168"/>
                    <a:pt x="9257" y="118"/>
                    <a:pt x="9257" y="84"/>
                  </a:cubicBezTo>
                  <a:cubicBezTo>
                    <a:pt x="9257" y="34"/>
                    <a:pt x="7185" y="1"/>
                    <a:pt x="4629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0" name="Google Shape;1010;p32"/>
            <p:cNvSpPr/>
            <p:nvPr/>
          </p:nvSpPr>
          <p:spPr>
            <a:xfrm>
              <a:off x="6135462" y="2878554"/>
              <a:ext cx="96406" cy="5384"/>
            </a:xfrm>
            <a:custGeom>
              <a:avLst/>
              <a:gdLst/>
              <a:ahLst/>
              <a:cxnLst/>
              <a:rect l="l" t="t" r="r" b="b"/>
              <a:pathLst>
                <a:path w="3008" h="168" extrusionOk="0">
                  <a:moveTo>
                    <a:pt x="1504" y="0"/>
                  </a:moveTo>
                  <a:cubicBezTo>
                    <a:pt x="668" y="0"/>
                    <a:pt x="0" y="34"/>
                    <a:pt x="0" y="84"/>
                  </a:cubicBezTo>
                  <a:cubicBezTo>
                    <a:pt x="0" y="134"/>
                    <a:pt x="668" y="167"/>
                    <a:pt x="1504" y="167"/>
                  </a:cubicBezTo>
                  <a:cubicBezTo>
                    <a:pt x="2339" y="167"/>
                    <a:pt x="3008" y="134"/>
                    <a:pt x="3008" y="84"/>
                  </a:cubicBezTo>
                  <a:cubicBezTo>
                    <a:pt x="3008" y="34"/>
                    <a:pt x="2339" y="0"/>
                    <a:pt x="1504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1" name="Google Shape;1011;p32"/>
            <p:cNvSpPr/>
            <p:nvPr/>
          </p:nvSpPr>
          <p:spPr>
            <a:xfrm>
              <a:off x="6136520" y="2909611"/>
              <a:ext cx="275822" cy="4840"/>
            </a:xfrm>
            <a:custGeom>
              <a:avLst/>
              <a:gdLst/>
              <a:ahLst/>
              <a:cxnLst/>
              <a:rect l="l" t="t" r="r" b="b"/>
              <a:pathLst>
                <a:path w="8606" h="151" extrusionOk="0">
                  <a:moveTo>
                    <a:pt x="4295" y="0"/>
                  </a:moveTo>
                  <a:cubicBezTo>
                    <a:pt x="1922" y="0"/>
                    <a:pt x="1" y="34"/>
                    <a:pt x="1" y="67"/>
                  </a:cubicBezTo>
                  <a:cubicBezTo>
                    <a:pt x="1" y="117"/>
                    <a:pt x="1922" y="151"/>
                    <a:pt x="4295" y="151"/>
                  </a:cubicBezTo>
                  <a:cubicBezTo>
                    <a:pt x="6667" y="151"/>
                    <a:pt x="8605" y="117"/>
                    <a:pt x="8605" y="67"/>
                  </a:cubicBezTo>
                  <a:cubicBezTo>
                    <a:pt x="8605" y="34"/>
                    <a:pt x="6667" y="0"/>
                    <a:pt x="4295" y="0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2" name="Google Shape;1012;p32"/>
            <p:cNvSpPr/>
            <p:nvPr/>
          </p:nvSpPr>
          <p:spPr>
            <a:xfrm>
              <a:off x="6102771" y="2976018"/>
              <a:ext cx="106598" cy="4840"/>
            </a:xfrm>
            <a:custGeom>
              <a:avLst/>
              <a:gdLst/>
              <a:ahLst/>
              <a:cxnLst/>
              <a:rect l="l" t="t" r="r" b="b"/>
              <a:pathLst>
                <a:path w="3326" h="151" extrusionOk="0">
                  <a:moveTo>
                    <a:pt x="1655" y="0"/>
                  </a:moveTo>
                  <a:cubicBezTo>
                    <a:pt x="736" y="0"/>
                    <a:pt x="1" y="34"/>
                    <a:pt x="1" y="84"/>
                  </a:cubicBezTo>
                  <a:cubicBezTo>
                    <a:pt x="1" y="117"/>
                    <a:pt x="736" y="151"/>
                    <a:pt x="1655" y="151"/>
                  </a:cubicBezTo>
                  <a:cubicBezTo>
                    <a:pt x="2574" y="151"/>
                    <a:pt x="3326" y="117"/>
                    <a:pt x="3326" y="84"/>
                  </a:cubicBezTo>
                  <a:cubicBezTo>
                    <a:pt x="3326" y="34"/>
                    <a:pt x="2574" y="0"/>
                    <a:pt x="1655" y="0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3" name="Google Shape;1013;p32"/>
            <p:cNvSpPr/>
            <p:nvPr/>
          </p:nvSpPr>
          <p:spPr>
            <a:xfrm>
              <a:off x="6227542" y="2976018"/>
              <a:ext cx="72882" cy="5384"/>
            </a:xfrm>
            <a:custGeom>
              <a:avLst/>
              <a:gdLst/>
              <a:ahLst/>
              <a:cxnLst/>
              <a:rect l="l" t="t" r="r" b="b"/>
              <a:pathLst>
                <a:path w="2274" h="168" extrusionOk="0">
                  <a:moveTo>
                    <a:pt x="1137" y="0"/>
                  </a:moveTo>
                  <a:cubicBezTo>
                    <a:pt x="519" y="0"/>
                    <a:pt x="1" y="34"/>
                    <a:pt x="1" y="67"/>
                  </a:cubicBezTo>
                  <a:cubicBezTo>
                    <a:pt x="1" y="117"/>
                    <a:pt x="519" y="151"/>
                    <a:pt x="1137" y="167"/>
                  </a:cubicBezTo>
                  <a:cubicBezTo>
                    <a:pt x="1772" y="167"/>
                    <a:pt x="2273" y="134"/>
                    <a:pt x="2273" y="84"/>
                  </a:cubicBezTo>
                  <a:cubicBezTo>
                    <a:pt x="2273" y="50"/>
                    <a:pt x="1772" y="17"/>
                    <a:pt x="1137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4" name="Google Shape;1014;p32"/>
            <p:cNvSpPr/>
            <p:nvPr/>
          </p:nvSpPr>
          <p:spPr>
            <a:xfrm>
              <a:off x="6320743" y="2973871"/>
              <a:ext cx="31089" cy="5384"/>
            </a:xfrm>
            <a:custGeom>
              <a:avLst/>
              <a:gdLst/>
              <a:ahLst/>
              <a:cxnLst/>
              <a:rect l="l" t="t" r="r" b="b"/>
              <a:pathLst>
                <a:path w="970" h="168" extrusionOk="0">
                  <a:moveTo>
                    <a:pt x="485" y="0"/>
                  </a:moveTo>
                  <a:cubicBezTo>
                    <a:pt x="217" y="0"/>
                    <a:pt x="0" y="34"/>
                    <a:pt x="0" y="84"/>
                  </a:cubicBezTo>
                  <a:cubicBezTo>
                    <a:pt x="0" y="134"/>
                    <a:pt x="217" y="167"/>
                    <a:pt x="485" y="167"/>
                  </a:cubicBezTo>
                  <a:cubicBezTo>
                    <a:pt x="752" y="167"/>
                    <a:pt x="969" y="134"/>
                    <a:pt x="969" y="84"/>
                  </a:cubicBezTo>
                  <a:cubicBezTo>
                    <a:pt x="969" y="34"/>
                    <a:pt x="752" y="0"/>
                    <a:pt x="485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5" name="Google Shape;1015;p32"/>
            <p:cNvSpPr/>
            <p:nvPr/>
          </p:nvSpPr>
          <p:spPr>
            <a:xfrm>
              <a:off x="6104918" y="3002780"/>
              <a:ext cx="33781" cy="4840"/>
            </a:xfrm>
            <a:custGeom>
              <a:avLst/>
              <a:gdLst/>
              <a:ahLst/>
              <a:cxnLst/>
              <a:rect l="l" t="t" r="r" b="b"/>
              <a:pathLst>
                <a:path w="1054" h="151" extrusionOk="0">
                  <a:moveTo>
                    <a:pt x="519" y="1"/>
                  </a:moveTo>
                  <a:cubicBezTo>
                    <a:pt x="235" y="1"/>
                    <a:pt x="1" y="34"/>
                    <a:pt x="1" y="84"/>
                  </a:cubicBezTo>
                  <a:cubicBezTo>
                    <a:pt x="1" y="118"/>
                    <a:pt x="235" y="151"/>
                    <a:pt x="519" y="151"/>
                  </a:cubicBezTo>
                  <a:cubicBezTo>
                    <a:pt x="819" y="151"/>
                    <a:pt x="1053" y="118"/>
                    <a:pt x="1053" y="84"/>
                  </a:cubicBezTo>
                  <a:cubicBezTo>
                    <a:pt x="1053" y="34"/>
                    <a:pt x="819" y="1"/>
                    <a:pt x="519" y="1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6" name="Google Shape;1016;p32"/>
            <p:cNvSpPr/>
            <p:nvPr/>
          </p:nvSpPr>
          <p:spPr>
            <a:xfrm>
              <a:off x="6159019" y="3002780"/>
              <a:ext cx="80894" cy="4840"/>
            </a:xfrm>
            <a:custGeom>
              <a:avLst/>
              <a:gdLst/>
              <a:ahLst/>
              <a:cxnLst/>
              <a:rect l="l" t="t" r="r" b="b"/>
              <a:pathLst>
                <a:path w="2524" h="151" extrusionOk="0">
                  <a:moveTo>
                    <a:pt x="1270" y="1"/>
                  </a:moveTo>
                  <a:cubicBezTo>
                    <a:pt x="568" y="1"/>
                    <a:pt x="0" y="34"/>
                    <a:pt x="0" y="84"/>
                  </a:cubicBezTo>
                  <a:cubicBezTo>
                    <a:pt x="0" y="118"/>
                    <a:pt x="568" y="151"/>
                    <a:pt x="1270" y="151"/>
                  </a:cubicBezTo>
                  <a:cubicBezTo>
                    <a:pt x="1955" y="151"/>
                    <a:pt x="2523" y="118"/>
                    <a:pt x="2523" y="84"/>
                  </a:cubicBezTo>
                  <a:cubicBezTo>
                    <a:pt x="2523" y="34"/>
                    <a:pt x="1955" y="1"/>
                    <a:pt x="127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7" name="Google Shape;1017;p32"/>
            <p:cNvSpPr/>
            <p:nvPr/>
          </p:nvSpPr>
          <p:spPr>
            <a:xfrm>
              <a:off x="6265585" y="2999575"/>
              <a:ext cx="216370" cy="4840"/>
            </a:xfrm>
            <a:custGeom>
              <a:avLst/>
              <a:gdLst/>
              <a:ahLst/>
              <a:cxnLst/>
              <a:rect l="l" t="t" r="r" b="b"/>
              <a:pathLst>
                <a:path w="6751" h="151" extrusionOk="0">
                  <a:moveTo>
                    <a:pt x="3375" y="0"/>
                  </a:moveTo>
                  <a:cubicBezTo>
                    <a:pt x="1504" y="0"/>
                    <a:pt x="0" y="34"/>
                    <a:pt x="0" y="84"/>
                  </a:cubicBezTo>
                  <a:cubicBezTo>
                    <a:pt x="0" y="117"/>
                    <a:pt x="1504" y="151"/>
                    <a:pt x="3375" y="151"/>
                  </a:cubicBezTo>
                  <a:cubicBezTo>
                    <a:pt x="5230" y="151"/>
                    <a:pt x="6751" y="117"/>
                    <a:pt x="6751" y="84"/>
                  </a:cubicBezTo>
                  <a:cubicBezTo>
                    <a:pt x="6751" y="34"/>
                    <a:pt x="5230" y="0"/>
                    <a:pt x="3375" y="0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8" name="Google Shape;1018;p32"/>
            <p:cNvSpPr/>
            <p:nvPr/>
          </p:nvSpPr>
          <p:spPr>
            <a:xfrm>
              <a:off x="6098508" y="3030087"/>
              <a:ext cx="34838" cy="5384"/>
            </a:xfrm>
            <a:custGeom>
              <a:avLst/>
              <a:gdLst/>
              <a:ahLst/>
              <a:cxnLst/>
              <a:rect l="l" t="t" r="r" b="b"/>
              <a:pathLst>
                <a:path w="1087" h="168" extrusionOk="0">
                  <a:moveTo>
                    <a:pt x="552" y="1"/>
                  </a:moveTo>
                  <a:cubicBezTo>
                    <a:pt x="251" y="1"/>
                    <a:pt x="0" y="34"/>
                    <a:pt x="0" y="84"/>
                  </a:cubicBezTo>
                  <a:cubicBezTo>
                    <a:pt x="0" y="134"/>
                    <a:pt x="251" y="168"/>
                    <a:pt x="552" y="168"/>
                  </a:cubicBezTo>
                  <a:cubicBezTo>
                    <a:pt x="852" y="168"/>
                    <a:pt x="1086" y="134"/>
                    <a:pt x="1086" y="84"/>
                  </a:cubicBezTo>
                  <a:cubicBezTo>
                    <a:pt x="1086" y="34"/>
                    <a:pt x="852" y="1"/>
                    <a:pt x="552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9" name="Google Shape;1019;p32"/>
            <p:cNvSpPr/>
            <p:nvPr/>
          </p:nvSpPr>
          <p:spPr>
            <a:xfrm>
              <a:off x="6144564" y="3029029"/>
              <a:ext cx="42338" cy="5384"/>
            </a:xfrm>
            <a:custGeom>
              <a:avLst/>
              <a:gdLst/>
              <a:ahLst/>
              <a:cxnLst/>
              <a:rect l="l" t="t" r="r" b="b"/>
              <a:pathLst>
                <a:path w="1321" h="168" extrusionOk="0">
                  <a:moveTo>
                    <a:pt x="669" y="0"/>
                  </a:moveTo>
                  <a:cubicBezTo>
                    <a:pt x="301" y="0"/>
                    <a:pt x="0" y="50"/>
                    <a:pt x="0" y="84"/>
                  </a:cubicBezTo>
                  <a:cubicBezTo>
                    <a:pt x="0" y="134"/>
                    <a:pt x="301" y="167"/>
                    <a:pt x="669" y="167"/>
                  </a:cubicBezTo>
                  <a:cubicBezTo>
                    <a:pt x="1019" y="167"/>
                    <a:pt x="1320" y="134"/>
                    <a:pt x="1320" y="84"/>
                  </a:cubicBezTo>
                  <a:cubicBezTo>
                    <a:pt x="1320" y="50"/>
                    <a:pt x="1019" y="0"/>
                    <a:pt x="66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0" name="Google Shape;1020;p32"/>
            <p:cNvSpPr/>
            <p:nvPr/>
          </p:nvSpPr>
          <p:spPr>
            <a:xfrm>
              <a:off x="6209337" y="3027427"/>
              <a:ext cx="136052" cy="4840"/>
            </a:xfrm>
            <a:custGeom>
              <a:avLst/>
              <a:gdLst/>
              <a:ahLst/>
              <a:cxnLst/>
              <a:rect l="l" t="t" r="r" b="b"/>
              <a:pathLst>
                <a:path w="4245" h="151" extrusionOk="0">
                  <a:moveTo>
                    <a:pt x="2123" y="0"/>
                  </a:moveTo>
                  <a:cubicBezTo>
                    <a:pt x="953" y="0"/>
                    <a:pt x="1" y="34"/>
                    <a:pt x="1" y="67"/>
                  </a:cubicBezTo>
                  <a:cubicBezTo>
                    <a:pt x="1" y="117"/>
                    <a:pt x="953" y="151"/>
                    <a:pt x="2123" y="151"/>
                  </a:cubicBezTo>
                  <a:cubicBezTo>
                    <a:pt x="3292" y="151"/>
                    <a:pt x="4245" y="117"/>
                    <a:pt x="4245" y="67"/>
                  </a:cubicBezTo>
                  <a:cubicBezTo>
                    <a:pt x="4245" y="34"/>
                    <a:pt x="3292" y="0"/>
                    <a:pt x="2123" y="0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1" name="Google Shape;1021;p32"/>
            <p:cNvSpPr/>
            <p:nvPr/>
          </p:nvSpPr>
          <p:spPr>
            <a:xfrm>
              <a:off x="6096361" y="3075598"/>
              <a:ext cx="164961" cy="4872"/>
            </a:xfrm>
            <a:custGeom>
              <a:avLst/>
              <a:gdLst/>
              <a:ahLst/>
              <a:cxnLst/>
              <a:rect l="l" t="t" r="r" b="b"/>
              <a:pathLst>
                <a:path w="5147" h="152" extrusionOk="0">
                  <a:moveTo>
                    <a:pt x="2574" y="1"/>
                  </a:moveTo>
                  <a:cubicBezTo>
                    <a:pt x="1153" y="1"/>
                    <a:pt x="0" y="34"/>
                    <a:pt x="0" y="68"/>
                  </a:cubicBezTo>
                  <a:cubicBezTo>
                    <a:pt x="0" y="118"/>
                    <a:pt x="1153" y="151"/>
                    <a:pt x="2574" y="151"/>
                  </a:cubicBezTo>
                  <a:cubicBezTo>
                    <a:pt x="3994" y="151"/>
                    <a:pt x="5147" y="118"/>
                    <a:pt x="5147" y="68"/>
                  </a:cubicBezTo>
                  <a:cubicBezTo>
                    <a:pt x="5147" y="34"/>
                    <a:pt x="4010" y="1"/>
                    <a:pt x="2574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2" name="Google Shape;1022;p32"/>
            <p:cNvSpPr/>
            <p:nvPr/>
          </p:nvSpPr>
          <p:spPr>
            <a:xfrm>
              <a:off x="6283245" y="3073482"/>
              <a:ext cx="74484" cy="4840"/>
            </a:xfrm>
            <a:custGeom>
              <a:avLst/>
              <a:gdLst/>
              <a:ahLst/>
              <a:cxnLst/>
              <a:rect l="l" t="t" r="r" b="b"/>
              <a:pathLst>
                <a:path w="2324" h="151" extrusionOk="0">
                  <a:moveTo>
                    <a:pt x="1154" y="0"/>
                  </a:moveTo>
                  <a:cubicBezTo>
                    <a:pt x="519" y="0"/>
                    <a:pt x="1" y="34"/>
                    <a:pt x="1" y="67"/>
                  </a:cubicBezTo>
                  <a:cubicBezTo>
                    <a:pt x="1" y="117"/>
                    <a:pt x="519" y="150"/>
                    <a:pt x="1154" y="150"/>
                  </a:cubicBezTo>
                  <a:cubicBezTo>
                    <a:pt x="1805" y="150"/>
                    <a:pt x="2323" y="117"/>
                    <a:pt x="2323" y="67"/>
                  </a:cubicBezTo>
                  <a:cubicBezTo>
                    <a:pt x="2323" y="34"/>
                    <a:pt x="1805" y="0"/>
                    <a:pt x="1154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3" name="Google Shape;1023;p32"/>
            <p:cNvSpPr/>
            <p:nvPr/>
          </p:nvSpPr>
          <p:spPr>
            <a:xfrm>
              <a:off x="6376959" y="3073482"/>
              <a:ext cx="123745" cy="4840"/>
            </a:xfrm>
            <a:custGeom>
              <a:avLst/>
              <a:gdLst/>
              <a:ahLst/>
              <a:cxnLst/>
              <a:rect l="l" t="t" r="r" b="b"/>
              <a:pathLst>
                <a:path w="3861" h="151" extrusionOk="0">
                  <a:moveTo>
                    <a:pt x="1922" y="0"/>
                  </a:moveTo>
                  <a:cubicBezTo>
                    <a:pt x="853" y="0"/>
                    <a:pt x="1" y="34"/>
                    <a:pt x="1" y="67"/>
                  </a:cubicBezTo>
                  <a:cubicBezTo>
                    <a:pt x="1" y="117"/>
                    <a:pt x="853" y="150"/>
                    <a:pt x="1922" y="150"/>
                  </a:cubicBezTo>
                  <a:cubicBezTo>
                    <a:pt x="2992" y="150"/>
                    <a:pt x="3860" y="117"/>
                    <a:pt x="3860" y="67"/>
                  </a:cubicBezTo>
                  <a:cubicBezTo>
                    <a:pt x="3860" y="34"/>
                    <a:pt x="2992" y="0"/>
                    <a:pt x="1922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4" name="Google Shape;1024;p32"/>
            <p:cNvSpPr/>
            <p:nvPr/>
          </p:nvSpPr>
          <p:spPr>
            <a:xfrm>
              <a:off x="6441764" y="2789648"/>
              <a:ext cx="25736" cy="4840"/>
            </a:xfrm>
            <a:custGeom>
              <a:avLst/>
              <a:gdLst/>
              <a:ahLst/>
              <a:cxnLst/>
              <a:rect l="l" t="t" r="r" b="b"/>
              <a:pathLst>
                <a:path w="803" h="151" extrusionOk="0">
                  <a:moveTo>
                    <a:pt x="401" y="1"/>
                  </a:moveTo>
                  <a:cubicBezTo>
                    <a:pt x="184" y="1"/>
                    <a:pt x="0" y="34"/>
                    <a:pt x="0" y="84"/>
                  </a:cubicBezTo>
                  <a:cubicBezTo>
                    <a:pt x="0" y="118"/>
                    <a:pt x="184" y="151"/>
                    <a:pt x="401" y="151"/>
                  </a:cubicBezTo>
                  <a:cubicBezTo>
                    <a:pt x="619" y="151"/>
                    <a:pt x="802" y="118"/>
                    <a:pt x="802" y="84"/>
                  </a:cubicBezTo>
                  <a:cubicBezTo>
                    <a:pt x="802" y="34"/>
                    <a:pt x="619" y="1"/>
                    <a:pt x="40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5" name="Google Shape;1025;p32"/>
            <p:cNvSpPr/>
            <p:nvPr/>
          </p:nvSpPr>
          <p:spPr>
            <a:xfrm>
              <a:off x="6149917" y="2771988"/>
              <a:ext cx="56248" cy="5384"/>
            </a:xfrm>
            <a:custGeom>
              <a:avLst/>
              <a:gdLst/>
              <a:ahLst/>
              <a:cxnLst/>
              <a:rect l="l" t="t" r="r" b="b"/>
              <a:pathLst>
                <a:path w="1755" h="168" extrusionOk="0">
                  <a:moveTo>
                    <a:pt x="886" y="0"/>
                  </a:moveTo>
                  <a:cubicBezTo>
                    <a:pt x="385" y="0"/>
                    <a:pt x="0" y="50"/>
                    <a:pt x="0" y="84"/>
                  </a:cubicBezTo>
                  <a:cubicBezTo>
                    <a:pt x="0" y="134"/>
                    <a:pt x="385" y="167"/>
                    <a:pt x="886" y="167"/>
                  </a:cubicBezTo>
                  <a:cubicBezTo>
                    <a:pt x="1370" y="167"/>
                    <a:pt x="1755" y="134"/>
                    <a:pt x="1755" y="84"/>
                  </a:cubicBezTo>
                  <a:cubicBezTo>
                    <a:pt x="1755" y="50"/>
                    <a:pt x="1370" y="0"/>
                    <a:pt x="886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6" name="Google Shape;1026;p32"/>
            <p:cNvSpPr/>
            <p:nvPr/>
          </p:nvSpPr>
          <p:spPr>
            <a:xfrm>
              <a:off x="6112418" y="2722727"/>
              <a:ext cx="530203" cy="32691"/>
            </a:xfrm>
            <a:custGeom>
              <a:avLst/>
              <a:gdLst/>
              <a:ahLst/>
              <a:cxnLst/>
              <a:rect l="l" t="t" r="r" b="b"/>
              <a:pathLst>
                <a:path w="16543" h="1020" extrusionOk="0">
                  <a:moveTo>
                    <a:pt x="285" y="0"/>
                  </a:moveTo>
                  <a:lnTo>
                    <a:pt x="1" y="1019"/>
                  </a:lnTo>
                  <a:lnTo>
                    <a:pt x="16275" y="1019"/>
                  </a:lnTo>
                  <a:lnTo>
                    <a:pt x="16542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7" name="Google Shape;1027;p32"/>
            <p:cNvSpPr/>
            <p:nvPr/>
          </p:nvSpPr>
          <p:spPr>
            <a:xfrm>
              <a:off x="6135462" y="2733432"/>
              <a:ext cx="13397" cy="11442"/>
            </a:xfrm>
            <a:custGeom>
              <a:avLst/>
              <a:gdLst/>
              <a:ahLst/>
              <a:cxnLst/>
              <a:rect l="l" t="t" r="r" b="b"/>
              <a:pathLst>
                <a:path w="418" h="357" extrusionOk="0">
                  <a:moveTo>
                    <a:pt x="251" y="0"/>
                  </a:moveTo>
                  <a:cubicBezTo>
                    <a:pt x="84" y="0"/>
                    <a:pt x="0" y="184"/>
                    <a:pt x="117" y="301"/>
                  </a:cubicBezTo>
                  <a:cubicBezTo>
                    <a:pt x="155" y="339"/>
                    <a:pt x="201" y="356"/>
                    <a:pt x="245" y="356"/>
                  </a:cubicBezTo>
                  <a:cubicBezTo>
                    <a:pt x="335" y="356"/>
                    <a:pt x="418" y="285"/>
                    <a:pt x="418" y="184"/>
                  </a:cubicBezTo>
                  <a:cubicBezTo>
                    <a:pt x="418" y="84"/>
                    <a:pt x="334" y="0"/>
                    <a:pt x="251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8" name="Google Shape;1028;p32"/>
            <p:cNvSpPr/>
            <p:nvPr/>
          </p:nvSpPr>
          <p:spPr>
            <a:xfrm>
              <a:off x="6155269" y="2733432"/>
              <a:ext cx="13429" cy="11442"/>
            </a:xfrm>
            <a:custGeom>
              <a:avLst/>
              <a:gdLst/>
              <a:ahLst/>
              <a:cxnLst/>
              <a:rect l="l" t="t" r="r" b="b"/>
              <a:pathLst>
                <a:path w="419" h="357" extrusionOk="0">
                  <a:moveTo>
                    <a:pt x="234" y="0"/>
                  </a:moveTo>
                  <a:cubicBezTo>
                    <a:pt x="84" y="0"/>
                    <a:pt x="0" y="184"/>
                    <a:pt x="117" y="301"/>
                  </a:cubicBezTo>
                  <a:cubicBezTo>
                    <a:pt x="150" y="339"/>
                    <a:pt x="194" y="356"/>
                    <a:pt x="237" y="356"/>
                  </a:cubicBezTo>
                  <a:cubicBezTo>
                    <a:pt x="327" y="356"/>
                    <a:pt x="418" y="285"/>
                    <a:pt x="418" y="184"/>
                  </a:cubicBezTo>
                  <a:cubicBezTo>
                    <a:pt x="418" y="84"/>
                    <a:pt x="335" y="0"/>
                    <a:pt x="234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9" name="Google Shape;1029;p32"/>
            <p:cNvSpPr/>
            <p:nvPr/>
          </p:nvSpPr>
          <p:spPr>
            <a:xfrm>
              <a:off x="6175076" y="2733432"/>
              <a:ext cx="12884" cy="11442"/>
            </a:xfrm>
            <a:custGeom>
              <a:avLst/>
              <a:gdLst/>
              <a:ahLst/>
              <a:cxnLst/>
              <a:rect l="l" t="t" r="r" b="b"/>
              <a:pathLst>
                <a:path w="402" h="357" extrusionOk="0">
                  <a:moveTo>
                    <a:pt x="234" y="0"/>
                  </a:moveTo>
                  <a:cubicBezTo>
                    <a:pt x="67" y="0"/>
                    <a:pt x="1" y="184"/>
                    <a:pt x="101" y="301"/>
                  </a:cubicBezTo>
                  <a:cubicBezTo>
                    <a:pt x="139" y="339"/>
                    <a:pt x="185" y="356"/>
                    <a:pt x="228" y="356"/>
                  </a:cubicBezTo>
                  <a:cubicBezTo>
                    <a:pt x="318" y="356"/>
                    <a:pt x="402" y="285"/>
                    <a:pt x="402" y="184"/>
                  </a:cubicBezTo>
                  <a:cubicBezTo>
                    <a:pt x="402" y="84"/>
                    <a:pt x="335" y="0"/>
                    <a:pt x="234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0" name="Google Shape;1030;p32"/>
            <p:cNvSpPr/>
            <p:nvPr/>
          </p:nvSpPr>
          <p:spPr>
            <a:xfrm>
              <a:off x="6033158" y="3269468"/>
              <a:ext cx="1236008" cy="720837"/>
            </a:xfrm>
            <a:custGeom>
              <a:avLst/>
              <a:gdLst/>
              <a:ahLst/>
              <a:cxnLst/>
              <a:rect l="l" t="t" r="r" b="b"/>
              <a:pathLst>
                <a:path w="38565" h="22491" extrusionOk="0">
                  <a:moveTo>
                    <a:pt x="1" y="0"/>
                  </a:moveTo>
                  <a:lnTo>
                    <a:pt x="1" y="22490"/>
                  </a:lnTo>
                  <a:lnTo>
                    <a:pt x="38564" y="22490"/>
                  </a:lnTo>
                  <a:lnTo>
                    <a:pt x="38564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1" name="Google Shape;1031;p32"/>
            <p:cNvSpPr/>
            <p:nvPr/>
          </p:nvSpPr>
          <p:spPr>
            <a:xfrm>
              <a:off x="6033158" y="3269468"/>
              <a:ext cx="562862" cy="720837"/>
            </a:xfrm>
            <a:custGeom>
              <a:avLst/>
              <a:gdLst/>
              <a:ahLst/>
              <a:cxnLst/>
              <a:rect l="l" t="t" r="r" b="b"/>
              <a:pathLst>
                <a:path w="17562" h="22491" extrusionOk="0">
                  <a:moveTo>
                    <a:pt x="1" y="0"/>
                  </a:moveTo>
                  <a:lnTo>
                    <a:pt x="1" y="22490"/>
                  </a:lnTo>
                  <a:lnTo>
                    <a:pt x="17561" y="22490"/>
                  </a:lnTo>
                  <a:lnTo>
                    <a:pt x="17561" y="0"/>
                  </a:ln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2" name="Google Shape;1032;p32"/>
            <p:cNvSpPr/>
            <p:nvPr/>
          </p:nvSpPr>
          <p:spPr>
            <a:xfrm>
              <a:off x="6083509" y="3311229"/>
              <a:ext cx="457354" cy="205665"/>
            </a:xfrm>
            <a:custGeom>
              <a:avLst/>
              <a:gdLst/>
              <a:ahLst/>
              <a:cxnLst/>
              <a:rect l="l" t="t" r="r" b="b"/>
              <a:pathLst>
                <a:path w="14270" h="6417" extrusionOk="0">
                  <a:moveTo>
                    <a:pt x="152" y="83"/>
                  </a:moveTo>
                  <a:cubicBezTo>
                    <a:pt x="152" y="83"/>
                    <a:pt x="152" y="83"/>
                    <a:pt x="151" y="84"/>
                  </a:cubicBezTo>
                  <a:lnTo>
                    <a:pt x="151" y="84"/>
                  </a:lnTo>
                  <a:lnTo>
                    <a:pt x="151" y="84"/>
                  </a:lnTo>
                  <a:cubicBezTo>
                    <a:pt x="152" y="83"/>
                    <a:pt x="152" y="83"/>
                    <a:pt x="152" y="83"/>
                  </a:cubicBezTo>
                  <a:close/>
                  <a:moveTo>
                    <a:pt x="84" y="1"/>
                  </a:moveTo>
                  <a:cubicBezTo>
                    <a:pt x="58" y="27"/>
                    <a:pt x="9" y="76"/>
                    <a:pt x="0" y="84"/>
                  </a:cubicBezTo>
                  <a:lnTo>
                    <a:pt x="0" y="84"/>
                  </a:lnTo>
                  <a:lnTo>
                    <a:pt x="0" y="903"/>
                  </a:lnTo>
                  <a:lnTo>
                    <a:pt x="0" y="1722"/>
                  </a:lnTo>
                  <a:lnTo>
                    <a:pt x="0" y="3309"/>
                  </a:lnTo>
                  <a:cubicBezTo>
                    <a:pt x="0" y="4345"/>
                    <a:pt x="0" y="5364"/>
                    <a:pt x="0" y="6333"/>
                  </a:cubicBezTo>
                  <a:lnTo>
                    <a:pt x="0" y="6417"/>
                  </a:lnTo>
                  <a:lnTo>
                    <a:pt x="84" y="6417"/>
                  </a:lnTo>
                  <a:lnTo>
                    <a:pt x="10243" y="6383"/>
                  </a:lnTo>
                  <a:cubicBezTo>
                    <a:pt x="11496" y="6367"/>
                    <a:pt x="12482" y="6367"/>
                    <a:pt x="13167" y="6350"/>
                  </a:cubicBezTo>
                  <a:lnTo>
                    <a:pt x="14136" y="6350"/>
                  </a:lnTo>
                  <a:cubicBezTo>
                    <a:pt x="14169" y="6350"/>
                    <a:pt x="14186" y="6333"/>
                    <a:pt x="14203" y="6333"/>
                  </a:cubicBezTo>
                  <a:lnTo>
                    <a:pt x="13935" y="6333"/>
                  </a:lnTo>
                  <a:lnTo>
                    <a:pt x="13133" y="6317"/>
                  </a:lnTo>
                  <a:cubicBezTo>
                    <a:pt x="12448" y="6317"/>
                    <a:pt x="11446" y="6300"/>
                    <a:pt x="10193" y="6300"/>
                  </a:cubicBezTo>
                  <a:lnTo>
                    <a:pt x="151" y="6267"/>
                  </a:lnTo>
                  <a:lnTo>
                    <a:pt x="151" y="6267"/>
                  </a:lnTo>
                  <a:cubicBezTo>
                    <a:pt x="151" y="5317"/>
                    <a:pt x="151" y="4321"/>
                    <a:pt x="151" y="3309"/>
                  </a:cubicBezTo>
                  <a:lnTo>
                    <a:pt x="151" y="1722"/>
                  </a:lnTo>
                  <a:lnTo>
                    <a:pt x="151" y="903"/>
                  </a:lnTo>
                  <a:lnTo>
                    <a:pt x="151" y="168"/>
                  </a:lnTo>
                  <a:lnTo>
                    <a:pt x="151" y="168"/>
                  </a:lnTo>
                  <a:lnTo>
                    <a:pt x="14153" y="151"/>
                  </a:lnTo>
                  <a:lnTo>
                    <a:pt x="14153" y="151"/>
                  </a:lnTo>
                  <a:cubicBezTo>
                    <a:pt x="14169" y="2042"/>
                    <a:pt x="14169" y="3572"/>
                    <a:pt x="14186" y="4646"/>
                  </a:cubicBezTo>
                  <a:cubicBezTo>
                    <a:pt x="14186" y="5180"/>
                    <a:pt x="14186" y="5598"/>
                    <a:pt x="14186" y="5899"/>
                  </a:cubicBezTo>
                  <a:cubicBezTo>
                    <a:pt x="14203" y="6032"/>
                    <a:pt x="14203" y="6133"/>
                    <a:pt x="14203" y="6216"/>
                  </a:cubicBezTo>
                  <a:cubicBezTo>
                    <a:pt x="14203" y="6266"/>
                    <a:pt x="14203" y="6300"/>
                    <a:pt x="14203" y="6333"/>
                  </a:cubicBezTo>
                  <a:cubicBezTo>
                    <a:pt x="14219" y="6300"/>
                    <a:pt x="14219" y="6266"/>
                    <a:pt x="14219" y="6233"/>
                  </a:cubicBezTo>
                  <a:cubicBezTo>
                    <a:pt x="14219" y="6149"/>
                    <a:pt x="14219" y="6049"/>
                    <a:pt x="14219" y="5916"/>
                  </a:cubicBezTo>
                  <a:cubicBezTo>
                    <a:pt x="14219" y="5615"/>
                    <a:pt x="14219" y="5214"/>
                    <a:pt x="14236" y="4679"/>
                  </a:cubicBezTo>
                  <a:cubicBezTo>
                    <a:pt x="14236" y="3576"/>
                    <a:pt x="14253" y="2022"/>
                    <a:pt x="14270" y="84"/>
                  </a:cubicBezTo>
                  <a:lnTo>
                    <a:pt x="14270" y="34"/>
                  </a:lnTo>
                  <a:lnTo>
                    <a:pt x="14203" y="34"/>
                  </a:lnTo>
                  <a:lnTo>
                    <a:pt x="84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3" name="Google Shape;1033;p32"/>
            <p:cNvSpPr/>
            <p:nvPr/>
          </p:nvSpPr>
          <p:spPr>
            <a:xfrm>
              <a:off x="6285937" y="3392636"/>
              <a:ext cx="46601" cy="43107"/>
            </a:xfrm>
            <a:custGeom>
              <a:avLst/>
              <a:gdLst/>
              <a:ahLst/>
              <a:cxnLst/>
              <a:rect l="l" t="t" r="r" b="b"/>
              <a:pathLst>
                <a:path w="1454" h="1345" extrusionOk="0">
                  <a:moveTo>
                    <a:pt x="808" y="1"/>
                  </a:moveTo>
                  <a:cubicBezTo>
                    <a:pt x="737" y="1"/>
                    <a:pt x="667" y="12"/>
                    <a:pt x="602" y="34"/>
                  </a:cubicBezTo>
                  <a:cubicBezTo>
                    <a:pt x="0" y="251"/>
                    <a:pt x="0" y="1103"/>
                    <a:pt x="602" y="1304"/>
                  </a:cubicBezTo>
                  <a:cubicBezTo>
                    <a:pt x="669" y="1331"/>
                    <a:pt x="741" y="1344"/>
                    <a:pt x="814" y="1344"/>
                  </a:cubicBezTo>
                  <a:cubicBezTo>
                    <a:pt x="960" y="1344"/>
                    <a:pt x="1109" y="1293"/>
                    <a:pt x="1220" y="1203"/>
                  </a:cubicBezTo>
                  <a:cubicBezTo>
                    <a:pt x="1337" y="1103"/>
                    <a:pt x="1420" y="969"/>
                    <a:pt x="1437" y="836"/>
                  </a:cubicBezTo>
                  <a:cubicBezTo>
                    <a:pt x="1454" y="736"/>
                    <a:pt x="1437" y="669"/>
                    <a:pt x="1420" y="669"/>
                  </a:cubicBezTo>
                  <a:cubicBezTo>
                    <a:pt x="1387" y="836"/>
                    <a:pt x="1287" y="1003"/>
                    <a:pt x="1153" y="1103"/>
                  </a:cubicBezTo>
                  <a:cubicBezTo>
                    <a:pt x="1056" y="1168"/>
                    <a:pt x="945" y="1205"/>
                    <a:pt x="833" y="1205"/>
                  </a:cubicBezTo>
                  <a:cubicBezTo>
                    <a:pt x="772" y="1205"/>
                    <a:pt x="711" y="1194"/>
                    <a:pt x="652" y="1170"/>
                  </a:cubicBezTo>
                  <a:cubicBezTo>
                    <a:pt x="184" y="1003"/>
                    <a:pt x="184" y="351"/>
                    <a:pt x="652" y="184"/>
                  </a:cubicBezTo>
                  <a:cubicBezTo>
                    <a:pt x="719" y="157"/>
                    <a:pt x="788" y="144"/>
                    <a:pt x="857" y="144"/>
                  </a:cubicBezTo>
                  <a:cubicBezTo>
                    <a:pt x="961" y="144"/>
                    <a:pt x="1063" y="174"/>
                    <a:pt x="1153" y="234"/>
                  </a:cubicBezTo>
                  <a:cubicBezTo>
                    <a:pt x="1287" y="351"/>
                    <a:pt x="1387" y="502"/>
                    <a:pt x="1420" y="669"/>
                  </a:cubicBezTo>
                  <a:cubicBezTo>
                    <a:pt x="1437" y="669"/>
                    <a:pt x="1454" y="619"/>
                    <a:pt x="1437" y="518"/>
                  </a:cubicBezTo>
                  <a:cubicBezTo>
                    <a:pt x="1420" y="368"/>
                    <a:pt x="1337" y="251"/>
                    <a:pt x="1220" y="151"/>
                  </a:cubicBezTo>
                  <a:cubicBezTo>
                    <a:pt x="1107" y="49"/>
                    <a:pt x="956" y="1"/>
                    <a:pt x="808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4" name="Google Shape;1034;p32"/>
            <p:cNvSpPr/>
            <p:nvPr/>
          </p:nvSpPr>
          <p:spPr>
            <a:xfrm>
              <a:off x="6083509" y="3531861"/>
              <a:ext cx="457354" cy="205665"/>
            </a:xfrm>
            <a:custGeom>
              <a:avLst/>
              <a:gdLst/>
              <a:ahLst/>
              <a:cxnLst/>
              <a:rect l="l" t="t" r="r" b="b"/>
              <a:pathLst>
                <a:path w="14270" h="6417" extrusionOk="0">
                  <a:moveTo>
                    <a:pt x="152" y="83"/>
                  </a:moveTo>
                  <a:cubicBezTo>
                    <a:pt x="152" y="83"/>
                    <a:pt x="152" y="83"/>
                    <a:pt x="151" y="84"/>
                  </a:cubicBezTo>
                  <a:lnTo>
                    <a:pt x="151" y="84"/>
                  </a:lnTo>
                  <a:lnTo>
                    <a:pt x="151" y="84"/>
                  </a:lnTo>
                  <a:cubicBezTo>
                    <a:pt x="152" y="83"/>
                    <a:pt x="152" y="83"/>
                    <a:pt x="152" y="83"/>
                  </a:cubicBezTo>
                  <a:close/>
                  <a:moveTo>
                    <a:pt x="84" y="1"/>
                  </a:moveTo>
                  <a:cubicBezTo>
                    <a:pt x="58" y="27"/>
                    <a:pt x="9" y="76"/>
                    <a:pt x="0" y="84"/>
                  </a:cubicBezTo>
                  <a:lnTo>
                    <a:pt x="0" y="84"/>
                  </a:lnTo>
                  <a:lnTo>
                    <a:pt x="0" y="903"/>
                  </a:lnTo>
                  <a:lnTo>
                    <a:pt x="0" y="1705"/>
                  </a:lnTo>
                  <a:lnTo>
                    <a:pt x="0" y="3309"/>
                  </a:lnTo>
                  <a:cubicBezTo>
                    <a:pt x="0" y="4345"/>
                    <a:pt x="0" y="5364"/>
                    <a:pt x="0" y="6333"/>
                  </a:cubicBezTo>
                  <a:lnTo>
                    <a:pt x="0" y="6417"/>
                  </a:lnTo>
                  <a:lnTo>
                    <a:pt x="84" y="6417"/>
                  </a:lnTo>
                  <a:lnTo>
                    <a:pt x="10243" y="6367"/>
                  </a:lnTo>
                  <a:cubicBezTo>
                    <a:pt x="11496" y="6367"/>
                    <a:pt x="12482" y="6350"/>
                    <a:pt x="13167" y="6350"/>
                  </a:cubicBezTo>
                  <a:lnTo>
                    <a:pt x="13952" y="6350"/>
                  </a:lnTo>
                  <a:cubicBezTo>
                    <a:pt x="14019" y="6333"/>
                    <a:pt x="14086" y="6333"/>
                    <a:pt x="14136" y="6333"/>
                  </a:cubicBezTo>
                  <a:cubicBezTo>
                    <a:pt x="14086" y="6333"/>
                    <a:pt x="14019" y="6333"/>
                    <a:pt x="13935" y="6316"/>
                  </a:cubicBezTo>
                  <a:lnTo>
                    <a:pt x="13133" y="6316"/>
                  </a:lnTo>
                  <a:lnTo>
                    <a:pt x="10193" y="6300"/>
                  </a:lnTo>
                  <a:lnTo>
                    <a:pt x="151" y="6267"/>
                  </a:lnTo>
                  <a:lnTo>
                    <a:pt x="151" y="6267"/>
                  </a:lnTo>
                  <a:cubicBezTo>
                    <a:pt x="151" y="5317"/>
                    <a:pt x="151" y="4321"/>
                    <a:pt x="151" y="3309"/>
                  </a:cubicBezTo>
                  <a:lnTo>
                    <a:pt x="151" y="1705"/>
                  </a:lnTo>
                  <a:lnTo>
                    <a:pt x="151" y="903"/>
                  </a:lnTo>
                  <a:lnTo>
                    <a:pt x="151" y="167"/>
                  </a:lnTo>
                  <a:lnTo>
                    <a:pt x="151" y="167"/>
                  </a:lnTo>
                  <a:cubicBezTo>
                    <a:pt x="5580" y="151"/>
                    <a:pt x="10530" y="151"/>
                    <a:pt x="14153" y="134"/>
                  </a:cubicBezTo>
                  <a:lnTo>
                    <a:pt x="14153" y="134"/>
                  </a:lnTo>
                  <a:cubicBezTo>
                    <a:pt x="14169" y="2033"/>
                    <a:pt x="14169" y="3569"/>
                    <a:pt x="14186" y="4646"/>
                  </a:cubicBezTo>
                  <a:cubicBezTo>
                    <a:pt x="14186" y="5180"/>
                    <a:pt x="14186" y="5598"/>
                    <a:pt x="14186" y="5882"/>
                  </a:cubicBezTo>
                  <a:cubicBezTo>
                    <a:pt x="14203" y="6032"/>
                    <a:pt x="14203" y="6133"/>
                    <a:pt x="14203" y="6216"/>
                  </a:cubicBezTo>
                  <a:cubicBezTo>
                    <a:pt x="14203" y="6250"/>
                    <a:pt x="14203" y="6300"/>
                    <a:pt x="14203" y="6333"/>
                  </a:cubicBezTo>
                  <a:cubicBezTo>
                    <a:pt x="14219" y="6300"/>
                    <a:pt x="14219" y="6266"/>
                    <a:pt x="14219" y="6233"/>
                  </a:cubicBezTo>
                  <a:cubicBezTo>
                    <a:pt x="14219" y="6149"/>
                    <a:pt x="14219" y="6049"/>
                    <a:pt x="14219" y="5915"/>
                  </a:cubicBezTo>
                  <a:cubicBezTo>
                    <a:pt x="14219" y="5615"/>
                    <a:pt x="14219" y="5197"/>
                    <a:pt x="14236" y="4679"/>
                  </a:cubicBezTo>
                  <a:cubicBezTo>
                    <a:pt x="14236" y="3576"/>
                    <a:pt x="14253" y="2006"/>
                    <a:pt x="14270" y="84"/>
                  </a:cubicBezTo>
                  <a:lnTo>
                    <a:pt x="14270" y="34"/>
                  </a:lnTo>
                  <a:lnTo>
                    <a:pt x="14203" y="34"/>
                  </a:lnTo>
                  <a:lnTo>
                    <a:pt x="84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5" name="Google Shape;1035;p32"/>
            <p:cNvSpPr/>
            <p:nvPr/>
          </p:nvSpPr>
          <p:spPr>
            <a:xfrm>
              <a:off x="6285937" y="3613268"/>
              <a:ext cx="46601" cy="42851"/>
            </a:xfrm>
            <a:custGeom>
              <a:avLst/>
              <a:gdLst/>
              <a:ahLst/>
              <a:cxnLst/>
              <a:rect l="l" t="t" r="r" b="b"/>
              <a:pathLst>
                <a:path w="1454" h="1337" extrusionOk="0">
                  <a:moveTo>
                    <a:pt x="808" y="1"/>
                  </a:moveTo>
                  <a:cubicBezTo>
                    <a:pt x="737" y="1"/>
                    <a:pt x="667" y="12"/>
                    <a:pt x="602" y="34"/>
                  </a:cubicBezTo>
                  <a:cubicBezTo>
                    <a:pt x="0" y="251"/>
                    <a:pt x="0" y="1086"/>
                    <a:pt x="602" y="1304"/>
                  </a:cubicBezTo>
                  <a:cubicBezTo>
                    <a:pt x="667" y="1325"/>
                    <a:pt x="737" y="1336"/>
                    <a:pt x="808" y="1336"/>
                  </a:cubicBezTo>
                  <a:cubicBezTo>
                    <a:pt x="956" y="1336"/>
                    <a:pt x="1107" y="1288"/>
                    <a:pt x="1220" y="1187"/>
                  </a:cubicBezTo>
                  <a:cubicBezTo>
                    <a:pt x="1337" y="1103"/>
                    <a:pt x="1420" y="969"/>
                    <a:pt x="1437" y="819"/>
                  </a:cubicBezTo>
                  <a:cubicBezTo>
                    <a:pt x="1454" y="719"/>
                    <a:pt x="1437" y="669"/>
                    <a:pt x="1420" y="669"/>
                  </a:cubicBezTo>
                  <a:cubicBezTo>
                    <a:pt x="1387" y="836"/>
                    <a:pt x="1287" y="986"/>
                    <a:pt x="1153" y="1103"/>
                  </a:cubicBezTo>
                  <a:cubicBezTo>
                    <a:pt x="1056" y="1168"/>
                    <a:pt x="945" y="1205"/>
                    <a:pt x="833" y="1205"/>
                  </a:cubicBezTo>
                  <a:cubicBezTo>
                    <a:pt x="772" y="1205"/>
                    <a:pt x="711" y="1194"/>
                    <a:pt x="652" y="1170"/>
                  </a:cubicBezTo>
                  <a:cubicBezTo>
                    <a:pt x="184" y="986"/>
                    <a:pt x="184" y="351"/>
                    <a:pt x="652" y="167"/>
                  </a:cubicBezTo>
                  <a:cubicBezTo>
                    <a:pt x="711" y="144"/>
                    <a:pt x="772" y="133"/>
                    <a:pt x="833" y="133"/>
                  </a:cubicBezTo>
                  <a:cubicBezTo>
                    <a:pt x="945" y="133"/>
                    <a:pt x="1056" y="169"/>
                    <a:pt x="1153" y="234"/>
                  </a:cubicBezTo>
                  <a:cubicBezTo>
                    <a:pt x="1287" y="351"/>
                    <a:pt x="1387" y="502"/>
                    <a:pt x="1420" y="669"/>
                  </a:cubicBezTo>
                  <a:cubicBezTo>
                    <a:pt x="1437" y="669"/>
                    <a:pt x="1454" y="619"/>
                    <a:pt x="1437" y="518"/>
                  </a:cubicBezTo>
                  <a:cubicBezTo>
                    <a:pt x="1420" y="368"/>
                    <a:pt x="1337" y="234"/>
                    <a:pt x="1220" y="151"/>
                  </a:cubicBezTo>
                  <a:cubicBezTo>
                    <a:pt x="1107" y="49"/>
                    <a:pt x="956" y="1"/>
                    <a:pt x="808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6" name="Google Shape;1036;p32"/>
            <p:cNvSpPr/>
            <p:nvPr/>
          </p:nvSpPr>
          <p:spPr>
            <a:xfrm>
              <a:off x="6083509" y="3752494"/>
              <a:ext cx="457354" cy="205120"/>
            </a:xfrm>
            <a:custGeom>
              <a:avLst/>
              <a:gdLst/>
              <a:ahLst/>
              <a:cxnLst/>
              <a:rect l="l" t="t" r="r" b="b"/>
              <a:pathLst>
                <a:path w="14270" h="6400" extrusionOk="0">
                  <a:moveTo>
                    <a:pt x="14157" y="6326"/>
                  </a:moveTo>
                  <a:cubicBezTo>
                    <a:pt x="14149" y="6326"/>
                    <a:pt x="14141" y="6327"/>
                    <a:pt x="14136" y="6333"/>
                  </a:cubicBezTo>
                  <a:lnTo>
                    <a:pt x="14203" y="6333"/>
                  </a:lnTo>
                  <a:cubicBezTo>
                    <a:pt x="14192" y="6333"/>
                    <a:pt x="14173" y="6326"/>
                    <a:pt x="14157" y="6326"/>
                  </a:cubicBezTo>
                  <a:close/>
                  <a:moveTo>
                    <a:pt x="84" y="1"/>
                  </a:moveTo>
                  <a:cubicBezTo>
                    <a:pt x="58" y="26"/>
                    <a:pt x="9" y="76"/>
                    <a:pt x="0" y="84"/>
                  </a:cubicBezTo>
                  <a:lnTo>
                    <a:pt x="0" y="84"/>
                  </a:lnTo>
                  <a:lnTo>
                    <a:pt x="0" y="903"/>
                  </a:lnTo>
                  <a:lnTo>
                    <a:pt x="0" y="1705"/>
                  </a:lnTo>
                  <a:lnTo>
                    <a:pt x="0" y="3292"/>
                  </a:lnTo>
                  <a:cubicBezTo>
                    <a:pt x="0" y="4345"/>
                    <a:pt x="0" y="5364"/>
                    <a:pt x="0" y="6333"/>
                  </a:cubicBezTo>
                  <a:lnTo>
                    <a:pt x="0" y="6400"/>
                  </a:lnTo>
                  <a:lnTo>
                    <a:pt x="84" y="6400"/>
                  </a:lnTo>
                  <a:lnTo>
                    <a:pt x="10243" y="6366"/>
                  </a:lnTo>
                  <a:lnTo>
                    <a:pt x="13167" y="6350"/>
                  </a:lnTo>
                  <a:lnTo>
                    <a:pt x="13952" y="6333"/>
                  </a:lnTo>
                  <a:lnTo>
                    <a:pt x="14136" y="6333"/>
                  </a:lnTo>
                  <a:lnTo>
                    <a:pt x="13935" y="6316"/>
                  </a:lnTo>
                  <a:lnTo>
                    <a:pt x="13133" y="6316"/>
                  </a:lnTo>
                  <a:lnTo>
                    <a:pt x="10193" y="6283"/>
                  </a:lnTo>
                  <a:lnTo>
                    <a:pt x="151" y="6250"/>
                  </a:lnTo>
                  <a:lnTo>
                    <a:pt x="151" y="6250"/>
                  </a:lnTo>
                  <a:cubicBezTo>
                    <a:pt x="151" y="5306"/>
                    <a:pt x="151" y="4315"/>
                    <a:pt x="151" y="3292"/>
                  </a:cubicBezTo>
                  <a:lnTo>
                    <a:pt x="151" y="1705"/>
                  </a:lnTo>
                  <a:lnTo>
                    <a:pt x="151" y="903"/>
                  </a:lnTo>
                  <a:lnTo>
                    <a:pt x="151" y="151"/>
                  </a:lnTo>
                  <a:lnTo>
                    <a:pt x="151" y="151"/>
                  </a:lnTo>
                  <a:lnTo>
                    <a:pt x="14153" y="134"/>
                  </a:lnTo>
                  <a:lnTo>
                    <a:pt x="14153" y="134"/>
                  </a:lnTo>
                  <a:cubicBezTo>
                    <a:pt x="14169" y="2016"/>
                    <a:pt x="14169" y="3552"/>
                    <a:pt x="14186" y="4629"/>
                  </a:cubicBezTo>
                  <a:cubicBezTo>
                    <a:pt x="14186" y="5163"/>
                    <a:pt x="14186" y="5581"/>
                    <a:pt x="14186" y="5882"/>
                  </a:cubicBezTo>
                  <a:cubicBezTo>
                    <a:pt x="14203" y="6016"/>
                    <a:pt x="14203" y="6133"/>
                    <a:pt x="14203" y="6216"/>
                  </a:cubicBezTo>
                  <a:cubicBezTo>
                    <a:pt x="14203" y="6249"/>
                    <a:pt x="14203" y="6283"/>
                    <a:pt x="14203" y="6333"/>
                  </a:cubicBezTo>
                  <a:cubicBezTo>
                    <a:pt x="14219" y="6300"/>
                    <a:pt x="14219" y="6266"/>
                    <a:pt x="14219" y="6233"/>
                  </a:cubicBezTo>
                  <a:cubicBezTo>
                    <a:pt x="14219" y="6149"/>
                    <a:pt x="14219" y="6032"/>
                    <a:pt x="14219" y="5915"/>
                  </a:cubicBezTo>
                  <a:cubicBezTo>
                    <a:pt x="14219" y="5615"/>
                    <a:pt x="14219" y="5197"/>
                    <a:pt x="14236" y="4662"/>
                  </a:cubicBezTo>
                  <a:cubicBezTo>
                    <a:pt x="14236" y="3576"/>
                    <a:pt x="14253" y="2006"/>
                    <a:pt x="14270" y="84"/>
                  </a:cubicBezTo>
                  <a:lnTo>
                    <a:pt x="14270" y="17"/>
                  </a:lnTo>
                  <a:lnTo>
                    <a:pt x="14203" y="17"/>
                  </a:lnTo>
                  <a:cubicBezTo>
                    <a:pt x="10560" y="17"/>
                    <a:pt x="5564" y="17"/>
                    <a:pt x="8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7" name="Google Shape;1037;p32"/>
            <p:cNvSpPr/>
            <p:nvPr/>
          </p:nvSpPr>
          <p:spPr>
            <a:xfrm>
              <a:off x="6285937" y="3833676"/>
              <a:ext cx="46601" cy="43075"/>
            </a:xfrm>
            <a:custGeom>
              <a:avLst/>
              <a:gdLst/>
              <a:ahLst/>
              <a:cxnLst/>
              <a:rect l="l" t="t" r="r" b="b"/>
              <a:pathLst>
                <a:path w="1454" h="1344" extrusionOk="0">
                  <a:moveTo>
                    <a:pt x="809" y="0"/>
                  </a:moveTo>
                  <a:cubicBezTo>
                    <a:pt x="738" y="0"/>
                    <a:pt x="667" y="13"/>
                    <a:pt x="602" y="41"/>
                  </a:cubicBezTo>
                  <a:cubicBezTo>
                    <a:pt x="0" y="241"/>
                    <a:pt x="0" y="1093"/>
                    <a:pt x="602" y="1310"/>
                  </a:cubicBezTo>
                  <a:cubicBezTo>
                    <a:pt x="667" y="1332"/>
                    <a:pt x="737" y="1343"/>
                    <a:pt x="808" y="1343"/>
                  </a:cubicBezTo>
                  <a:cubicBezTo>
                    <a:pt x="956" y="1343"/>
                    <a:pt x="1107" y="1295"/>
                    <a:pt x="1220" y="1194"/>
                  </a:cubicBezTo>
                  <a:cubicBezTo>
                    <a:pt x="1337" y="1093"/>
                    <a:pt x="1420" y="976"/>
                    <a:pt x="1437" y="826"/>
                  </a:cubicBezTo>
                  <a:cubicBezTo>
                    <a:pt x="1454" y="726"/>
                    <a:pt x="1437" y="676"/>
                    <a:pt x="1420" y="676"/>
                  </a:cubicBezTo>
                  <a:cubicBezTo>
                    <a:pt x="1387" y="843"/>
                    <a:pt x="1287" y="993"/>
                    <a:pt x="1153" y="1110"/>
                  </a:cubicBezTo>
                  <a:cubicBezTo>
                    <a:pt x="1063" y="1170"/>
                    <a:pt x="961" y="1200"/>
                    <a:pt x="857" y="1200"/>
                  </a:cubicBezTo>
                  <a:cubicBezTo>
                    <a:pt x="788" y="1200"/>
                    <a:pt x="719" y="1187"/>
                    <a:pt x="652" y="1160"/>
                  </a:cubicBezTo>
                  <a:cubicBezTo>
                    <a:pt x="184" y="993"/>
                    <a:pt x="184" y="341"/>
                    <a:pt x="652" y="174"/>
                  </a:cubicBezTo>
                  <a:cubicBezTo>
                    <a:pt x="711" y="151"/>
                    <a:pt x="772" y="140"/>
                    <a:pt x="833" y="140"/>
                  </a:cubicBezTo>
                  <a:cubicBezTo>
                    <a:pt x="945" y="140"/>
                    <a:pt x="1056" y="176"/>
                    <a:pt x="1153" y="241"/>
                  </a:cubicBezTo>
                  <a:cubicBezTo>
                    <a:pt x="1287" y="341"/>
                    <a:pt x="1387" y="508"/>
                    <a:pt x="1420" y="676"/>
                  </a:cubicBezTo>
                  <a:cubicBezTo>
                    <a:pt x="1437" y="676"/>
                    <a:pt x="1454" y="625"/>
                    <a:pt x="1437" y="525"/>
                  </a:cubicBezTo>
                  <a:cubicBezTo>
                    <a:pt x="1404" y="375"/>
                    <a:pt x="1337" y="241"/>
                    <a:pt x="1220" y="158"/>
                  </a:cubicBezTo>
                  <a:cubicBezTo>
                    <a:pt x="1107" y="56"/>
                    <a:pt x="957" y="0"/>
                    <a:pt x="80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8" name="Google Shape;1038;p32"/>
            <p:cNvSpPr/>
            <p:nvPr/>
          </p:nvSpPr>
          <p:spPr>
            <a:xfrm>
              <a:off x="4384346" y="3269468"/>
              <a:ext cx="825768" cy="1307736"/>
            </a:xfrm>
            <a:custGeom>
              <a:avLst/>
              <a:gdLst/>
              <a:ahLst/>
              <a:cxnLst/>
              <a:rect l="l" t="t" r="r" b="b"/>
              <a:pathLst>
                <a:path w="25765" h="40803" extrusionOk="0">
                  <a:moveTo>
                    <a:pt x="0" y="0"/>
                  </a:moveTo>
                  <a:lnTo>
                    <a:pt x="0" y="40786"/>
                  </a:lnTo>
                  <a:lnTo>
                    <a:pt x="25765" y="40803"/>
                  </a:lnTo>
                  <a:lnTo>
                    <a:pt x="25765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9" name="Google Shape;1039;p32"/>
            <p:cNvSpPr/>
            <p:nvPr/>
          </p:nvSpPr>
          <p:spPr>
            <a:xfrm>
              <a:off x="4344155" y="3219118"/>
              <a:ext cx="2969977" cy="68587"/>
            </a:xfrm>
            <a:custGeom>
              <a:avLst/>
              <a:gdLst/>
              <a:ahLst/>
              <a:cxnLst/>
              <a:rect l="l" t="t" r="r" b="b"/>
              <a:pathLst>
                <a:path w="92667" h="2140" extrusionOk="0">
                  <a:moveTo>
                    <a:pt x="1" y="1"/>
                  </a:moveTo>
                  <a:lnTo>
                    <a:pt x="1" y="2140"/>
                  </a:lnTo>
                  <a:lnTo>
                    <a:pt x="92667" y="2140"/>
                  </a:lnTo>
                  <a:lnTo>
                    <a:pt x="92667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0" name="Google Shape;1040;p32"/>
            <p:cNvSpPr/>
            <p:nvPr/>
          </p:nvSpPr>
          <p:spPr>
            <a:xfrm>
              <a:off x="4384346" y="3287673"/>
              <a:ext cx="92112" cy="1386996"/>
            </a:xfrm>
            <a:custGeom>
              <a:avLst/>
              <a:gdLst/>
              <a:ahLst/>
              <a:cxnLst/>
              <a:rect l="l" t="t" r="r" b="b"/>
              <a:pathLst>
                <a:path w="2874" h="43276" extrusionOk="0">
                  <a:moveTo>
                    <a:pt x="0" y="1"/>
                  </a:moveTo>
                  <a:lnTo>
                    <a:pt x="0" y="43276"/>
                  </a:lnTo>
                  <a:lnTo>
                    <a:pt x="2874" y="43276"/>
                  </a:lnTo>
                  <a:lnTo>
                    <a:pt x="2874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1" name="Google Shape;1041;p32"/>
            <p:cNvSpPr/>
            <p:nvPr/>
          </p:nvSpPr>
          <p:spPr>
            <a:xfrm>
              <a:off x="7177023" y="3287673"/>
              <a:ext cx="92144" cy="1387541"/>
            </a:xfrm>
            <a:custGeom>
              <a:avLst/>
              <a:gdLst/>
              <a:ahLst/>
              <a:cxnLst/>
              <a:rect l="l" t="t" r="r" b="b"/>
              <a:pathLst>
                <a:path w="2875" h="43293" extrusionOk="0">
                  <a:moveTo>
                    <a:pt x="0" y="1"/>
                  </a:moveTo>
                  <a:lnTo>
                    <a:pt x="0" y="43292"/>
                  </a:lnTo>
                  <a:lnTo>
                    <a:pt x="2874" y="43292"/>
                  </a:lnTo>
                  <a:lnTo>
                    <a:pt x="2874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2" name="Google Shape;1042;p32"/>
            <p:cNvSpPr/>
            <p:nvPr/>
          </p:nvSpPr>
          <p:spPr>
            <a:xfrm>
              <a:off x="6595988" y="3287673"/>
              <a:ext cx="92144" cy="1387541"/>
            </a:xfrm>
            <a:custGeom>
              <a:avLst/>
              <a:gdLst/>
              <a:ahLst/>
              <a:cxnLst/>
              <a:rect l="l" t="t" r="r" b="b"/>
              <a:pathLst>
                <a:path w="2875" h="43293" extrusionOk="0">
                  <a:moveTo>
                    <a:pt x="0" y="1"/>
                  </a:moveTo>
                  <a:lnTo>
                    <a:pt x="0" y="43292"/>
                  </a:lnTo>
                  <a:lnTo>
                    <a:pt x="2874" y="43292"/>
                  </a:lnTo>
                  <a:lnTo>
                    <a:pt x="2874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3" name="Google Shape;1043;p32"/>
            <p:cNvSpPr/>
            <p:nvPr/>
          </p:nvSpPr>
          <p:spPr>
            <a:xfrm>
              <a:off x="4366655" y="3216457"/>
              <a:ext cx="395241" cy="5384"/>
            </a:xfrm>
            <a:custGeom>
              <a:avLst/>
              <a:gdLst/>
              <a:ahLst/>
              <a:cxnLst/>
              <a:rect l="l" t="t" r="r" b="b"/>
              <a:pathLst>
                <a:path w="12332" h="168" extrusionOk="0">
                  <a:moveTo>
                    <a:pt x="6166" y="0"/>
                  </a:moveTo>
                  <a:cubicBezTo>
                    <a:pt x="2758" y="0"/>
                    <a:pt x="1" y="34"/>
                    <a:pt x="1" y="84"/>
                  </a:cubicBezTo>
                  <a:cubicBezTo>
                    <a:pt x="1" y="134"/>
                    <a:pt x="2758" y="167"/>
                    <a:pt x="6166" y="167"/>
                  </a:cubicBezTo>
                  <a:cubicBezTo>
                    <a:pt x="9575" y="167"/>
                    <a:pt x="12332" y="134"/>
                    <a:pt x="12332" y="84"/>
                  </a:cubicBezTo>
                  <a:cubicBezTo>
                    <a:pt x="12332" y="34"/>
                    <a:pt x="9575" y="0"/>
                    <a:pt x="6166" y="0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4" name="Google Shape;1044;p32"/>
            <p:cNvSpPr/>
            <p:nvPr/>
          </p:nvSpPr>
          <p:spPr>
            <a:xfrm>
              <a:off x="5441964" y="4502207"/>
              <a:ext cx="344890" cy="158808"/>
            </a:xfrm>
            <a:custGeom>
              <a:avLst/>
              <a:gdLst/>
              <a:ahLst/>
              <a:cxnLst/>
              <a:rect l="l" t="t" r="r" b="b"/>
              <a:pathLst>
                <a:path w="10761" h="4955" extrusionOk="0">
                  <a:moveTo>
                    <a:pt x="151" y="0"/>
                  </a:moveTo>
                  <a:lnTo>
                    <a:pt x="1" y="4528"/>
                  </a:lnTo>
                  <a:lnTo>
                    <a:pt x="351" y="4562"/>
                  </a:lnTo>
                  <a:cubicBezTo>
                    <a:pt x="1584" y="4665"/>
                    <a:pt x="5727" y="4955"/>
                    <a:pt x="8065" y="4955"/>
                  </a:cubicBezTo>
                  <a:cubicBezTo>
                    <a:pt x="8770" y="4955"/>
                    <a:pt x="9310" y="4928"/>
                    <a:pt x="9558" y="4863"/>
                  </a:cubicBezTo>
                  <a:cubicBezTo>
                    <a:pt x="10761" y="4528"/>
                    <a:pt x="5865" y="3275"/>
                    <a:pt x="5865" y="3275"/>
                  </a:cubicBezTo>
                  <a:lnTo>
                    <a:pt x="5949" y="184"/>
                  </a:lnTo>
                  <a:lnTo>
                    <a:pt x="151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5" name="Google Shape;1045;p32"/>
            <p:cNvSpPr/>
            <p:nvPr/>
          </p:nvSpPr>
          <p:spPr>
            <a:xfrm>
              <a:off x="5441964" y="4629670"/>
              <a:ext cx="319731" cy="30576"/>
            </a:xfrm>
            <a:custGeom>
              <a:avLst/>
              <a:gdLst/>
              <a:ahLst/>
              <a:cxnLst/>
              <a:rect l="l" t="t" r="r" b="b"/>
              <a:pathLst>
                <a:path w="9976" h="954" extrusionOk="0">
                  <a:moveTo>
                    <a:pt x="8255" y="0"/>
                  </a:moveTo>
                  <a:cubicBezTo>
                    <a:pt x="7920" y="0"/>
                    <a:pt x="7720" y="735"/>
                    <a:pt x="7720" y="735"/>
                  </a:cubicBezTo>
                  <a:lnTo>
                    <a:pt x="1" y="418"/>
                  </a:lnTo>
                  <a:lnTo>
                    <a:pt x="1" y="551"/>
                  </a:lnTo>
                  <a:cubicBezTo>
                    <a:pt x="1946" y="786"/>
                    <a:pt x="5552" y="954"/>
                    <a:pt x="7791" y="954"/>
                  </a:cubicBezTo>
                  <a:cubicBezTo>
                    <a:pt x="8897" y="954"/>
                    <a:pt x="9670" y="913"/>
                    <a:pt x="9742" y="819"/>
                  </a:cubicBezTo>
                  <a:cubicBezTo>
                    <a:pt x="9976" y="551"/>
                    <a:pt x="8255" y="0"/>
                    <a:pt x="825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6" name="Google Shape;1046;p32"/>
            <p:cNvSpPr/>
            <p:nvPr/>
          </p:nvSpPr>
          <p:spPr>
            <a:xfrm>
              <a:off x="5439272" y="4643035"/>
              <a:ext cx="315468" cy="10737"/>
            </a:xfrm>
            <a:custGeom>
              <a:avLst/>
              <a:gdLst/>
              <a:ahLst/>
              <a:cxnLst/>
              <a:rect l="l" t="t" r="r" b="b"/>
              <a:pathLst>
                <a:path w="9843" h="335" extrusionOk="0">
                  <a:moveTo>
                    <a:pt x="1" y="1"/>
                  </a:moveTo>
                  <a:cubicBezTo>
                    <a:pt x="34" y="17"/>
                    <a:pt x="68" y="17"/>
                    <a:pt x="101" y="17"/>
                  </a:cubicBezTo>
                  <a:cubicBezTo>
                    <a:pt x="185" y="17"/>
                    <a:pt x="285" y="34"/>
                    <a:pt x="385" y="34"/>
                  </a:cubicBezTo>
                  <a:lnTo>
                    <a:pt x="1438" y="118"/>
                  </a:lnTo>
                  <a:cubicBezTo>
                    <a:pt x="2323" y="185"/>
                    <a:pt x="3560" y="251"/>
                    <a:pt x="4913" y="285"/>
                  </a:cubicBezTo>
                  <a:cubicBezTo>
                    <a:pt x="6267" y="335"/>
                    <a:pt x="7503" y="335"/>
                    <a:pt x="8389" y="335"/>
                  </a:cubicBezTo>
                  <a:lnTo>
                    <a:pt x="9441" y="318"/>
                  </a:lnTo>
                  <a:lnTo>
                    <a:pt x="9842" y="318"/>
                  </a:lnTo>
                  <a:cubicBezTo>
                    <a:pt x="9809" y="302"/>
                    <a:pt x="9775" y="302"/>
                    <a:pt x="9742" y="302"/>
                  </a:cubicBezTo>
                  <a:lnTo>
                    <a:pt x="9441" y="302"/>
                  </a:lnTo>
                  <a:lnTo>
                    <a:pt x="8389" y="285"/>
                  </a:lnTo>
                  <a:cubicBezTo>
                    <a:pt x="7503" y="285"/>
                    <a:pt x="6267" y="251"/>
                    <a:pt x="4913" y="218"/>
                  </a:cubicBezTo>
                  <a:cubicBezTo>
                    <a:pt x="3560" y="168"/>
                    <a:pt x="2323" y="118"/>
                    <a:pt x="1438" y="68"/>
                  </a:cubicBezTo>
                  <a:cubicBezTo>
                    <a:pt x="1020" y="51"/>
                    <a:pt x="669" y="34"/>
                    <a:pt x="385" y="17"/>
                  </a:cubicBezTo>
                  <a:lnTo>
                    <a:pt x="101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7" name="Google Shape;1047;p32"/>
            <p:cNvSpPr/>
            <p:nvPr/>
          </p:nvSpPr>
          <p:spPr>
            <a:xfrm>
              <a:off x="5688845" y="4627523"/>
              <a:ext cx="19294" cy="28396"/>
            </a:xfrm>
            <a:custGeom>
              <a:avLst/>
              <a:gdLst/>
              <a:ahLst/>
              <a:cxnLst/>
              <a:rect l="l" t="t" r="r" b="b"/>
              <a:pathLst>
                <a:path w="602" h="886" extrusionOk="0">
                  <a:moveTo>
                    <a:pt x="602" y="0"/>
                  </a:moveTo>
                  <a:cubicBezTo>
                    <a:pt x="234" y="134"/>
                    <a:pt x="0" y="501"/>
                    <a:pt x="17" y="886"/>
                  </a:cubicBezTo>
                  <a:cubicBezTo>
                    <a:pt x="100" y="535"/>
                    <a:pt x="301" y="217"/>
                    <a:pt x="602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8" name="Google Shape;1048;p32"/>
            <p:cNvSpPr/>
            <p:nvPr/>
          </p:nvSpPr>
          <p:spPr>
            <a:xfrm>
              <a:off x="5634745" y="4611402"/>
              <a:ext cx="11282" cy="15128"/>
            </a:xfrm>
            <a:custGeom>
              <a:avLst/>
              <a:gdLst/>
              <a:ahLst/>
              <a:cxnLst/>
              <a:rect l="l" t="t" r="r" b="b"/>
              <a:pathLst>
                <a:path w="352" h="472" extrusionOk="0">
                  <a:moveTo>
                    <a:pt x="330" y="0"/>
                  </a:moveTo>
                  <a:cubicBezTo>
                    <a:pt x="306" y="0"/>
                    <a:pt x="228" y="95"/>
                    <a:pt x="151" y="219"/>
                  </a:cubicBezTo>
                  <a:cubicBezTo>
                    <a:pt x="67" y="336"/>
                    <a:pt x="1" y="453"/>
                    <a:pt x="17" y="470"/>
                  </a:cubicBezTo>
                  <a:cubicBezTo>
                    <a:pt x="19" y="471"/>
                    <a:pt x="20" y="472"/>
                    <a:pt x="22" y="472"/>
                  </a:cubicBezTo>
                  <a:cubicBezTo>
                    <a:pt x="46" y="472"/>
                    <a:pt x="125" y="376"/>
                    <a:pt x="218" y="253"/>
                  </a:cubicBezTo>
                  <a:cubicBezTo>
                    <a:pt x="301" y="119"/>
                    <a:pt x="351" y="2"/>
                    <a:pt x="335" y="2"/>
                  </a:cubicBezTo>
                  <a:cubicBezTo>
                    <a:pt x="334" y="1"/>
                    <a:pt x="332" y="0"/>
                    <a:pt x="33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9" name="Google Shape;1049;p32"/>
            <p:cNvSpPr/>
            <p:nvPr/>
          </p:nvSpPr>
          <p:spPr>
            <a:xfrm>
              <a:off x="5620290" y="4607620"/>
              <a:ext cx="12884" cy="10384"/>
            </a:xfrm>
            <a:custGeom>
              <a:avLst/>
              <a:gdLst/>
              <a:ahLst/>
              <a:cxnLst/>
              <a:rect l="l" t="t" r="r" b="b"/>
              <a:pathLst>
                <a:path w="402" h="324" extrusionOk="0">
                  <a:moveTo>
                    <a:pt x="377" y="0"/>
                  </a:moveTo>
                  <a:cubicBezTo>
                    <a:pt x="350" y="0"/>
                    <a:pt x="272" y="62"/>
                    <a:pt x="168" y="137"/>
                  </a:cubicBezTo>
                  <a:cubicBezTo>
                    <a:pt x="67" y="220"/>
                    <a:pt x="0" y="304"/>
                    <a:pt x="17" y="320"/>
                  </a:cubicBezTo>
                  <a:cubicBezTo>
                    <a:pt x="17" y="323"/>
                    <a:pt x="19" y="324"/>
                    <a:pt x="22" y="324"/>
                  </a:cubicBezTo>
                  <a:cubicBezTo>
                    <a:pt x="43" y="324"/>
                    <a:pt x="130" y="274"/>
                    <a:pt x="218" y="187"/>
                  </a:cubicBezTo>
                  <a:cubicBezTo>
                    <a:pt x="318" y="103"/>
                    <a:pt x="401" y="20"/>
                    <a:pt x="385" y="3"/>
                  </a:cubicBezTo>
                  <a:cubicBezTo>
                    <a:pt x="383" y="1"/>
                    <a:pt x="381" y="0"/>
                    <a:pt x="377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0" name="Google Shape;1050;p32"/>
            <p:cNvSpPr/>
            <p:nvPr/>
          </p:nvSpPr>
          <p:spPr>
            <a:xfrm>
              <a:off x="5560132" y="4599319"/>
              <a:ext cx="102496" cy="85157"/>
            </a:xfrm>
            <a:custGeom>
              <a:avLst/>
              <a:gdLst/>
              <a:ahLst/>
              <a:cxnLst/>
              <a:rect l="l" t="t" r="r" b="b"/>
              <a:pathLst>
                <a:path w="3198" h="2657" extrusionOk="0">
                  <a:moveTo>
                    <a:pt x="1786" y="0"/>
                  </a:moveTo>
                  <a:cubicBezTo>
                    <a:pt x="1728" y="0"/>
                    <a:pt x="1669" y="9"/>
                    <a:pt x="1610" y="28"/>
                  </a:cubicBezTo>
                  <a:cubicBezTo>
                    <a:pt x="0" y="337"/>
                    <a:pt x="274" y="2657"/>
                    <a:pt x="1815" y="2657"/>
                  </a:cubicBezTo>
                  <a:cubicBezTo>
                    <a:pt x="1857" y="2657"/>
                    <a:pt x="1900" y="2655"/>
                    <a:pt x="1944" y="2651"/>
                  </a:cubicBezTo>
                  <a:cubicBezTo>
                    <a:pt x="2663" y="2601"/>
                    <a:pt x="3197" y="2016"/>
                    <a:pt x="3181" y="1315"/>
                  </a:cubicBezTo>
                  <a:cubicBezTo>
                    <a:pt x="3181" y="613"/>
                    <a:pt x="2613" y="28"/>
                    <a:pt x="1911" y="11"/>
                  </a:cubicBezTo>
                  <a:cubicBezTo>
                    <a:pt x="1869" y="4"/>
                    <a:pt x="1828" y="0"/>
                    <a:pt x="1786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1" name="Google Shape;1051;p32"/>
            <p:cNvSpPr/>
            <p:nvPr/>
          </p:nvSpPr>
          <p:spPr>
            <a:xfrm>
              <a:off x="5608496" y="4587877"/>
              <a:ext cx="21986" cy="3429"/>
            </a:xfrm>
            <a:custGeom>
              <a:avLst/>
              <a:gdLst/>
              <a:ahLst/>
              <a:cxnLst/>
              <a:rect l="l" t="t" r="r" b="b"/>
              <a:pathLst>
                <a:path w="686" h="107" extrusionOk="0">
                  <a:moveTo>
                    <a:pt x="1" y="1"/>
                  </a:moveTo>
                  <a:lnTo>
                    <a:pt x="1" y="1"/>
                  </a:lnTo>
                  <a:cubicBezTo>
                    <a:pt x="134" y="73"/>
                    <a:pt x="281" y="107"/>
                    <a:pt x="424" y="107"/>
                  </a:cubicBezTo>
                  <a:cubicBezTo>
                    <a:pt x="514" y="107"/>
                    <a:pt x="602" y="93"/>
                    <a:pt x="686" y="68"/>
                  </a:cubicBezTo>
                  <a:cubicBezTo>
                    <a:pt x="469" y="51"/>
                    <a:pt x="235" y="18"/>
                    <a:pt x="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2" name="Google Shape;1052;p32"/>
            <p:cNvSpPr/>
            <p:nvPr/>
          </p:nvSpPr>
          <p:spPr>
            <a:xfrm>
              <a:off x="5642245" y="4594447"/>
              <a:ext cx="35383" cy="19166"/>
            </a:xfrm>
            <a:custGeom>
              <a:avLst/>
              <a:gdLst/>
              <a:ahLst/>
              <a:cxnLst/>
              <a:rect l="l" t="t" r="r" b="b"/>
              <a:pathLst>
                <a:path w="1104" h="598" extrusionOk="0">
                  <a:moveTo>
                    <a:pt x="735" y="67"/>
                  </a:moveTo>
                  <a:cubicBezTo>
                    <a:pt x="829" y="67"/>
                    <a:pt x="922" y="90"/>
                    <a:pt x="1003" y="130"/>
                  </a:cubicBezTo>
                  <a:cubicBezTo>
                    <a:pt x="1053" y="180"/>
                    <a:pt x="1036" y="247"/>
                    <a:pt x="970" y="280"/>
                  </a:cubicBezTo>
                  <a:cubicBezTo>
                    <a:pt x="903" y="314"/>
                    <a:pt x="819" y="347"/>
                    <a:pt x="752" y="364"/>
                  </a:cubicBezTo>
                  <a:cubicBezTo>
                    <a:pt x="619" y="414"/>
                    <a:pt x="502" y="431"/>
                    <a:pt x="368" y="464"/>
                  </a:cubicBezTo>
                  <a:cubicBezTo>
                    <a:pt x="254" y="480"/>
                    <a:pt x="164" y="485"/>
                    <a:pt x="101" y="487"/>
                  </a:cubicBezTo>
                  <a:lnTo>
                    <a:pt x="101" y="487"/>
                  </a:lnTo>
                  <a:cubicBezTo>
                    <a:pt x="137" y="415"/>
                    <a:pt x="178" y="348"/>
                    <a:pt x="234" y="280"/>
                  </a:cubicBezTo>
                  <a:cubicBezTo>
                    <a:pt x="318" y="197"/>
                    <a:pt x="435" y="130"/>
                    <a:pt x="552" y="97"/>
                  </a:cubicBezTo>
                  <a:cubicBezTo>
                    <a:pt x="611" y="77"/>
                    <a:pt x="673" y="67"/>
                    <a:pt x="735" y="67"/>
                  </a:cubicBezTo>
                  <a:close/>
                  <a:moveTo>
                    <a:pt x="718" y="0"/>
                  </a:moveTo>
                  <a:cubicBezTo>
                    <a:pt x="522" y="0"/>
                    <a:pt x="330" y="86"/>
                    <a:pt x="201" y="247"/>
                  </a:cubicBezTo>
                  <a:cubicBezTo>
                    <a:pt x="137" y="327"/>
                    <a:pt x="88" y="408"/>
                    <a:pt x="69" y="488"/>
                  </a:cubicBezTo>
                  <a:lnTo>
                    <a:pt x="69" y="488"/>
                  </a:lnTo>
                  <a:cubicBezTo>
                    <a:pt x="24" y="489"/>
                    <a:pt x="1" y="491"/>
                    <a:pt x="1" y="498"/>
                  </a:cubicBezTo>
                  <a:cubicBezTo>
                    <a:pt x="21" y="500"/>
                    <a:pt x="42" y="503"/>
                    <a:pt x="63" y="506"/>
                  </a:cubicBezTo>
                  <a:lnTo>
                    <a:pt x="63" y="506"/>
                  </a:lnTo>
                  <a:cubicBezTo>
                    <a:pt x="51" y="537"/>
                    <a:pt x="51" y="567"/>
                    <a:pt x="51" y="598"/>
                  </a:cubicBezTo>
                  <a:cubicBezTo>
                    <a:pt x="64" y="567"/>
                    <a:pt x="77" y="538"/>
                    <a:pt x="90" y="510"/>
                  </a:cubicBezTo>
                  <a:lnTo>
                    <a:pt x="90" y="510"/>
                  </a:lnTo>
                  <a:cubicBezTo>
                    <a:pt x="147" y="516"/>
                    <a:pt x="205" y="521"/>
                    <a:pt x="262" y="521"/>
                  </a:cubicBezTo>
                  <a:cubicBezTo>
                    <a:pt x="298" y="521"/>
                    <a:pt x="334" y="519"/>
                    <a:pt x="368" y="514"/>
                  </a:cubicBezTo>
                  <a:cubicBezTo>
                    <a:pt x="502" y="498"/>
                    <a:pt x="635" y="464"/>
                    <a:pt x="769" y="431"/>
                  </a:cubicBezTo>
                  <a:cubicBezTo>
                    <a:pt x="853" y="414"/>
                    <a:pt x="919" y="381"/>
                    <a:pt x="1003" y="347"/>
                  </a:cubicBezTo>
                  <a:cubicBezTo>
                    <a:pt x="1053" y="314"/>
                    <a:pt x="1087" y="280"/>
                    <a:pt x="1103" y="230"/>
                  </a:cubicBezTo>
                  <a:cubicBezTo>
                    <a:pt x="1103" y="180"/>
                    <a:pt x="1087" y="113"/>
                    <a:pt x="1036" y="80"/>
                  </a:cubicBezTo>
                  <a:cubicBezTo>
                    <a:pt x="935" y="26"/>
                    <a:pt x="826" y="0"/>
                    <a:pt x="718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3" name="Google Shape;1053;p32"/>
            <p:cNvSpPr/>
            <p:nvPr/>
          </p:nvSpPr>
          <p:spPr>
            <a:xfrm>
              <a:off x="5629937" y="4587364"/>
              <a:ext cx="17692" cy="23589"/>
            </a:xfrm>
            <a:custGeom>
              <a:avLst/>
              <a:gdLst/>
              <a:ahLst/>
              <a:cxnLst/>
              <a:rect l="l" t="t" r="r" b="b"/>
              <a:pathLst>
                <a:path w="552" h="736" extrusionOk="0">
                  <a:moveTo>
                    <a:pt x="134" y="0"/>
                  </a:moveTo>
                  <a:cubicBezTo>
                    <a:pt x="50" y="17"/>
                    <a:pt x="0" y="100"/>
                    <a:pt x="17" y="184"/>
                  </a:cubicBezTo>
                  <a:cubicBezTo>
                    <a:pt x="17" y="234"/>
                    <a:pt x="34" y="301"/>
                    <a:pt x="67" y="351"/>
                  </a:cubicBezTo>
                  <a:cubicBezTo>
                    <a:pt x="117" y="435"/>
                    <a:pt x="167" y="501"/>
                    <a:pt x="234" y="568"/>
                  </a:cubicBezTo>
                  <a:cubicBezTo>
                    <a:pt x="301" y="635"/>
                    <a:pt x="368" y="702"/>
                    <a:pt x="451" y="735"/>
                  </a:cubicBezTo>
                  <a:cubicBezTo>
                    <a:pt x="451" y="719"/>
                    <a:pt x="368" y="668"/>
                    <a:pt x="284" y="535"/>
                  </a:cubicBezTo>
                  <a:cubicBezTo>
                    <a:pt x="217" y="468"/>
                    <a:pt x="167" y="401"/>
                    <a:pt x="134" y="318"/>
                  </a:cubicBezTo>
                  <a:cubicBezTo>
                    <a:pt x="84" y="234"/>
                    <a:pt x="50" y="84"/>
                    <a:pt x="151" y="84"/>
                  </a:cubicBezTo>
                  <a:cubicBezTo>
                    <a:pt x="157" y="82"/>
                    <a:pt x="163" y="82"/>
                    <a:pt x="170" y="82"/>
                  </a:cubicBezTo>
                  <a:cubicBezTo>
                    <a:pt x="249" y="82"/>
                    <a:pt x="338" y="172"/>
                    <a:pt x="385" y="234"/>
                  </a:cubicBezTo>
                  <a:cubicBezTo>
                    <a:pt x="435" y="318"/>
                    <a:pt x="468" y="401"/>
                    <a:pt x="485" y="485"/>
                  </a:cubicBezTo>
                  <a:cubicBezTo>
                    <a:pt x="485" y="568"/>
                    <a:pt x="485" y="652"/>
                    <a:pt x="485" y="735"/>
                  </a:cubicBezTo>
                  <a:cubicBezTo>
                    <a:pt x="535" y="668"/>
                    <a:pt x="552" y="568"/>
                    <a:pt x="535" y="485"/>
                  </a:cubicBezTo>
                  <a:cubicBezTo>
                    <a:pt x="518" y="384"/>
                    <a:pt x="485" y="284"/>
                    <a:pt x="435" y="201"/>
                  </a:cubicBezTo>
                  <a:cubicBezTo>
                    <a:pt x="385" y="100"/>
                    <a:pt x="268" y="17"/>
                    <a:pt x="134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4" name="Google Shape;1054;p32"/>
            <p:cNvSpPr/>
            <p:nvPr/>
          </p:nvSpPr>
          <p:spPr>
            <a:xfrm>
              <a:off x="5444656" y="4591242"/>
              <a:ext cx="64805" cy="55575"/>
            </a:xfrm>
            <a:custGeom>
              <a:avLst/>
              <a:gdLst/>
              <a:ahLst/>
              <a:cxnLst/>
              <a:rect l="l" t="t" r="r" b="b"/>
              <a:pathLst>
                <a:path w="2022" h="1734" extrusionOk="0">
                  <a:moveTo>
                    <a:pt x="276" y="0"/>
                  </a:moveTo>
                  <a:cubicBezTo>
                    <a:pt x="221" y="0"/>
                    <a:pt x="167" y="4"/>
                    <a:pt x="117" y="13"/>
                  </a:cubicBezTo>
                  <a:cubicBezTo>
                    <a:pt x="67" y="13"/>
                    <a:pt x="33" y="29"/>
                    <a:pt x="0" y="29"/>
                  </a:cubicBezTo>
                  <a:cubicBezTo>
                    <a:pt x="0" y="46"/>
                    <a:pt x="167" y="29"/>
                    <a:pt x="418" y="63"/>
                  </a:cubicBezTo>
                  <a:cubicBezTo>
                    <a:pt x="1120" y="163"/>
                    <a:pt x="1704" y="648"/>
                    <a:pt x="1905" y="1316"/>
                  </a:cubicBezTo>
                  <a:cubicBezTo>
                    <a:pt x="1988" y="1567"/>
                    <a:pt x="1988" y="1734"/>
                    <a:pt x="2005" y="1734"/>
                  </a:cubicBezTo>
                  <a:cubicBezTo>
                    <a:pt x="2005" y="1700"/>
                    <a:pt x="2022" y="1667"/>
                    <a:pt x="2005" y="1617"/>
                  </a:cubicBezTo>
                  <a:cubicBezTo>
                    <a:pt x="2005" y="1517"/>
                    <a:pt x="1988" y="1416"/>
                    <a:pt x="1955" y="1299"/>
                  </a:cubicBezTo>
                  <a:cubicBezTo>
                    <a:pt x="1771" y="598"/>
                    <a:pt x="1153" y="96"/>
                    <a:pt x="434" y="13"/>
                  </a:cubicBezTo>
                  <a:cubicBezTo>
                    <a:pt x="384" y="4"/>
                    <a:pt x="330" y="0"/>
                    <a:pt x="276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5" name="Google Shape;1055;p32"/>
            <p:cNvSpPr/>
            <p:nvPr/>
          </p:nvSpPr>
          <p:spPr>
            <a:xfrm>
              <a:off x="5462316" y="4515604"/>
              <a:ext cx="4327" cy="76600"/>
            </a:xfrm>
            <a:custGeom>
              <a:avLst/>
              <a:gdLst/>
              <a:ahLst/>
              <a:cxnLst/>
              <a:rect l="l" t="t" r="r" b="b"/>
              <a:pathLst>
                <a:path w="135" h="2390" extrusionOk="0">
                  <a:moveTo>
                    <a:pt x="117" y="0"/>
                  </a:moveTo>
                  <a:lnTo>
                    <a:pt x="117" y="0"/>
                  </a:lnTo>
                  <a:cubicBezTo>
                    <a:pt x="34" y="785"/>
                    <a:pt x="0" y="1587"/>
                    <a:pt x="17" y="2389"/>
                  </a:cubicBezTo>
                  <a:cubicBezTo>
                    <a:pt x="101" y="1587"/>
                    <a:pt x="134" y="802"/>
                    <a:pt x="117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6" name="Google Shape;1056;p32"/>
            <p:cNvSpPr/>
            <p:nvPr/>
          </p:nvSpPr>
          <p:spPr>
            <a:xfrm>
              <a:off x="5532986" y="4630568"/>
              <a:ext cx="54132" cy="3814"/>
            </a:xfrm>
            <a:custGeom>
              <a:avLst/>
              <a:gdLst/>
              <a:ahLst/>
              <a:cxnLst/>
              <a:rect l="l" t="t" r="r" b="b"/>
              <a:pathLst>
                <a:path w="1689" h="119" extrusionOk="0">
                  <a:moveTo>
                    <a:pt x="41" y="1"/>
                  </a:moveTo>
                  <a:cubicBezTo>
                    <a:pt x="15" y="1"/>
                    <a:pt x="1" y="2"/>
                    <a:pt x="1" y="5"/>
                  </a:cubicBezTo>
                  <a:cubicBezTo>
                    <a:pt x="344" y="78"/>
                    <a:pt x="700" y="119"/>
                    <a:pt x="1053" y="119"/>
                  </a:cubicBezTo>
                  <a:cubicBezTo>
                    <a:pt x="1267" y="119"/>
                    <a:pt x="1480" y="104"/>
                    <a:pt x="1689" y="72"/>
                  </a:cubicBezTo>
                  <a:cubicBezTo>
                    <a:pt x="1689" y="56"/>
                    <a:pt x="1321" y="56"/>
                    <a:pt x="853" y="39"/>
                  </a:cubicBezTo>
                  <a:cubicBezTo>
                    <a:pt x="475" y="25"/>
                    <a:pt x="151" y="1"/>
                    <a:pt x="4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7" name="Google Shape;1057;p32"/>
            <p:cNvSpPr/>
            <p:nvPr/>
          </p:nvSpPr>
          <p:spPr>
            <a:xfrm>
              <a:off x="5496064" y="4629542"/>
              <a:ext cx="5897" cy="10865"/>
            </a:xfrm>
            <a:custGeom>
              <a:avLst/>
              <a:gdLst/>
              <a:ahLst/>
              <a:cxnLst/>
              <a:rect l="l" t="t" r="r" b="b"/>
              <a:pathLst>
                <a:path w="184" h="339" extrusionOk="0">
                  <a:moveTo>
                    <a:pt x="25" y="1"/>
                  </a:moveTo>
                  <a:cubicBezTo>
                    <a:pt x="22" y="1"/>
                    <a:pt x="19" y="2"/>
                    <a:pt x="17" y="4"/>
                  </a:cubicBezTo>
                  <a:cubicBezTo>
                    <a:pt x="0" y="4"/>
                    <a:pt x="50" y="71"/>
                    <a:pt x="84" y="171"/>
                  </a:cubicBezTo>
                  <a:cubicBezTo>
                    <a:pt x="117" y="255"/>
                    <a:pt x="134" y="338"/>
                    <a:pt x="150" y="338"/>
                  </a:cubicBezTo>
                  <a:cubicBezTo>
                    <a:pt x="184" y="322"/>
                    <a:pt x="184" y="238"/>
                    <a:pt x="150" y="138"/>
                  </a:cubicBezTo>
                  <a:cubicBezTo>
                    <a:pt x="107" y="50"/>
                    <a:pt x="50" y="1"/>
                    <a:pt x="25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8" name="Google Shape;1058;p32"/>
            <p:cNvSpPr/>
            <p:nvPr/>
          </p:nvSpPr>
          <p:spPr>
            <a:xfrm>
              <a:off x="5483212" y="4611850"/>
              <a:ext cx="7500" cy="7275"/>
            </a:xfrm>
            <a:custGeom>
              <a:avLst/>
              <a:gdLst/>
              <a:ahLst/>
              <a:cxnLst/>
              <a:rect l="l" t="t" r="r" b="b"/>
              <a:pathLst>
                <a:path w="234" h="227" extrusionOk="0">
                  <a:moveTo>
                    <a:pt x="13" y="0"/>
                  </a:moveTo>
                  <a:cubicBezTo>
                    <a:pt x="7" y="0"/>
                    <a:pt x="3" y="2"/>
                    <a:pt x="0" y="5"/>
                  </a:cubicBezTo>
                  <a:cubicBezTo>
                    <a:pt x="0" y="21"/>
                    <a:pt x="33" y="72"/>
                    <a:pt x="84" y="138"/>
                  </a:cubicBezTo>
                  <a:cubicBezTo>
                    <a:pt x="139" y="194"/>
                    <a:pt x="183" y="226"/>
                    <a:pt x="206" y="226"/>
                  </a:cubicBezTo>
                  <a:cubicBezTo>
                    <a:pt x="211" y="226"/>
                    <a:pt x="214" y="225"/>
                    <a:pt x="217" y="222"/>
                  </a:cubicBezTo>
                  <a:cubicBezTo>
                    <a:pt x="234" y="222"/>
                    <a:pt x="201" y="155"/>
                    <a:pt x="134" y="88"/>
                  </a:cubicBezTo>
                  <a:cubicBezTo>
                    <a:pt x="92" y="33"/>
                    <a:pt x="39" y="0"/>
                    <a:pt x="13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9" name="Google Shape;1059;p32"/>
            <p:cNvSpPr/>
            <p:nvPr/>
          </p:nvSpPr>
          <p:spPr>
            <a:xfrm>
              <a:off x="5463918" y="4602428"/>
              <a:ext cx="11282" cy="4872"/>
            </a:xfrm>
            <a:custGeom>
              <a:avLst/>
              <a:gdLst/>
              <a:ahLst/>
              <a:cxnLst/>
              <a:rect l="l" t="t" r="r" b="b"/>
              <a:pathLst>
                <a:path w="352" h="152" extrusionOk="0">
                  <a:moveTo>
                    <a:pt x="103" y="0"/>
                  </a:moveTo>
                  <a:cubicBezTo>
                    <a:pt x="40" y="0"/>
                    <a:pt x="1" y="20"/>
                    <a:pt x="1" y="31"/>
                  </a:cubicBezTo>
                  <a:cubicBezTo>
                    <a:pt x="1" y="48"/>
                    <a:pt x="84" y="48"/>
                    <a:pt x="168" y="81"/>
                  </a:cubicBezTo>
                  <a:cubicBezTo>
                    <a:pt x="240" y="110"/>
                    <a:pt x="299" y="152"/>
                    <a:pt x="325" y="152"/>
                  </a:cubicBezTo>
                  <a:cubicBezTo>
                    <a:pt x="329" y="152"/>
                    <a:pt x="332" y="151"/>
                    <a:pt x="335" y="148"/>
                  </a:cubicBezTo>
                  <a:cubicBezTo>
                    <a:pt x="351" y="148"/>
                    <a:pt x="301" y="65"/>
                    <a:pt x="201" y="15"/>
                  </a:cubicBezTo>
                  <a:cubicBezTo>
                    <a:pt x="165" y="4"/>
                    <a:pt x="132" y="0"/>
                    <a:pt x="103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0" name="Google Shape;1060;p32"/>
            <p:cNvSpPr/>
            <p:nvPr/>
          </p:nvSpPr>
          <p:spPr>
            <a:xfrm>
              <a:off x="5450009" y="4598902"/>
              <a:ext cx="5897" cy="3333"/>
            </a:xfrm>
            <a:custGeom>
              <a:avLst/>
              <a:gdLst/>
              <a:ahLst/>
              <a:cxnLst/>
              <a:rect l="l" t="t" r="r" b="b"/>
              <a:pathLst>
                <a:path w="184" h="104" extrusionOk="0">
                  <a:moveTo>
                    <a:pt x="19" y="1"/>
                  </a:moveTo>
                  <a:cubicBezTo>
                    <a:pt x="11" y="1"/>
                    <a:pt x="5" y="3"/>
                    <a:pt x="0" y="8"/>
                  </a:cubicBezTo>
                  <a:cubicBezTo>
                    <a:pt x="0" y="41"/>
                    <a:pt x="34" y="58"/>
                    <a:pt x="84" y="91"/>
                  </a:cubicBezTo>
                  <a:cubicBezTo>
                    <a:pt x="109" y="100"/>
                    <a:pt x="130" y="104"/>
                    <a:pt x="146" y="104"/>
                  </a:cubicBezTo>
                  <a:cubicBezTo>
                    <a:pt x="163" y="104"/>
                    <a:pt x="176" y="100"/>
                    <a:pt x="184" y="91"/>
                  </a:cubicBezTo>
                  <a:cubicBezTo>
                    <a:pt x="184" y="75"/>
                    <a:pt x="151" y="41"/>
                    <a:pt x="100" y="24"/>
                  </a:cubicBezTo>
                  <a:cubicBezTo>
                    <a:pt x="65" y="13"/>
                    <a:pt x="38" y="1"/>
                    <a:pt x="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1" name="Google Shape;1061;p32"/>
            <p:cNvSpPr/>
            <p:nvPr/>
          </p:nvSpPr>
          <p:spPr>
            <a:xfrm>
              <a:off x="5444111" y="4567525"/>
              <a:ext cx="186916" cy="22531"/>
            </a:xfrm>
            <a:custGeom>
              <a:avLst/>
              <a:gdLst/>
              <a:ahLst/>
              <a:cxnLst/>
              <a:rect l="l" t="t" r="r" b="b"/>
              <a:pathLst>
                <a:path w="5832" h="703" extrusionOk="0">
                  <a:moveTo>
                    <a:pt x="5832" y="1"/>
                  </a:moveTo>
                  <a:lnTo>
                    <a:pt x="0" y="252"/>
                  </a:lnTo>
                  <a:lnTo>
                    <a:pt x="34" y="619"/>
                  </a:lnTo>
                  <a:lnTo>
                    <a:pt x="5815" y="703"/>
                  </a:lnTo>
                  <a:lnTo>
                    <a:pt x="5832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2" name="Google Shape;1062;p32"/>
            <p:cNvSpPr/>
            <p:nvPr/>
          </p:nvSpPr>
          <p:spPr>
            <a:xfrm>
              <a:off x="5735959" y="4522559"/>
              <a:ext cx="344890" cy="152526"/>
            </a:xfrm>
            <a:custGeom>
              <a:avLst/>
              <a:gdLst/>
              <a:ahLst/>
              <a:cxnLst/>
              <a:rect l="l" t="t" r="r" b="b"/>
              <a:pathLst>
                <a:path w="10761" h="4759" extrusionOk="0">
                  <a:moveTo>
                    <a:pt x="34" y="0"/>
                  </a:moveTo>
                  <a:lnTo>
                    <a:pt x="1" y="4528"/>
                  </a:lnTo>
                  <a:lnTo>
                    <a:pt x="351" y="4562"/>
                  </a:lnTo>
                  <a:cubicBezTo>
                    <a:pt x="1407" y="4617"/>
                    <a:pt x="4606" y="4759"/>
                    <a:pt x="6974" y="4759"/>
                  </a:cubicBezTo>
                  <a:cubicBezTo>
                    <a:pt x="8204" y="4759"/>
                    <a:pt x="9209" y="4720"/>
                    <a:pt x="9575" y="4612"/>
                  </a:cubicBezTo>
                  <a:cubicBezTo>
                    <a:pt x="10761" y="4244"/>
                    <a:pt x="5849" y="3125"/>
                    <a:pt x="5849" y="3125"/>
                  </a:cubicBezTo>
                  <a:lnTo>
                    <a:pt x="5832" y="17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3" name="Google Shape;1063;p32"/>
            <p:cNvSpPr/>
            <p:nvPr/>
          </p:nvSpPr>
          <p:spPr>
            <a:xfrm>
              <a:off x="5735959" y="4643035"/>
              <a:ext cx="319731" cy="31569"/>
            </a:xfrm>
            <a:custGeom>
              <a:avLst/>
              <a:gdLst/>
              <a:ahLst/>
              <a:cxnLst/>
              <a:rect l="l" t="t" r="r" b="b"/>
              <a:pathLst>
                <a:path w="9976" h="985" extrusionOk="0">
                  <a:moveTo>
                    <a:pt x="8255" y="1"/>
                  </a:moveTo>
                  <a:cubicBezTo>
                    <a:pt x="7904" y="17"/>
                    <a:pt x="7737" y="736"/>
                    <a:pt x="7737" y="736"/>
                  </a:cubicBezTo>
                  <a:lnTo>
                    <a:pt x="17" y="636"/>
                  </a:lnTo>
                  <a:lnTo>
                    <a:pt x="1" y="769"/>
                  </a:lnTo>
                  <a:cubicBezTo>
                    <a:pt x="1529" y="909"/>
                    <a:pt x="4066" y="985"/>
                    <a:pt x="6170" y="985"/>
                  </a:cubicBezTo>
                  <a:cubicBezTo>
                    <a:pt x="8093" y="985"/>
                    <a:pt x="9655" y="922"/>
                    <a:pt x="9758" y="786"/>
                  </a:cubicBezTo>
                  <a:cubicBezTo>
                    <a:pt x="9976" y="502"/>
                    <a:pt x="8255" y="1"/>
                    <a:pt x="825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4" name="Google Shape;1064;p32"/>
            <p:cNvSpPr/>
            <p:nvPr/>
          </p:nvSpPr>
          <p:spPr>
            <a:xfrm>
              <a:off x="5733267" y="4663387"/>
              <a:ext cx="315468" cy="5384"/>
            </a:xfrm>
            <a:custGeom>
              <a:avLst/>
              <a:gdLst/>
              <a:ahLst/>
              <a:cxnLst/>
              <a:rect l="l" t="t" r="r" b="b"/>
              <a:pathLst>
                <a:path w="9843" h="168" extrusionOk="0">
                  <a:moveTo>
                    <a:pt x="1" y="1"/>
                  </a:moveTo>
                  <a:cubicBezTo>
                    <a:pt x="34" y="17"/>
                    <a:pt x="68" y="17"/>
                    <a:pt x="101" y="17"/>
                  </a:cubicBezTo>
                  <a:lnTo>
                    <a:pt x="385" y="34"/>
                  </a:lnTo>
                  <a:lnTo>
                    <a:pt x="1438" y="84"/>
                  </a:lnTo>
                  <a:cubicBezTo>
                    <a:pt x="2323" y="118"/>
                    <a:pt x="3560" y="151"/>
                    <a:pt x="4913" y="168"/>
                  </a:cubicBezTo>
                  <a:cubicBezTo>
                    <a:pt x="6283" y="168"/>
                    <a:pt x="7503" y="151"/>
                    <a:pt x="8405" y="118"/>
                  </a:cubicBezTo>
                  <a:lnTo>
                    <a:pt x="9458" y="84"/>
                  </a:lnTo>
                  <a:lnTo>
                    <a:pt x="9742" y="68"/>
                  </a:lnTo>
                  <a:cubicBezTo>
                    <a:pt x="9775" y="68"/>
                    <a:pt x="9809" y="68"/>
                    <a:pt x="9842" y="51"/>
                  </a:cubicBezTo>
                  <a:lnTo>
                    <a:pt x="9458" y="51"/>
                  </a:lnTo>
                  <a:lnTo>
                    <a:pt x="8405" y="68"/>
                  </a:lnTo>
                  <a:cubicBezTo>
                    <a:pt x="7767" y="79"/>
                    <a:pt x="6971" y="91"/>
                    <a:pt x="6074" y="91"/>
                  </a:cubicBezTo>
                  <a:cubicBezTo>
                    <a:pt x="5703" y="91"/>
                    <a:pt x="5315" y="89"/>
                    <a:pt x="4913" y="84"/>
                  </a:cubicBezTo>
                  <a:cubicBezTo>
                    <a:pt x="3560" y="84"/>
                    <a:pt x="2340" y="51"/>
                    <a:pt x="1438" y="34"/>
                  </a:cubicBezTo>
                  <a:cubicBezTo>
                    <a:pt x="1020" y="17"/>
                    <a:pt x="669" y="17"/>
                    <a:pt x="385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5" name="Google Shape;1065;p32"/>
            <p:cNvSpPr/>
            <p:nvPr/>
          </p:nvSpPr>
          <p:spPr>
            <a:xfrm>
              <a:off x="5982840" y="4640888"/>
              <a:ext cx="18749" cy="28973"/>
            </a:xfrm>
            <a:custGeom>
              <a:avLst/>
              <a:gdLst/>
              <a:ahLst/>
              <a:cxnLst/>
              <a:rect l="l" t="t" r="r" b="b"/>
              <a:pathLst>
                <a:path w="585" h="904" extrusionOk="0">
                  <a:moveTo>
                    <a:pt x="585" y="1"/>
                  </a:moveTo>
                  <a:lnTo>
                    <a:pt x="585" y="1"/>
                  </a:lnTo>
                  <a:cubicBezTo>
                    <a:pt x="234" y="151"/>
                    <a:pt x="0" y="519"/>
                    <a:pt x="34" y="903"/>
                  </a:cubicBezTo>
                  <a:cubicBezTo>
                    <a:pt x="100" y="536"/>
                    <a:pt x="301" y="218"/>
                    <a:pt x="585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6" name="Google Shape;1066;p32"/>
            <p:cNvSpPr/>
            <p:nvPr/>
          </p:nvSpPr>
          <p:spPr>
            <a:xfrm>
              <a:off x="5928195" y="4626369"/>
              <a:ext cx="11282" cy="15160"/>
            </a:xfrm>
            <a:custGeom>
              <a:avLst/>
              <a:gdLst/>
              <a:ahLst/>
              <a:cxnLst/>
              <a:rect l="l" t="t" r="r" b="b"/>
              <a:pathLst>
                <a:path w="352" h="473" extrusionOk="0">
                  <a:moveTo>
                    <a:pt x="330" y="1"/>
                  </a:moveTo>
                  <a:cubicBezTo>
                    <a:pt x="306" y="1"/>
                    <a:pt x="229" y="96"/>
                    <a:pt x="151" y="220"/>
                  </a:cubicBezTo>
                  <a:cubicBezTo>
                    <a:pt x="68" y="354"/>
                    <a:pt x="1" y="471"/>
                    <a:pt x="18" y="471"/>
                  </a:cubicBezTo>
                  <a:cubicBezTo>
                    <a:pt x="19" y="472"/>
                    <a:pt x="20" y="472"/>
                    <a:pt x="22" y="472"/>
                  </a:cubicBezTo>
                  <a:cubicBezTo>
                    <a:pt x="47" y="472"/>
                    <a:pt x="124" y="377"/>
                    <a:pt x="201" y="253"/>
                  </a:cubicBezTo>
                  <a:cubicBezTo>
                    <a:pt x="285" y="120"/>
                    <a:pt x="352" y="3"/>
                    <a:pt x="335" y="3"/>
                  </a:cubicBezTo>
                  <a:cubicBezTo>
                    <a:pt x="334" y="2"/>
                    <a:pt x="332" y="1"/>
                    <a:pt x="33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7" name="Google Shape;1067;p32"/>
            <p:cNvSpPr/>
            <p:nvPr/>
          </p:nvSpPr>
          <p:spPr>
            <a:xfrm>
              <a:off x="5913740" y="4623132"/>
              <a:ext cx="12371" cy="10416"/>
            </a:xfrm>
            <a:custGeom>
              <a:avLst/>
              <a:gdLst/>
              <a:ahLst/>
              <a:cxnLst/>
              <a:rect l="l" t="t" r="r" b="b"/>
              <a:pathLst>
                <a:path w="386" h="325" extrusionOk="0">
                  <a:moveTo>
                    <a:pt x="361" y="1"/>
                  </a:moveTo>
                  <a:cubicBezTo>
                    <a:pt x="334" y="1"/>
                    <a:pt x="258" y="62"/>
                    <a:pt x="168" y="137"/>
                  </a:cubicBezTo>
                  <a:cubicBezTo>
                    <a:pt x="68" y="221"/>
                    <a:pt x="1" y="321"/>
                    <a:pt x="1" y="321"/>
                  </a:cubicBezTo>
                  <a:cubicBezTo>
                    <a:pt x="3" y="323"/>
                    <a:pt x="6" y="324"/>
                    <a:pt x="11" y="324"/>
                  </a:cubicBezTo>
                  <a:cubicBezTo>
                    <a:pt x="43" y="324"/>
                    <a:pt x="130" y="275"/>
                    <a:pt x="218" y="187"/>
                  </a:cubicBezTo>
                  <a:cubicBezTo>
                    <a:pt x="318" y="104"/>
                    <a:pt x="385" y="20"/>
                    <a:pt x="368" y="4"/>
                  </a:cubicBezTo>
                  <a:cubicBezTo>
                    <a:pt x="367" y="2"/>
                    <a:pt x="364" y="1"/>
                    <a:pt x="36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8" name="Google Shape;1068;p32"/>
            <p:cNvSpPr/>
            <p:nvPr/>
          </p:nvSpPr>
          <p:spPr>
            <a:xfrm>
              <a:off x="5904638" y="4615055"/>
              <a:ext cx="19326" cy="2436"/>
            </a:xfrm>
            <a:custGeom>
              <a:avLst/>
              <a:gdLst/>
              <a:ahLst/>
              <a:cxnLst/>
              <a:rect l="l" t="t" r="r" b="b"/>
              <a:pathLst>
                <a:path w="603" h="76" extrusionOk="0">
                  <a:moveTo>
                    <a:pt x="301" y="1"/>
                  </a:moveTo>
                  <a:cubicBezTo>
                    <a:pt x="201" y="1"/>
                    <a:pt x="101" y="13"/>
                    <a:pt x="1" y="38"/>
                  </a:cubicBezTo>
                  <a:cubicBezTo>
                    <a:pt x="101" y="63"/>
                    <a:pt x="201" y="76"/>
                    <a:pt x="301" y="76"/>
                  </a:cubicBezTo>
                  <a:cubicBezTo>
                    <a:pt x="402" y="76"/>
                    <a:pt x="502" y="63"/>
                    <a:pt x="602" y="38"/>
                  </a:cubicBezTo>
                  <a:cubicBezTo>
                    <a:pt x="502" y="13"/>
                    <a:pt x="402" y="1"/>
                    <a:pt x="30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9" name="Google Shape;1069;p32"/>
            <p:cNvSpPr/>
            <p:nvPr/>
          </p:nvSpPr>
          <p:spPr>
            <a:xfrm>
              <a:off x="5901433" y="4603421"/>
              <a:ext cx="21986" cy="3429"/>
            </a:xfrm>
            <a:custGeom>
              <a:avLst/>
              <a:gdLst/>
              <a:ahLst/>
              <a:cxnLst/>
              <a:rect l="l" t="t" r="r" b="b"/>
              <a:pathLst>
                <a:path w="686" h="107" extrusionOk="0">
                  <a:moveTo>
                    <a:pt x="0" y="0"/>
                  </a:moveTo>
                  <a:cubicBezTo>
                    <a:pt x="124" y="72"/>
                    <a:pt x="266" y="106"/>
                    <a:pt x="412" y="106"/>
                  </a:cubicBezTo>
                  <a:cubicBezTo>
                    <a:pt x="503" y="106"/>
                    <a:pt x="595" y="93"/>
                    <a:pt x="686" y="67"/>
                  </a:cubicBezTo>
                  <a:cubicBezTo>
                    <a:pt x="569" y="50"/>
                    <a:pt x="452" y="34"/>
                    <a:pt x="335" y="34"/>
                  </a:cubicBezTo>
                  <a:cubicBezTo>
                    <a:pt x="218" y="17"/>
                    <a:pt x="117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0" name="Google Shape;1070;p32"/>
            <p:cNvSpPr/>
            <p:nvPr/>
          </p:nvSpPr>
          <p:spPr>
            <a:xfrm>
              <a:off x="5935182" y="4609062"/>
              <a:ext cx="35351" cy="19550"/>
            </a:xfrm>
            <a:custGeom>
              <a:avLst/>
              <a:gdLst/>
              <a:ahLst/>
              <a:cxnLst/>
              <a:rect l="l" t="t" r="r" b="b"/>
              <a:pathLst>
                <a:path w="1103" h="610" extrusionOk="0">
                  <a:moveTo>
                    <a:pt x="729" y="63"/>
                  </a:moveTo>
                  <a:cubicBezTo>
                    <a:pt x="821" y="63"/>
                    <a:pt x="912" y="85"/>
                    <a:pt x="1003" y="125"/>
                  </a:cubicBezTo>
                  <a:cubicBezTo>
                    <a:pt x="1053" y="175"/>
                    <a:pt x="1036" y="242"/>
                    <a:pt x="969" y="275"/>
                  </a:cubicBezTo>
                  <a:cubicBezTo>
                    <a:pt x="902" y="309"/>
                    <a:pt x="819" y="342"/>
                    <a:pt x="752" y="359"/>
                  </a:cubicBezTo>
                  <a:cubicBezTo>
                    <a:pt x="635" y="409"/>
                    <a:pt x="501" y="443"/>
                    <a:pt x="368" y="459"/>
                  </a:cubicBezTo>
                  <a:cubicBezTo>
                    <a:pt x="262" y="484"/>
                    <a:pt x="171" y="492"/>
                    <a:pt x="107" y="497"/>
                  </a:cubicBezTo>
                  <a:lnTo>
                    <a:pt x="107" y="497"/>
                  </a:lnTo>
                  <a:cubicBezTo>
                    <a:pt x="138" y="425"/>
                    <a:pt x="179" y="359"/>
                    <a:pt x="234" y="292"/>
                  </a:cubicBezTo>
                  <a:cubicBezTo>
                    <a:pt x="318" y="192"/>
                    <a:pt x="435" y="125"/>
                    <a:pt x="551" y="92"/>
                  </a:cubicBezTo>
                  <a:cubicBezTo>
                    <a:pt x="611" y="72"/>
                    <a:pt x="670" y="63"/>
                    <a:pt x="729" y="63"/>
                  </a:cubicBezTo>
                  <a:close/>
                  <a:moveTo>
                    <a:pt x="730" y="0"/>
                  </a:moveTo>
                  <a:cubicBezTo>
                    <a:pt x="525" y="0"/>
                    <a:pt x="322" y="93"/>
                    <a:pt x="201" y="259"/>
                  </a:cubicBezTo>
                  <a:cubicBezTo>
                    <a:pt x="137" y="339"/>
                    <a:pt x="103" y="419"/>
                    <a:pt x="71" y="499"/>
                  </a:cubicBezTo>
                  <a:lnTo>
                    <a:pt x="71" y="499"/>
                  </a:lnTo>
                  <a:cubicBezTo>
                    <a:pt x="26" y="501"/>
                    <a:pt x="0" y="502"/>
                    <a:pt x="0" y="509"/>
                  </a:cubicBezTo>
                  <a:cubicBezTo>
                    <a:pt x="23" y="512"/>
                    <a:pt x="45" y="515"/>
                    <a:pt x="67" y="516"/>
                  </a:cubicBezTo>
                  <a:lnTo>
                    <a:pt x="67" y="516"/>
                  </a:lnTo>
                  <a:cubicBezTo>
                    <a:pt x="65" y="548"/>
                    <a:pt x="51" y="579"/>
                    <a:pt x="67" y="610"/>
                  </a:cubicBezTo>
                  <a:cubicBezTo>
                    <a:pt x="76" y="578"/>
                    <a:pt x="86" y="548"/>
                    <a:pt x="98" y="519"/>
                  </a:cubicBezTo>
                  <a:lnTo>
                    <a:pt x="98" y="519"/>
                  </a:lnTo>
                  <a:cubicBezTo>
                    <a:pt x="130" y="521"/>
                    <a:pt x="161" y="522"/>
                    <a:pt x="192" y="522"/>
                  </a:cubicBezTo>
                  <a:cubicBezTo>
                    <a:pt x="255" y="522"/>
                    <a:pt x="318" y="518"/>
                    <a:pt x="384" y="509"/>
                  </a:cubicBezTo>
                  <a:cubicBezTo>
                    <a:pt x="518" y="493"/>
                    <a:pt x="652" y="459"/>
                    <a:pt x="769" y="426"/>
                  </a:cubicBezTo>
                  <a:cubicBezTo>
                    <a:pt x="852" y="409"/>
                    <a:pt x="936" y="376"/>
                    <a:pt x="1003" y="326"/>
                  </a:cubicBezTo>
                  <a:cubicBezTo>
                    <a:pt x="1053" y="309"/>
                    <a:pt x="1086" y="259"/>
                    <a:pt x="1103" y="225"/>
                  </a:cubicBezTo>
                  <a:cubicBezTo>
                    <a:pt x="1103" y="159"/>
                    <a:pt x="1086" y="108"/>
                    <a:pt x="1036" y="75"/>
                  </a:cubicBezTo>
                  <a:cubicBezTo>
                    <a:pt x="940" y="24"/>
                    <a:pt x="835" y="0"/>
                    <a:pt x="73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1" name="Google Shape;1071;p32"/>
            <p:cNvSpPr/>
            <p:nvPr/>
          </p:nvSpPr>
          <p:spPr>
            <a:xfrm>
              <a:off x="5922329" y="4602876"/>
              <a:ext cx="18236" cy="23076"/>
            </a:xfrm>
            <a:custGeom>
              <a:avLst/>
              <a:gdLst/>
              <a:ahLst/>
              <a:cxnLst/>
              <a:rect l="l" t="t" r="r" b="b"/>
              <a:pathLst>
                <a:path w="569" h="720" extrusionOk="0">
                  <a:moveTo>
                    <a:pt x="134" y="1"/>
                  </a:moveTo>
                  <a:cubicBezTo>
                    <a:pt x="50" y="17"/>
                    <a:pt x="0" y="101"/>
                    <a:pt x="17" y="168"/>
                  </a:cubicBezTo>
                  <a:cubicBezTo>
                    <a:pt x="34" y="235"/>
                    <a:pt x="50" y="285"/>
                    <a:pt x="84" y="335"/>
                  </a:cubicBezTo>
                  <a:cubicBezTo>
                    <a:pt x="134" y="418"/>
                    <a:pt x="184" y="502"/>
                    <a:pt x="251" y="569"/>
                  </a:cubicBezTo>
                  <a:cubicBezTo>
                    <a:pt x="318" y="636"/>
                    <a:pt x="384" y="686"/>
                    <a:pt x="468" y="719"/>
                  </a:cubicBezTo>
                  <a:cubicBezTo>
                    <a:pt x="485" y="702"/>
                    <a:pt x="401" y="652"/>
                    <a:pt x="301" y="535"/>
                  </a:cubicBezTo>
                  <a:cubicBezTo>
                    <a:pt x="234" y="468"/>
                    <a:pt x="184" y="385"/>
                    <a:pt x="134" y="301"/>
                  </a:cubicBezTo>
                  <a:cubicBezTo>
                    <a:pt x="84" y="235"/>
                    <a:pt x="50" y="84"/>
                    <a:pt x="150" y="67"/>
                  </a:cubicBezTo>
                  <a:cubicBezTo>
                    <a:pt x="234" y="67"/>
                    <a:pt x="334" y="151"/>
                    <a:pt x="384" y="235"/>
                  </a:cubicBezTo>
                  <a:cubicBezTo>
                    <a:pt x="451" y="301"/>
                    <a:pt x="485" y="385"/>
                    <a:pt x="501" y="468"/>
                  </a:cubicBezTo>
                  <a:cubicBezTo>
                    <a:pt x="501" y="552"/>
                    <a:pt x="501" y="636"/>
                    <a:pt x="501" y="719"/>
                  </a:cubicBezTo>
                  <a:cubicBezTo>
                    <a:pt x="551" y="652"/>
                    <a:pt x="568" y="552"/>
                    <a:pt x="551" y="468"/>
                  </a:cubicBezTo>
                  <a:cubicBezTo>
                    <a:pt x="535" y="368"/>
                    <a:pt x="501" y="268"/>
                    <a:pt x="451" y="184"/>
                  </a:cubicBezTo>
                  <a:cubicBezTo>
                    <a:pt x="384" y="84"/>
                    <a:pt x="267" y="1"/>
                    <a:pt x="13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2" name="Google Shape;1072;p32"/>
            <p:cNvSpPr/>
            <p:nvPr/>
          </p:nvSpPr>
          <p:spPr>
            <a:xfrm>
              <a:off x="5737016" y="4611434"/>
              <a:ext cx="66440" cy="54132"/>
            </a:xfrm>
            <a:custGeom>
              <a:avLst/>
              <a:gdLst/>
              <a:ahLst/>
              <a:cxnLst/>
              <a:rect l="l" t="t" r="r" b="b"/>
              <a:pathLst>
                <a:path w="2073" h="1689" extrusionOk="0">
                  <a:moveTo>
                    <a:pt x="435" y="1"/>
                  </a:moveTo>
                  <a:cubicBezTo>
                    <a:pt x="335" y="1"/>
                    <a:pt x="235" y="1"/>
                    <a:pt x="118" y="18"/>
                  </a:cubicBezTo>
                  <a:cubicBezTo>
                    <a:pt x="84" y="18"/>
                    <a:pt x="51" y="18"/>
                    <a:pt x="1" y="34"/>
                  </a:cubicBezTo>
                  <a:lnTo>
                    <a:pt x="18" y="34"/>
                  </a:lnTo>
                  <a:cubicBezTo>
                    <a:pt x="18" y="38"/>
                    <a:pt x="25" y="39"/>
                    <a:pt x="40" y="39"/>
                  </a:cubicBezTo>
                  <a:cubicBezTo>
                    <a:pt x="67" y="39"/>
                    <a:pt x="117" y="36"/>
                    <a:pt x="189" y="36"/>
                  </a:cubicBezTo>
                  <a:cubicBezTo>
                    <a:pt x="254" y="36"/>
                    <a:pt x="337" y="39"/>
                    <a:pt x="435" y="51"/>
                  </a:cubicBezTo>
                  <a:cubicBezTo>
                    <a:pt x="1137" y="135"/>
                    <a:pt x="1722" y="602"/>
                    <a:pt x="1956" y="1271"/>
                  </a:cubicBezTo>
                  <a:cubicBezTo>
                    <a:pt x="2039" y="1521"/>
                    <a:pt x="2039" y="1689"/>
                    <a:pt x="2056" y="1689"/>
                  </a:cubicBezTo>
                  <a:cubicBezTo>
                    <a:pt x="2073" y="1655"/>
                    <a:pt x="2073" y="1605"/>
                    <a:pt x="2056" y="1572"/>
                  </a:cubicBezTo>
                  <a:cubicBezTo>
                    <a:pt x="2056" y="1471"/>
                    <a:pt x="2023" y="1354"/>
                    <a:pt x="2006" y="1254"/>
                  </a:cubicBezTo>
                  <a:cubicBezTo>
                    <a:pt x="1789" y="552"/>
                    <a:pt x="1171" y="68"/>
                    <a:pt x="435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3" name="Google Shape;1073;p32"/>
            <p:cNvSpPr/>
            <p:nvPr/>
          </p:nvSpPr>
          <p:spPr>
            <a:xfrm>
              <a:off x="5754708" y="4535411"/>
              <a:ext cx="3237" cy="76600"/>
            </a:xfrm>
            <a:custGeom>
              <a:avLst/>
              <a:gdLst/>
              <a:ahLst/>
              <a:cxnLst/>
              <a:rect l="l" t="t" r="r" b="b"/>
              <a:pathLst>
                <a:path w="101" h="2390" extrusionOk="0">
                  <a:moveTo>
                    <a:pt x="67" y="0"/>
                  </a:moveTo>
                  <a:lnTo>
                    <a:pt x="67" y="0"/>
                  </a:lnTo>
                  <a:cubicBezTo>
                    <a:pt x="17" y="786"/>
                    <a:pt x="0" y="1588"/>
                    <a:pt x="34" y="2390"/>
                  </a:cubicBezTo>
                  <a:cubicBezTo>
                    <a:pt x="84" y="1588"/>
                    <a:pt x="101" y="802"/>
                    <a:pt x="67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4" name="Google Shape;1074;p32"/>
            <p:cNvSpPr/>
            <p:nvPr/>
          </p:nvSpPr>
          <p:spPr>
            <a:xfrm>
              <a:off x="5826981" y="4648259"/>
              <a:ext cx="54132" cy="3397"/>
            </a:xfrm>
            <a:custGeom>
              <a:avLst/>
              <a:gdLst/>
              <a:ahLst/>
              <a:cxnLst/>
              <a:rect l="l" t="t" r="r" b="b"/>
              <a:pathLst>
                <a:path w="1689" h="106" extrusionOk="0">
                  <a:moveTo>
                    <a:pt x="43" y="0"/>
                  </a:moveTo>
                  <a:cubicBezTo>
                    <a:pt x="16" y="0"/>
                    <a:pt x="1" y="2"/>
                    <a:pt x="1" y="5"/>
                  </a:cubicBezTo>
                  <a:cubicBezTo>
                    <a:pt x="268" y="72"/>
                    <a:pt x="552" y="105"/>
                    <a:pt x="836" y="105"/>
                  </a:cubicBezTo>
                  <a:cubicBezTo>
                    <a:pt x="1120" y="105"/>
                    <a:pt x="1405" y="88"/>
                    <a:pt x="1689" y="38"/>
                  </a:cubicBezTo>
                  <a:cubicBezTo>
                    <a:pt x="1689" y="26"/>
                    <a:pt x="1636" y="23"/>
                    <a:pt x="1546" y="23"/>
                  </a:cubicBezTo>
                  <a:cubicBezTo>
                    <a:pt x="1448" y="23"/>
                    <a:pt x="1306" y="27"/>
                    <a:pt x="1138" y="27"/>
                  </a:cubicBezTo>
                  <a:cubicBezTo>
                    <a:pt x="1044" y="27"/>
                    <a:pt x="942" y="25"/>
                    <a:pt x="836" y="22"/>
                  </a:cubicBezTo>
                  <a:cubicBezTo>
                    <a:pt x="462" y="22"/>
                    <a:pt x="152" y="0"/>
                    <a:pt x="43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5" name="Google Shape;1075;p32"/>
            <p:cNvSpPr/>
            <p:nvPr/>
          </p:nvSpPr>
          <p:spPr>
            <a:xfrm>
              <a:off x="5790059" y="4648291"/>
              <a:ext cx="5897" cy="10865"/>
            </a:xfrm>
            <a:custGeom>
              <a:avLst/>
              <a:gdLst/>
              <a:ahLst/>
              <a:cxnLst/>
              <a:rect l="l" t="t" r="r" b="b"/>
              <a:pathLst>
                <a:path w="184" h="339" extrusionOk="0">
                  <a:moveTo>
                    <a:pt x="21" y="1"/>
                  </a:moveTo>
                  <a:cubicBezTo>
                    <a:pt x="18" y="1"/>
                    <a:pt x="17" y="2"/>
                    <a:pt x="17" y="4"/>
                  </a:cubicBezTo>
                  <a:cubicBezTo>
                    <a:pt x="0" y="21"/>
                    <a:pt x="34" y="87"/>
                    <a:pt x="84" y="171"/>
                  </a:cubicBezTo>
                  <a:cubicBezTo>
                    <a:pt x="117" y="254"/>
                    <a:pt x="134" y="338"/>
                    <a:pt x="150" y="338"/>
                  </a:cubicBezTo>
                  <a:cubicBezTo>
                    <a:pt x="184" y="338"/>
                    <a:pt x="184" y="238"/>
                    <a:pt x="134" y="138"/>
                  </a:cubicBezTo>
                  <a:cubicBezTo>
                    <a:pt x="105" y="50"/>
                    <a:pt x="37" y="1"/>
                    <a:pt x="2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6" name="Google Shape;1076;p32"/>
            <p:cNvSpPr/>
            <p:nvPr/>
          </p:nvSpPr>
          <p:spPr>
            <a:xfrm>
              <a:off x="5776117" y="4631112"/>
              <a:ext cx="8077" cy="7275"/>
            </a:xfrm>
            <a:custGeom>
              <a:avLst/>
              <a:gdLst/>
              <a:ahLst/>
              <a:cxnLst/>
              <a:rect l="l" t="t" r="r" b="b"/>
              <a:pathLst>
                <a:path w="252" h="227" extrusionOk="0">
                  <a:moveTo>
                    <a:pt x="29" y="1"/>
                  </a:moveTo>
                  <a:cubicBezTo>
                    <a:pt x="24" y="1"/>
                    <a:pt x="20" y="2"/>
                    <a:pt x="17" y="5"/>
                  </a:cubicBezTo>
                  <a:cubicBezTo>
                    <a:pt x="1" y="22"/>
                    <a:pt x="34" y="72"/>
                    <a:pt x="101" y="139"/>
                  </a:cubicBezTo>
                  <a:cubicBezTo>
                    <a:pt x="156" y="194"/>
                    <a:pt x="200" y="227"/>
                    <a:pt x="223" y="227"/>
                  </a:cubicBezTo>
                  <a:cubicBezTo>
                    <a:pt x="228" y="227"/>
                    <a:pt x="232" y="225"/>
                    <a:pt x="235" y="222"/>
                  </a:cubicBezTo>
                  <a:cubicBezTo>
                    <a:pt x="251" y="206"/>
                    <a:pt x="218" y="156"/>
                    <a:pt x="151" y="89"/>
                  </a:cubicBezTo>
                  <a:cubicBezTo>
                    <a:pt x="96" y="33"/>
                    <a:pt x="52" y="1"/>
                    <a:pt x="2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7" name="Google Shape;1077;p32"/>
            <p:cNvSpPr/>
            <p:nvPr/>
          </p:nvSpPr>
          <p:spPr>
            <a:xfrm>
              <a:off x="5756855" y="4622235"/>
              <a:ext cx="11282" cy="4872"/>
            </a:xfrm>
            <a:custGeom>
              <a:avLst/>
              <a:gdLst/>
              <a:ahLst/>
              <a:cxnLst/>
              <a:rect l="l" t="t" r="r" b="b"/>
              <a:pathLst>
                <a:path w="352" h="152" extrusionOk="0">
                  <a:moveTo>
                    <a:pt x="103" y="1"/>
                  </a:moveTo>
                  <a:cubicBezTo>
                    <a:pt x="40" y="1"/>
                    <a:pt x="0" y="20"/>
                    <a:pt x="0" y="32"/>
                  </a:cubicBezTo>
                  <a:cubicBezTo>
                    <a:pt x="17" y="48"/>
                    <a:pt x="84" y="48"/>
                    <a:pt x="167" y="82"/>
                  </a:cubicBezTo>
                  <a:cubicBezTo>
                    <a:pt x="239" y="111"/>
                    <a:pt x="299" y="152"/>
                    <a:pt x="325" y="152"/>
                  </a:cubicBezTo>
                  <a:cubicBezTo>
                    <a:pt x="329" y="152"/>
                    <a:pt x="332" y="151"/>
                    <a:pt x="334" y="149"/>
                  </a:cubicBezTo>
                  <a:cubicBezTo>
                    <a:pt x="351" y="132"/>
                    <a:pt x="301" y="48"/>
                    <a:pt x="201" y="15"/>
                  </a:cubicBezTo>
                  <a:cubicBezTo>
                    <a:pt x="164" y="4"/>
                    <a:pt x="131" y="1"/>
                    <a:pt x="103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8" name="Google Shape;1078;p32"/>
            <p:cNvSpPr/>
            <p:nvPr/>
          </p:nvSpPr>
          <p:spPr>
            <a:xfrm>
              <a:off x="5742914" y="4619094"/>
              <a:ext cx="5929" cy="2949"/>
            </a:xfrm>
            <a:custGeom>
              <a:avLst/>
              <a:gdLst/>
              <a:ahLst/>
              <a:cxnLst/>
              <a:rect l="l" t="t" r="r" b="b"/>
              <a:pathLst>
                <a:path w="185" h="92" extrusionOk="0">
                  <a:moveTo>
                    <a:pt x="38" y="0"/>
                  </a:moveTo>
                  <a:cubicBezTo>
                    <a:pt x="22" y="0"/>
                    <a:pt x="9" y="4"/>
                    <a:pt x="1" y="13"/>
                  </a:cubicBezTo>
                  <a:cubicBezTo>
                    <a:pt x="1" y="29"/>
                    <a:pt x="34" y="63"/>
                    <a:pt x="84" y="79"/>
                  </a:cubicBezTo>
                  <a:cubicBezTo>
                    <a:pt x="109" y="88"/>
                    <a:pt x="130" y="92"/>
                    <a:pt x="147" y="92"/>
                  </a:cubicBezTo>
                  <a:cubicBezTo>
                    <a:pt x="164" y="92"/>
                    <a:pt x="176" y="88"/>
                    <a:pt x="185" y="79"/>
                  </a:cubicBezTo>
                  <a:cubicBezTo>
                    <a:pt x="185" y="63"/>
                    <a:pt x="151" y="29"/>
                    <a:pt x="101" y="13"/>
                  </a:cubicBezTo>
                  <a:cubicBezTo>
                    <a:pt x="76" y="4"/>
                    <a:pt x="55" y="0"/>
                    <a:pt x="38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9" name="Google Shape;1079;p32"/>
            <p:cNvSpPr/>
            <p:nvPr/>
          </p:nvSpPr>
          <p:spPr>
            <a:xfrm>
              <a:off x="5735959" y="4583069"/>
              <a:ext cx="187460" cy="24679"/>
            </a:xfrm>
            <a:custGeom>
              <a:avLst/>
              <a:gdLst/>
              <a:ahLst/>
              <a:cxnLst/>
              <a:rect l="l" t="t" r="r" b="b"/>
              <a:pathLst>
                <a:path w="5849" h="770" extrusionOk="0">
                  <a:moveTo>
                    <a:pt x="5832" y="0"/>
                  </a:moveTo>
                  <a:lnTo>
                    <a:pt x="1" y="401"/>
                  </a:lnTo>
                  <a:lnTo>
                    <a:pt x="51" y="769"/>
                  </a:lnTo>
                  <a:lnTo>
                    <a:pt x="5849" y="702"/>
                  </a:lnTo>
                  <a:lnTo>
                    <a:pt x="583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0" name="Google Shape;1080;p32"/>
            <p:cNvSpPr/>
            <p:nvPr/>
          </p:nvSpPr>
          <p:spPr>
            <a:xfrm>
              <a:off x="5512666" y="2842145"/>
              <a:ext cx="625488" cy="377004"/>
            </a:xfrm>
            <a:custGeom>
              <a:avLst/>
              <a:gdLst/>
              <a:ahLst/>
              <a:cxnLst/>
              <a:rect l="l" t="t" r="r" b="b"/>
              <a:pathLst>
                <a:path w="19516" h="11763" extrusionOk="0">
                  <a:moveTo>
                    <a:pt x="4896" y="0"/>
                  </a:moveTo>
                  <a:lnTo>
                    <a:pt x="0" y="2556"/>
                  </a:lnTo>
                  <a:lnTo>
                    <a:pt x="2323" y="9557"/>
                  </a:lnTo>
                  <a:cubicBezTo>
                    <a:pt x="2957" y="11445"/>
                    <a:pt x="4612" y="11763"/>
                    <a:pt x="6600" y="11763"/>
                  </a:cubicBezTo>
                  <a:lnTo>
                    <a:pt x="19516" y="11763"/>
                  </a:lnTo>
                  <a:lnTo>
                    <a:pt x="19516" y="8856"/>
                  </a:lnTo>
                  <a:lnTo>
                    <a:pt x="7719" y="7185"/>
                  </a:lnTo>
                  <a:lnTo>
                    <a:pt x="4896" y="0"/>
                  </a:ln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1" name="Google Shape;1081;p32"/>
            <p:cNvSpPr/>
            <p:nvPr/>
          </p:nvSpPr>
          <p:spPr>
            <a:xfrm>
              <a:off x="6138122" y="3025728"/>
              <a:ext cx="256560" cy="193422"/>
            </a:xfrm>
            <a:custGeom>
              <a:avLst/>
              <a:gdLst/>
              <a:ahLst/>
              <a:cxnLst/>
              <a:rect l="l" t="t" r="r" b="b"/>
              <a:pathLst>
                <a:path w="8005" h="6035" extrusionOk="0">
                  <a:moveTo>
                    <a:pt x="3778" y="1"/>
                  </a:moveTo>
                  <a:cubicBezTo>
                    <a:pt x="3501" y="1"/>
                    <a:pt x="2440" y="2041"/>
                    <a:pt x="2440" y="2041"/>
                  </a:cubicBezTo>
                  <a:lnTo>
                    <a:pt x="1421" y="2543"/>
                  </a:lnTo>
                  <a:lnTo>
                    <a:pt x="1" y="3128"/>
                  </a:lnTo>
                  <a:lnTo>
                    <a:pt x="1" y="6035"/>
                  </a:lnTo>
                  <a:lnTo>
                    <a:pt x="1571" y="5951"/>
                  </a:lnTo>
                  <a:lnTo>
                    <a:pt x="6584" y="4865"/>
                  </a:lnTo>
                  <a:cubicBezTo>
                    <a:pt x="6770" y="5040"/>
                    <a:pt x="6969" y="5097"/>
                    <a:pt x="7149" y="5097"/>
                  </a:cubicBezTo>
                  <a:cubicBezTo>
                    <a:pt x="7484" y="5097"/>
                    <a:pt x="7753" y="4899"/>
                    <a:pt x="7753" y="4899"/>
                  </a:cubicBezTo>
                  <a:lnTo>
                    <a:pt x="5832" y="3144"/>
                  </a:lnTo>
                  <a:lnTo>
                    <a:pt x="3777" y="2877"/>
                  </a:lnTo>
                  <a:lnTo>
                    <a:pt x="5364" y="2426"/>
                  </a:lnTo>
                  <a:cubicBezTo>
                    <a:pt x="5364" y="2426"/>
                    <a:pt x="6216" y="2810"/>
                    <a:pt x="6851" y="3144"/>
                  </a:cubicBezTo>
                  <a:cubicBezTo>
                    <a:pt x="7018" y="3232"/>
                    <a:pt x="7159" y="3267"/>
                    <a:pt x="7278" y="3267"/>
                  </a:cubicBezTo>
                  <a:cubicBezTo>
                    <a:pt x="7610" y="3267"/>
                    <a:pt x="7772" y="2996"/>
                    <a:pt x="7870" y="2860"/>
                  </a:cubicBezTo>
                  <a:cubicBezTo>
                    <a:pt x="8004" y="2676"/>
                    <a:pt x="5047" y="1306"/>
                    <a:pt x="5047" y="1306"/>
                  </a:cubicBezTo>
                  <a:lnTo>
                    <a:pt x="3677" y="1691"/>
                  </a:lnTo>
                  <a:cubicBezTo>
                    <a:pt x="4128" y="722"/>
                    <a:pt x="4061" y="87"/>
                    <a:pt x="3794" y="3"/>
                  </a:cubicBezTo>
                  <a:cubicBezTo>
                    <a:pt x="3789" y="1"/>
                    <a:pt x="3784" y="1"/>
                    <a:pt x="3778" y="1"/>
                  </a:cubicBez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2" name="Google Shape;1082;p32"/>
            <p:cNvSpPr/>
            <p:nvPr/>
          </p:nvSpPr>
          <p:spPr>
            <a:xfrm>
              <a:off x="6261835" y="3148896"/>
              <a:ext cx="87304" cy="32819"/>
            </a:xfrm>
            <a:custGeom>
              <a:avLst/>
              <a:gdLst/>
              <a:ahLst/>
              <a:cxnLst/>
              <a:rect l="l" t="t" r="r" b="b"/>
              <a:pathLst>
                <a:path w="2724" h="1024" extrusionOk="0">
                  <a:moveTo>
                    <a:pt x="154" y="0"/>
                  </a:moveTo>
                  <a:cubicBezTo>
                    <a:pt x="66" y="0"/>
                    <a:pt x="17" y="6"/>
                    <a:pt x="17" y="20"/>
                  </a:cubicBezTo>
                  <a:cubicBezTo>
                    <a:pt x="0" y="53"/>
                    <a:pt x="685" y="170"/>
                    <a:pt x="1521" y="270"/>
                  </a:cubicBezTo>
                  <a:cubicBezTo>
                    <a:pt x="1705" y="287"/>
                    <a:pt x="1888" y="337"/>
                    <a:pt x="2055" y="404"/>
                  </a:cubicBezTo>
                  <a:cubicBezTo>
                    <a:pt x="2189" y="488"/>
                    <a:pt x="2306" y="588"/>
                    <a:pt x="2423" y="688"/>
                  </a:cubicBezTo>
                  <a:cubicBezTo>
                    <a:pt x="2581" y="860"/>
                    <a:pt x="2665" y="995"/>
                    <a:pt x="2707" y="1020"/>
                  </a:cubicBezTo>
                  <a:lnTo>
                    <a:pt x="2707" y="1020"/>
                  </a:lnTo>
                  <a:cubicBezTo>
                    <a:pt x="2673" y="870"/>
                    <a:pt x="2606" y="738"/>
                    <a:pt x="2507" y="621"/>
                  </a:cubicBezTo>
                  <a:cubicBezTo>
                    <a:pt x="2406" y="488"/>
                    <a:pt x="2273" y="371"/>
                    <a:pt x="2122" y="287"/>
                  </a:cubicBezTo>
                  <a:cubicBezTo>
                    <a:pt x="1939" y="187"/>
                    <a:pt x="1738" y="137"/>
                    <a:pt x="1538" y="120"/>
                  </a:cubicBezTo>
                  <a:cubicBezTo>
                    <a:pt x="926" y="47"/>
                    <a:pt x="395" y="0"/>
                    <a:pt x="154" y="0"/>
                  </a:cubicBezTo>
                  <a:close/>
                  <a:moveTo>
                    <a:pt x="2707" y="1020"/>
                  </a:moveTo>
                  <a:cubicBezTo>
                    <a:pt x="2707" y="1021"/>
                    <a:pt x="2707" y="1021"/>
                    <a:pt x="2707" y="1022"/>
                  </a:cubicBezTo>
                  <a:lnTo>
                    <a:pt x="2712" y="1022"/>
                  </a:lnTo>
                  <a:cubicBezTo>
                    <a:pt x="2710" y="1022"/>
                    <a:pt x="2708" y="1021"/>
                    <a:pt x="2707" y="1020"/>
                  </a:cubicBezTo>
                  <a:close/>
                  <a:moveTo>
                    <a:pt x="2712" y="1022"/>
                  </a:moveTo>
                  <a:cubicBezTo>
                    <a:pt x="2714" y="1023"/>
                    <a:pt x="2716" y="1023"/>
                    <a:pt x="2718" y="1023"/>
                  </a:cubicBezTo>
                  <a:cubicBezTo>
                    <a:pt x="2720" y="1023"/>
                    <a:pt x="2722" y="1023"/>
                    <a:pt x="2724" y="1022"/>
                  </a:cubicBezTo>
                  <a:close/>
                </a:path>
              </a:pathLst>
            </a:custGeom>
            <a:solidFill>
              <a:srgbClr val="EB996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3" name="Google Shape;1083;p32"/>
            <p:cNvSpPr/>
            <p:nvPr/>
          </p:nvSpPr>
          <p:spPr>
            <a:xfrm>
              <a:off x="6270392" y="3175786"/>
              <a:ext cx="54132" cy="12307"/>
            </a:xfrm>
            <a:custGeom>
              <a:avLst/>
              <a:gdLst/>
              <a:ahLst/>
              <a:cxnLst/>
              <a:rect l="l" t="t" r="r" b="b"/>
              <a:pathLst>
                <a:path w="1689" h="384" extrusionOk="0">
                  <a:moveTo>
                    <a:pt x="588" y="1"/>
                  </a:moveTo>
                  <a:cubicBezTo>
                    <a:pt x="244" y="1"/>
                    <a:pt x="1" y="57"/>
                    <a:pt x="1" y="83"/>
                  </a:cubicBezTo>
                  <a:cubicBezTo>
                    <a:pt x="1" y="133"/>
                    <a:pt x="402" y="133"/>
                    <a:pt x="886" y="183"/>
                  </a:cubicBezTo>
                  <a:cubicBezTo>
                    <a:pt x="1120" y="200"/>
                    <a:pt x="1354" y="233"/>
                    <a:pt x="1488" y="250"/>
                  </a:cubicBezTo>
                  <a:cubicBezTo>
                    <a:pt x="1638" y="283"/>
                    <a:pt x="1638" y="384"/>
                    <a:pt x="1672" y="384"/>
                  </a:cubicBezTo>
                  <a:cubicBezTo>
                    <a:pt x="1672" y="384"/>
                    <a:pt x="1688" y="367"/>
                    <a:pt x="1672" y="300"/>
                  </a:cubicBezTo>
                  <a:cubicBezTo>
                    <a:pt x="1655" y="233"/>
                    <a:pt x="1605" y="183"/>
                    <a:pt x="1521" y="150"/>
                  </a:cubicBezTo>
                  <a:cubicBezTo>
                    <a:pt x="1321" y="83"/>
                    <a:pt x="1103" y="33"/>
                    <a:pt x="903" y="16"/>
                  </a:cubicBezTo>
                  <a:cubicBezTo>
                    <a:pt x="792" y="5"/>
                    <a:pt x="686" y="1"/>
                    <a:pt x="588" y="1"/>
                  </a:cubicBezTo>
                  <a:close/>
                </a:path>
              </a:pathLst>
            </a:custGeom>
            <a:solidFill>
              <a:srgbClr val="EB996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4" name="Google Shape;1084;p32"/>
            <p:cNvSpPr/>
            <p:nvPr/>
          </p:nvSpPr>
          <p:spPr>
            <a:xfrm>
              <a:off x="5141015" y="1960162"/>
              <a:ext cx="320276" cy="516261"/>
            </a:xfrm>
            <a:custGeom>
              <a:avLst/>
              <a:gdLst/>
              <a:ahLst/>
              <a:cxnLst/>
              <a:rect l="l" t="t" r="r" b="b"/>
              <a:pathLst>
                <a:path w="9993" h="16108" extrusionOk="0">
                  <a:moveTo>
                    <a:pt x="9992" y="0"/>
                  </a:moveTo>
                  <a:lnTo>
                    <a:pt x="702" y="1320"/>
                  </a:lnTo>
                  <a:lnTo>
                    <a:pt x="0" y="15539"/>
                  </a:lnTo>
                  <a:lnTo>
                    <a:pt x="6082" y="16107"/>
                  </a:lnTo>
                  <a:lnTo>
                    <a:pt x="6416" y="12665"/>
                  </a:lnTo>
                  <a:cubicBezTo>
                    <a:pt x="6416" y="12665"/>
                    <a:pt x="6667" y="12726"/>
                    <a:pt x="7023" y="12726"/>
                  </a:cubicBezTo>
                  <a:cubicBezTo>
                    <a:pt x="7707" y="12726"/>
                    <a:pt x="8778" y="12502"/>
                    <a:pt x="9207" y="11195"/>
                  </a:cubicBezTo>
                  <a:cubicBezTo>
                    <a:pt x="9624" y="9942"/>
                    <a:pt x="9992" y="0"/>
                    <a:pt x="9992" y="0"/>
                  </a:cubicBez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5" name="Google Shape;1085;p32"/>
            <p:cNvSpPr/>
            <p:nvPr/>
          </p:nvSpPr>
          <p:spPr>
            <a:xfrm>
              <a:off x="5081562" y="1900613"/>
              <a:ext cx="402195" cy="458700"/>
            </a:xfrm>
            <a:custGeom>
              <a:avLst/>
              <a:gdLst/>
              <a:ahLst/>
              <a:cxnLst/>
              <a:rect l="l" t="t" r="r" b="b"/>
              <a:pathLst>
                <a:path w="12549" h="14312" extrusionOk="0">
                  <a:moveTo>
                    <a:pt x="6330" y="1"/>
                  </a:moveTo>
                  <a:cubicBezTo>
                    <a:pt x="4946" y="1"/>
                    <a:pt x="946" y="432"/>
                    <a:pt x="285" y="5350"/>
                  </a:cubicBezTo>
                  <a:cubicBezTo>
                    <a:pt x="1" y="7455"/>
                    <a:pt x="1003" y="9143"/>
                    <a:pt x="1170" y="10430"/>
                  </a:cubicBezTo>
                  <a:cubicBezTo>
                    <a:pt x="1521" y="13120"/>
                    <a:pt x="1989" y="14256"/>
                    <a:pt x="1989" y="14256"/>
                  </a:cubicBezTo>
                  <a:lnTo>
                    <a:pt x="3309" y="14306"/>
                  </a:lnTo>
                  <a:cubicBezTo>
                    <a:pt x="3431" y="14309"/>
                    <a:pt x="3548" y="14311"/>
                    <a:pt x="3659" y="14311"/>
                  </a:cubicBezTo>
                  <a:cubicBezTo>
                    <a:pt x="4658" y="14311"/>
                    <a:pt x="5264" y="14137"/>
                    <a:pt x="6316" y="13070"/>
                  </a:cubicBezTo>
                  <a:cubicBezTo>
                    <a:pt x="7403" y="11967"/>
                    <a:pt x="7703" y="11349"/>
                    <a:pt x="8472" y="10196"/>
                  </a:cubicBezTo>
                  <a:cubicBezTo>
                    <a:pt x="8472" y="10196"/>
                    <a:pt x="7369" y="9544"/>
                    <a:pt x="7553" y="8575"/>
                  </a:cubicBezTo>
                  <a:cubicBezTo>
                    <a:pt x="7647" y="8064"/>
                    <a:pt x="8188" y="7739"/>
                    <a:pt x="8676" y="7739"/>
                  </a:cubicBezTo>
                  <a:cubicBezTo>
                    <a:pt x="9145" y="7739"/>
                    <a:pt x="9565" y="8038"/>
                    <a:pt x="9491" y="8759"/>
                  </a:cubicBezTo>
                  <a:cubicBezTo>
                    <a:pt x="9633" y="8750"/>
                    <a:pt x="9779" y="8746"/>
                    <a:pt x="9926" y="8746"/>
                  </a:cubicBezTo>
                  <a:cubicBezTo>
                    <a:pt x="10072" y="8746"/>
                    <a:pt x="10218" y="8750"/>
                    <a:pt x="10360" y="8759"/>
                  </a:cubicBezTo>
                  <a:lnTo>
                    <a:pt x="10694" y="5618"/>
                  </a:lnTo>
                  <a:cubicBezTo>
                    <a:pt x="10694" y="5618"/>
                    <a:pt x="12549" y="4849"/>
                    <a:pt x="12382" y="3512"/>
                  </a:cubicBezTo>
                  <a:cubicBezTo>
                    <a:pt x="11981" y="438"/>
                    <a:pt x="9775" y="104"/>
                    <a:pt x="6801" y="20"/>
                  </a:cubicBezTo>
                  <a:cubicBezTo>
                    <a:pt x="6801" y="20"/>
                    <a:pt x="6625" y="1"/>
                    <a:pt x="633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6" name="Google Shape;1086;p32"/>
            <p:cNvSpPr/>
            <p:nvPr/>
          </p:nvSpPr>
          <p:spPr>
            <a:xfrm>
              <a:off x="5338090" y="1906606"/>
              <a:ext cx="184768" cy="148904"/>
            </a:xfrm>
            <a:custGeom>
              <a:avLst/>
              <a:gdLst/>
              <a:ahLst/>
              <a:cxnLst/>
              <a:rect l="l" t="t" r="r" b="b"/>
              <a:pathLst>
                <a:path w="5765" h="4646" extrusionOk="0">
                  <a:moveTo>
                    <a:pt x="0" y="0"/>
                  </a:moveTo>
                  <a:lnTo>
                    <a:pt x="2490" y="1888"/>
                  </a:lnTo>
                  <a:cubicBezTo>
                    <a:pt x="2991" y="2740"/>
                    <a:pt x="3325" y="3676"/>
                    <a:pt x="3492" y="4645"/>
                  </a:cubicBezTo>
                  <a:lnTo>
                    <a:pt x="4628" y="4328"/>
                  </a:lnTo>
                  <a:cubicBezTo>
                    <a:pt x="4628" y="4060"/>
                    <a:pt x="4628" y="3810"/>
                    <a:pt x="4612" y="3559"/>
                  </a:cubicBezTo>
                  <a:lnTo>
                    <a:pt x="4612" y="3559"/>
                  </a:lnTo>
                  <a:lnTo>
                    <a:pt x="4879" y="4044"/>
                  </a:lnTo>
                  <a:lnTo>
                    <a:pt x="5531" y="3927"/>
                  </a:lnTo>
                  <a:cubicBezTo>
                    <a:pt x="5765" y="2657"/>
                    <a:pt x="4896" y="1387"/>
                    <a:pt x="3759" y="769"/>
                  </a:cubicBezTo>
                  <a:cubicBezTo>
                    <a:pt x="2623" y="151"/>
                    <a:pt x="1287" y="34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7" name="Google Shape;1087;p32"/>
            <p:cNvSpPr/>
            <p:nvPr/>
          </p:nvSpPr>
          <p:spPr>
            <a:xfrm>
              <a:off x="5154924" y="1939682"/>
              <a:ext cx="71247" cy="176852"/>
            </a:xfrm>
            <a:custGeom>
              <a:avLst/>
              <a:gdLst/>
              <a:ahLst/>
              <a:cxnLst/>
              <a:rect l="l" t="t" r="r" b="b"/>
              <a:pathLst>
                <a:path w="2223" h="5518" extrusionOk="0">
                  <a:moveTo>
                    <a:pt x="2202" y="1"/>
                  </a:moveTo>
                  <a:cubicBezTo>
                    <a:pt x="2184" y="1"/>
                    <a:pt x="2105" y="48"/>
                    <a:pt x="1989" y="121"/>
                  </a:cubicBezTo>
                  <a:cubicBezTo>
                    <a:pt x="1822" y="255"/>
                    <a:pt x="1655" y="405"/>
                    <a:pt x="1504" y="572"/>
                  </a:cubicBezTo>
                  <a:cubicBezTo>
                    <a:pt x="452" y="1658"/>
                    <a:pt x="1" y="3162"/>
                    <a:pt x="235" y="4649"/>
                  </a:cubicBezTo>
                  <a:cubicBezTo>
                    <a:pt x="285" y="4866"/>
                    <a:pt x="335" y="5084"/>
                    <a:pt x="402" y="5284"/>
                  </a:cubicBezTo>
                  <a:cubicBezTo>
                    <a:pt x="418" y="5368"/>
                    <a:pt x="452" y="5451"/>
                    <a:pt x="502" y="5518"/>
                  </a:cubicBezTo>
                  <a:cubicBezTo>
                    <a:pt x="535" y="5501"/>
                    <a:pt x="418" y="5184"/>
                    <a:pt x="352" y="4632"/>
                  </a:cubicBezTo>
                  <a:cubicBezTo>
                    <a:pt x="168" y="3179"/>
                    <a:pt x="619" y="1725"/>
                    <a:pt x="1588" y="639"/>
                  </a:cubicBezTo>
                  <a:cubicBezTo>
                    <a:pt x="1939" y="221"/>
                    <a:pt x="2223" y="21"/>
                    <a:pt x="2206" y="4"/>
                  </a:cubicBezTo>
                  <a:cubicBezTo>
                    <a:pt x="2206" y="2"/>
                    <a:pt x="2205" y="1"/>
                    <a:pt x="2202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8" name="Google Shape;1088;p32"/>
            <p:cNvSpPr/>
            <p:nvPr/>
          </p:nvSpPr>
          <p:spPr>
            <a:xfrm>
              <a:off x="5193480" y="1938207"/>
              <a:ext cx="31633" cy="162269"/>
            </a:xfrm>
            <a:custGeom>
              <a:avLst/>
              <a:gdLst/>
              <a:ahLst/>
              <a:cxnLst/>
              <a:rect l="l" t="t" r="r" b="b"/>
              <a:pathLst>
                <a:path w="987" h="5063" extrusionOk="0">
                  <a:moveTo>
                    <a:pt x="936" y="0"/>
                  </a:moveTo>
                  <a:lnTo>
                    <a:pt x="936" y="0"/>
                  </a:lnTo>
                  <a:cubicBezTo>
                    <a:pt x="786" y="217"/>
                    <a:pt x="669" y="434"/>
                    <a:pt x="586" y="685"/>
                  </a:cubicBezTo>
                  <a:cubicBezTo>
                    <a:pt x="101" y="1838"/>
                    <a:pt x="1" y="3108"/>
                    <a:pt x="251" y="4328"/>
                  </a:cubicBezTo>
                  <a:cubicBezTo>
                    <a:pt x="301" y="4595"/>
                    <a:pt x="385" y="4829"/>
                    <a:pt x="502" y="5063"/>
                  </a:cubicBezTo>
                  <a:cubicBezTo>
                    <a:pt x="552" y="5046"/>
                    <a:pt x="168" y="3927"/>
                    <a:pt x="301" y="2506"/>
                  </a:cubicBezTo>
                  <a:cubicBezTo>
                    <a:pt x="418" y="1069"/>
                    <a:pt x="987" y="33"/>
                    <a:pt x="936" y="0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9" name="Google Shape;1089;p32"/>
            <p:cNvSpPr/>
            <p:nvPr/>
          </p:nvSpPr>
          <p:spPr>
            <a:xfrm>
              <a:off x="5300592" y="1918368"/>
              <a:ext cx="158007" cy="111438"/>
            </a:xfrm>
            <a:custGeom>
              <a:avLst/>
              <a:gdLst/>
              <a:ahLst/>
              <a:cxnLst/>
              <a:rect l="l" t="t" r="r" b="b"/>
              <a:pathLst>
                <a:path w="4930" h="3477" extrusionOk="0">
                  <a:moveTo>
                    <a:pt x="970" y="1"/>
                  </a:moveTo>
                  <a:cubicBezTo>
                    <a:pt x="719" y="1"/>
                    <a:pt x="485" y="18"/>
                    <a:pt x="251" y="68"/>
                  </a:cubicBezTo>
                  <a:cubicBezTo>
                    <a:pt x="168" y="84"/>
                    <a:pt x="67" y="101"/>
                    <a:pt x="0" y="134"/>
                  </a:cubicBezTo>
                  <a:cubicBezTo>
                    <a:pt x="0" y="140"/>
                    <a:pt x="11" y="142"/>
                    <a:pt x="32" y="142"/>
                  </a:cubicBezTo>
                  <a:cubicBezTo>
                    <a:pt x="121" y="142"/>
                    <a:pt x="398" y="99"/>
                    <a:pt x="809" y="99"/>
                  </a:cubicBezTo>
                  <a:cubicBezTo>
                    <a:pt x="860" y="99"/>
                    <a:pt x="914" y="100"/>
                    <a:pt x="970" y="101"/>
                  </a:cubicBezTo>
                  <a:cubicBezTo>
                    <a:pt x="2540" y="168"/>
                    <a:pt x="3944" y="1120"/>
                    <a:pt x="4595" y="2574"/>
                  </a:cubicBezTo>
                  <a:cubicBezTo>
                    <a:pt x="4841" y="3097"/>
                    <a:pt x="4894" y="3477"/>
                    <a:pt x="4927" y="3477"/>
                  </a:cubicBezTo>
                  <a:cubicBezTo>
                    <a:pt x="4928" y="3477"/>
                    <a:pt x="4929" y="3477"/>
                    <a:pt x="4929" y="3476"/>
                  </a:cubicBezTo>
                  <a:cubicBezTo>
                    <a:pt x="4929" y="3393"/>
                    <a:pt x="4929" y="3309"/>
                    <a:pt x="4896" y="3209"/>
                  </a:cubicBezTo>
                  <a:cubicBezTo>
                    <a:pt x="4863" y="2975"/>
                    <a:pt x="4796" y="2741"/>
                    <a:pt x="4696" y="2524"/>
                  </a:cubicBezTo>
                  <a:cubicBezTo>
                    <a:pt x="4094" y="1003"/>
                    <a:pt x="2607" y="1"/>
                    <a:pt x="970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0" name="Google Shape;1090;p32"/>
            <p:cNvSpPr/>
            <p:nvPr/>
          </p:nvSpPr>
          <p:spPr>
            <a:xfrm>
              <a:off x="5176366" y="1869877"/>
              <a:ext cx="46601" cy="44806"/>
            </a:xfrm>
            <a:custGeom>
              <a:avLst/>
              <a:gdLst/>
              <a:ahLst/>
              <a:cxnLst/>
              <a:rect l="l" t="t" r="r" b="b"/>
              <a:pathLst>
                <a:path w="1454" h="1398" extrusionOk="0">
                  <a:moveTo>
                    <a:pt x="42" y="1"/>
                  </a:moveTo>
                  <a:cubicBezTo>
                    <a:pt x="27" y="1"/>
                    <a:pt x="19" y="4"/>
                    <a:pt x="17" y="10"/>
                  </a:cubicBezTo>
                  <a:cubicBezTo>
                    <a:pt x="0" y="43"/>
                    <a:pt x="401" y="244"/>
                    <a:pt x="785" y="628"/>
                  </a:cubicBezTo>
                  <a:cubicBezTo>
                    <a:pt x="1162" y="1005"/>
                    <a:pt x="1362" y="1397"/>
                    <a:pt x="1401" y="1397"/>
                  </a:cubicBezTo>
                  <a:cubicBezTo>
                    <a:pt x="1402" y="1397"/>
                    <a:pt x="1403" y="1397"/>
                    <a:pt x="1404" y="1397"/>
                  </a:cubicBezTo>
                  <a:cubicBezTo>
                    <a:pt x="1454" y="1380"/>
                    <a:pt x="1303" y="929"/>
                    <a:pt x="902" y="528"/>
                  </a:cubicBezTo>
                  <a:cubicBezTo>
                    <a:pt x="536" y="161"/>
                    <a:pt x="144" y="1"/>
                    <a:pt x="42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1" name="Google Shape;1091;p32"/>
            <p:cNvSpPr/>
            <p:nvPr/>
          </p:nvSpPr>
          <p:spPr>
            <a:xfrm>
              <a:off x="5215980" y="1870165"/>
              <a:ext cx="9679" cy="46665"/>
            </a:xfrm>
            <a:custGeom>
              <a:avLst/>
              <a:gdLst/>
              <a:ahLst/>
              <a:cxnLst/>
              <a:rect l="l" t="t" r="r" b="b"/>
              <a:pathLst>
                <a:path w="302" h="1456" extrusionOk="0">
                  <a:moveTo>
                    <a:pt x="214" y="0"/>
                  </a:moveTo>
                  <a:cubicBezTo>
                    <a:pt x="159" y="0"/>
                    <a:pt x="1" y="313"/>
                    <a:pt x="17" y="736"/>
                  </a:cubicBezTo>
                  <a:cubicBezTo>
                    <a:pt x="33" y="1159"/>
                    <a:pt x="224" y="1455"/>
                    <a:pt x="265" y="1455"/>
                  </a:cubicBezTo>
                  <a:cubicBezTo>
                    <a:pt x="266" y="1455"/>
                    <a:pt x="267" y="1455"/>
                    <a:pt x="268" y="1455"/>
                  </a:cubicBezTo>
                  <a:cubicBezTo>
                    <a:pt x="301" y="1438"/>
                    <a:pt x="184" y="1121"/>
                    <a:pt x="184" y="736"/>
                  </a:cubicBezTo>
                  <a:cubicBezTo>
                    <a:pt x="168" y="335"/>
                    <a:pt x="251" y="18"/>
                    <a:pt x="218" y="1"/>
                  </a:cubicBezTo>
                  <a:cubicBezTo>
                    <a:pt x="216" y="1"/>
                    <a:pt x="215" y="0"/>
                    <a:pt x="214" y="0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2" name="Google Shape;1092;p32"/>
            <p:cNvSpPr/>
            <p:nvPr/>
          </p:nvSpPr>
          <p:spPr>
            <a:xfrm>
              <a:off x="4884486" y="2421137"/>
              <a:ext cx="827403" cy="966692"/>
            </a:xfrm>
            <a:custGeom>
              <a:avLst/>
              <a:gdLst/>
              <a:ahLst/>
              <a:cxnLst/>
              <a:rect l="l" t="t" r="r" b="b"/>
              <a:pathLst>
                <a:path w="25816" h="30162" extrusionOk="0">
                  <a:moveTo>
                    <a:pt x="10274" y="0"/>
                  </a:moveTo>
                  <a:cubicBezTo>
                    <a:pt x="10173" y="0"/>
                    <a:pt x="10074" y="1"/>
                    <a:pt x="9976" y="3"/>
                  </a:cubicBezTo>
                  <a:cubicBezTo>
                    <a:pt x="6434" y="37"/>
                    <a:pt x="1237" y="2242"/>
                    <a:pt x="536" y="5717"/>
                  </a:cubicBezTo>
                  <a:cubicBezTo>
                    <a:pt x="1" y="8357"/>
                    <a:pt x="519" y="13019"/>
                    <a:pt x="519" y="18700"/>
                  </a:cubicBezTo>
                  <a:lnTo>
                    <a:pt x="970" y="29544"/>
                  </a:lnTo>
                  <a:lnTo>
                    <a:pt x="19082" y="30162"/>
                  </a:lnTo>
                  <a:lnTo>
                    <a:pt x="18514" y="14172"/>
                  </a:lnTo>
                  <a:lnTo>
                    <a:pt x="19500" y="17530"/>
                  </a:lnTo>
                  <a:lnTo>
                    <a:pt x="25816" y="14673"/>
                  </a:lnTo>
                  <a:cubicBezTo>
                    <a:pt x="25582" y="13971"/>
                    <a:pt x="24546" y="10830"/>
                    <a:pt x="22541" y="5851"/>
                  </a:cubicBezTo>
                  <a:cubicBezTo>
                    <a:pt x="21438" y="3077"/>
                    <a:pt x="18948" y="1089"/>
                    <a:pt x="16008" y="588"/>
                  </a:cubicBezTo>
                  <a:cubicBezTo>
                    <a:pt x="14053" y="257"/>
                    <a:pt x="11950" y="0"/>
                    <a:pt x="10274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3" name="Google Shape;1093;p32"/>
            <p:cNvSpPr/>
            <p:nvPr/>
          </p:nvSpPr>
          <p:spPr>
            <a:xfrm>
              <a:off x="4901633" y="2933680"/>
              <a:ext cx="430592" cy="480397"/>
            </a:xfrm>
            <a:custGeom>
              <a:avLst/>
              <a:gdLst/>
              <a:ahLst/>
              <a:cxnLst/>
              <a:rect l="l" t="t" r="r" b="b"/>
              <a:pathLst>
                <a:path w="13435" h="14989" extrusionOk="0">
                  <a:moveTo>
                    <a:pt x="8183" y="1"/>
                  </a:moveTo>
                  <a:cubicBezTo>
                    <a:pt x="7692" y="1"/>
                    <a:pt x="7194" y="39"/>
                    <a:pt x="6717" y="68"/>
                  </a:cubicBezTo>
                  <a:cubicBezTo>
                    <a:pt x="5180" y="159"/>
                    <a:pt x="3643" y="398"/>
                    <a:pt x="2122" y="398"/>
                  </a:cubicBezTo>
                  <a:cubicBezTo>
                    <a:pt x="1411" y="398"/>
                    <a:pt x="703" y="345"/>
                    <a:pt x="1" y="202"/>
                  </a:cubicBezTo>
                  <a:lnTo>
                    <a:pt x="1" y="202"/>
                  </a:lnTo>
                  <a:lnTo>
                    <a:pt x="2524" y="14989"/>
                  </a:lnTo>
                  <a:lnTo>
                    <a:pt x="13434" y="14337"/>
                  </a:lnTo>
                  <a:cubicBezTo>
                    <a:pt x="13217" y="10210"/>
                    <a:pt x="13050" y="7520"/>
                    <a:pt x="12098" y="3510"/>
                  </a:cubicBezTo>
                  <a:cubicBezTo>
                    <a:pt x="11864" y="2457"/>
                    <a:pt x="11513" y="1338"/>
                    <a:pt x="10661" y="670"/>
                  </a:cubicBezTo>
                  <a:cubicBezTo>
                    <a:pt x="9968" y="128"/>
                    <a:pt x="9086" y="1"/>
                    <a:pt x="8183" y="1"/>
                  </a:cubicBezTo>
                  <a:close/>
                </a:path>
              </a:pathLst>
            </a:custGeom>
            <a:solidFill>
              <a:srgbClr val="263238">
                <a:alpha val="1964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4" name="Google Shape;1094;p32"/>
            <p:cNvSpPr/>
            <p:nvPr/>
          </p:nvSpPr>
          <p:spPr>
            <a:xfrm>
              <a:off x="4909133" y="2573310"/>
              <a:ext cx="680678" cy="4840"/>
            </a:xfrm>
            <a:custGeom>
              <a:avLst/>
              <a:gdLst/>
              <a:ahLst/>
              <a:cxnLst/>
              <a:rect l="l" t="t" r="r" b="b"/>
              <a:pathLst>
                <a:path w="21238" h="151" extrusionOk="0">
                  <a:moveTo>
                    <a:pt x="10627" y="0"/>
                  </a:moveTo>
                  <a:cubicBezTo>
                    <a:pt x="4746" y="0"/>
                    <a:pt x="0" y="34"/>
                    <a:pt x="0" y="67"/>
                  </a:cubicBezTo>
                  <a:cubicBezTo>
                    <a:pt x="0" y="117"/>
                    <a:pt x="4762" y="151"/>
                    <a:pt x="10627" y="151"/>
                  </a:cubicBezTo>
                  <a:cubicBezTo>
                    <a:pt x="16492" y="151"/>
                    <a:pt x="21237" y="117"/>
                    <a:pt x="21237" y="67"/>
                  </a:cubicBezTo>
                  <a:cubicBezTo>
                    <a:pt x="21237" y="34"/>
                    <a:pt x="16492" y="0"/>
                    <a:pt x="10627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5" name="Google Shape;1095;p32"/>
            <p:cNvSpPr/>
            <p:nvPr/>
          </p:nvSpPr>
          <p:spPr>
            <a:xfrm>
              <a:off x="4891986" y="2670774"/>
              <a:ext cx="740643" cy="4840"/>
            </a:xfrm>
            <a:custGeom>
              <a:avLst/>
              <a:gdLst/>
              <a:ahLst/>
              <a:cxnLst/>
              <a:rect l="l" t="t" r="r" b="b"/>
              <a:pathLst>
                <a:path w="23109" h="151" extrusionOk="0">
                  <a:moveTo>
                    <a:pt x="11546" y="0"/>
                  </a:moveTo>
                  <a:cubicBezTo>
                    <a:pt x="5164" y="0"/>
                    <a:pt x="1" y="34"/>
                    <a:pt x="1" y="67"/>
                  </a:cubicBezTo>
                  <a:cubicBezTo>
                    <a:pt x="1" y="117"/>
                    <a:pt x="5164" y="151"/>
                    <a:pt x="11546" y="151"/>
                  </a:cubicBezTo>
                  <a:cubicBezTo>
                    <a:pt x="17929" y="151"/>
                    <a:pt x="23109" y="117"/>
                    <a:pt x="23109" y="67"/>
                  </a:cubicBezTo>
                  <a:cubicBezTo>
                    <a:pt x="23109" y="34"/>
                    <a:pt x="17929" y="0"/>
                    <a:pt x="11546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6" name="Google Shape;1096;p32"/>
            <p:cNvSpPr/>
            <p:nvPr/>
          </p:nvSpPr>
          <p:spPr>
            <a:xfrm>
              <a:off x="4895736" y="2792853"/>
              <a:ext cx="789904" cy="5384"/>
            </a:xfrm>
            <a:custGeom>
              <a:avLst/>
              <a:gdLst/>
              <a:ahLst/>
              <a:cxnLst/>
              <a:rect l="l" t="t" r="r" b="b"/>
              <a:pathLst>
                <a:path w="24646" h="168" extrusionOk="0">
                  <a:moveTo>
                    <a:pt x="12315" y="1"/>
                  </a:moveTo>
                  <a:cubicBezTo>
                    <a:pt x="5515" y="1"/>
                    <a:pt x="1" y="34"/>
                    <a:pt x="1" y="84"/>
                  </a:cubicBezTo>
                  <a:cubicBezTo>
                    <a:pt x="1" y="135"/>
                    <a:pt x="5515" y="168"/>
                    <a:pt x="12315" y="168"/>
                  </a:cubicBezTo>
                  <a:cubicBezTo>
                    <a:pt x="19132" y="168"/>
                    <a:pt x="24646" y="135"/>
                    <a:pt x="24646" y="84"/>
                  </a:cubicBezTo>
                  <a:cubicBezTo>
                    <a:pt x="24646" y="34"/>
                    <a:pt x="19132" y="1"/>
                    <a:pt x="12315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7" name="Google Shape;1097;p32"/>
            <p:cNvSpPr/>
            <p:nvPr/>
          </p:nvSpPr>
          <p:spPr>
            <a:xfrm>
              <a:off x="5226684" y="2925123"/>
              <a:ext cx="246913" cy="4872"/>
            </a:xfrm>
            <a:custGeom>
              <a:avLst/>
              <a:gdLst/>
              <a:ahLst/>
              <a:cxnLst/>
              <a:rect l="l" t="t" r="r" b="b"/>
              <a:pathLst>
                <a:path w="7704" h="152" extrusionOk="0">
                  <a:moveTo>
                    <a:pt x="3844" y="1"/>
                  </a:moveTo>
                  <a:cubicBezTo>
                    <a:pt x="1722" y="1"/>
                    <a:pt x="1" y="34"/>
                    <a:pt x="1" y="68"/>
                  </a:cubicBezTo>
                  <a:cubicBezTo>
                    <a:pt x="1" y="118"/>
                    <a:pt x="1722" y="151"/>
                    <a:pt x="3844" y="151"/>
                  </a:cubicBezTo>
                  <a:cubicBezTo>
                    <a:pt x="5966" y="151"/>
                    <a:pt x="7703" y="118"/>
                    <a:pt x="7703" y="68"/>
                  </a:cubicBezTo>
                  <a:cubicBezTo>
                    <a:pt x="7703" y="34"/>
                    <a:pt x="5966" y="1"/>
                    <a:pt x="3844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8" name="Google Shape;1098;p32"/>
            <p:cNvSpPr/>
            <p:nvPr/>
          </p:nvSpPr>
          <p:spPr>
            <a:xfrm>
              <a:off x="5226684" y="3066848"/>
              <a:ext cx="258163" cy="5256"/>
            </a:xfrm>
            <a:custGeom>
              <a:avLst/>
              <a:gdLst/>
              <a:ahLst/>
              <a:cxnLst/>
              <a:rect l="l" t="t" r="r" b="b"/>
              <a:pathLst>
                <a:path w="8055" h="164" extrusionOk="0">
                  <a:moveTo>
                    <a:pt x="2461" y="0"/>
                  </a:moveTo>
                  <a:cubicBezTo>
                    <a:pt x="1016" y="0"/>
                    <a:pt x="1" y="19"/>
                    <a:pt x="1" y="57"/>
                  </a:cubicBezTo>
                  <a:cubicBezTo>
                    <a:pt x="1" y="90"/>
                    <a:pt x="1805" y="140"/>
                    <a:pt x="4027" y="157"/>
                  </a:cubicBezTo>
                  <a:cubicBezTo>
                    <a:pt x="4623" y="161"/>
                    <a:pt x="5188" y="164"/>
                    <a:pt x="5697" y="164"/>
                  </a:cubicBezTo>
                  <a:cubicBezTo>
                    <a:pt x="7087" y="164"/>
                    <a:pt x="8054" y="148"/>
                    <a:pt x="8054" y="124"/>
                  </a:cubicBezTo>
                  <a:cubicBezTo>
                    <a:pt x="8054" y="73"/>
                    <a:pt x="6250" y="23"/>
                    <a:pt x="4027" y="7"/>
                  </a:cubicBezTo>
                  <a:cubicBezTo>
                    <a:pt x="3472" y="2"/>
                    <a:pt x="2942" y="0"/>
                    <a:pt x="2461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9" name="Google Shape;1099;p32"/>
            <p:cNvSpPr/>
            <p:nvPr/>
          </p:nvSpPr>
          <p:spPr>
            <a:xfrm>
              <a:off x="5232037" y="3181106"/>
              <a:ext cx="258676" cy="6666"/>
            </a:xfrm>
            <a:custGeom>
              <a:avLst/>
              <a:gdLst/>
              <a:ahLst/>
              <a:cxnLst/>
              <a:rect l="l" t="t" r="r" b="b"/>
              <a:pathLst>
                <a:path w="8071" h="208" extrusionOk="0">
                  <a:moveTo>
                    <a:pt x="4028" y="1"/>
                  </a:moveTo>
                  <a:cubicBezTo>
                    <a:pt x="2925" y="1"/>
                    <a:pt x="1906" y="34"/>
                    <a:pt x="1187" y="67"/>
                  </a:cubicBezTo>
                  <a:cubicBezTo>
                    <a:pt x="819" y="101"/>
                    <a:pt x="519" y="117"/>
                    <a:pt x="318" y="134"/>
                  </a:cubicBezTo>
                  <a:cubicBezTo>
                    <a:pt x="218" y="134"/>
                    <a:pt x="118" y="151"/>
                    <a:pt x="1" y="184"/>
                  </a:cubicBezTo>
                  <a:cubicBezTo>
                    <a:pt x="83" y="196"/>
                    <a:pt x="158" y="208"/>
                    <a:pt x="230" y="208"/>
                  </a:cubicBezTo>
                  <a:cubicBezTo>
                    <a:pt x="259" y="208"/>
                    <a:pt x="289" y="206"/>
                    <a:pt x="318" y="201"/>
                  </a:cubicBezTo>
                  <a:cubicBezTo>
                    <a:pt x="569" y="201"/>
                    <a:pt x="853" y="184"/>
                    <a:pt x="1187" y="184"/>
                  </a:cubicBezTo>
                  <a:cubicBezTo>
                    <a:pt x="1922" y="168"/>
                    <a:pt x="2925" y="151"/>
                    <a:pt x="4028" y="151"/>
                  </a:cubicBezTo>
                  <a:cubicBezTo>
                    <a:pt x="5147" y="151"/>
                    <a:pt x="6150" y="168"/>
                    <a:pt x="6885" y="184"/>
                  </a:cubicBezTo>
                  <a:cubicBezTo>
                    <a:pt x="7219" y="201"/>
                    <a:pt x="7503" y="201"/>
                    <a:pt x="7737" y="201"/>
                  </a:cubicBezTo>
                  <a:cubicBezTo>
                    <a:pt x="7771" y="206"/>
                    <a:pt x="7804" y="208"/>
                    <a:pt x="7836" y="208"/>
                  </a:cubicBezTo>
                  <a:cubicBezTo>
                    <a:pt x="7914" y="208"/>
                    <a:pt x="7988" y="196"/>
                    <a:pt x="8071" y="184"/>
                  </a:cubicBezTo>
                  <a:lnTo>
                    <a:pt x="8054" y="184"/>
                  </a:lnTo>
                  <a:cubicBezTo>
                    <a:pt x="7954" y="168"/>
                    <a:pt x="7854" y="151"/>
                    <a:pt x="7754" y="151"/>
                  </a:cubicBezTo>
                  <a:cubicBezTo>
                    <a:pt x="7553" y="117"/>
                    <a:pt x="7252" y="101"/>
                    <a:pt x="6885" y="84"/>
                  </a:cubicBezTo>
                  <a:cubicBezTo>
                    <a:pt x="6150" y="34"/>
                    <a:pt x="5147" y="1"/>
                    <a:pt x="4028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0" name="Google Shape;1100;p32"/>
            <p:cNvSpPr/>
            <p:nvPr/>
          </p:nvSpPr>
          <p:spPr>
            <a:xfrm>
              <a:off x="5234184" y="3279115"/>
              <a:ext cx="254413" cy="4840"/>
            </a:xfrm>
            <a:custGeom>
              <a:avLst/>
              <a:gdLst/>
              <a:ahLst/>
              <a:cxnLst/>
              <a:rect l="l" t="t" r="r" b="b"/>
              <a:pathLst>
                <a:path w="7938" h="151" extrusionOk="0">
                  <a:moveTo>
                    <a:pt x="3977" y="0"/>
                  </a:moveTo>
                  <a:cubicBezTo>
                    <a:pt x="1772" y="0"/>
                    <a:pt x="1" y="34"/>
                    <a:pt x="1" y="67"/>
                  </a:cubicBezTo>
                  <a:cubicBezTo>
                    <a:pt x="1" y="117"/>
                    <a:pt x="1772" y="151"/>
                    <a:pt x="3977" y="151"/>
                  </a:cubicBezTo>
                  <a:cubicBezTo>
                    <a:pt x="6166" y="151"/>
                    <a:pt x="7937" y="117"/>
                    <a:pt x="7937" y="67"/>
                  </a:cubicBezTo>
                  <a:cubicBezTo>
                    <a:pt x="7937" y="34"/>
                    <a:pt x="6166" y="0"/>
                    <a:pt x="3977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1" name="Google Shape;1101;p32"/>
            <p:cNvSpPr/>
            <p:nvPr/>
          </p:nvSpPr>
          <p:spPr>
            <a:xfrm>
              <a:off x="5006597" y="2477449"/>
              <a:ext cx="499115" cy="4840"/>
            </a:xfrm>
            <a:custGeom>
              <a:avLst/>
              <a:gdLst/>
              <a:ahLst/>
              <a:cxnLst/>
              <a:rect l="l" t="t" r="r" b="b"/>
              <a:pathLst>
                <a:path w="15573" h="151" extrusionOk="0">
                  <a:moveTo>
                    <a:pt x="7787" y="1"/>
                  </a:moveTo>
                  <a:cubicBezTo>
                    <a:pt x="3493" y="1"/>
                    <a:pt x="0" y="34"/>
                    <a:pt x="0" y="84"/>
                  </a:cubicBezTo>
                  <a:cubicBezTo>
                    <a:pt x="0" y="117"/>
                    <a:pt x="3493" y="151"/>
                    <a:pt x="7787" y="151"/>
                  </a:cubicBezTo>
                  <a:cubicBezTo>
                    <a:pt x="12097" y="151"/>
                    <a:pt x="15573" y="117"/>
                    <a:pt x="15573" y="84"/>
                  </a:cubicBezTo>
                  <a:cubicBezTo>
                    <a:pt x="15573" y="34"/>
                    <a:pt x="12097" y="1"/>
                    <a:pt x="7787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2" name="Google Shape;1102;p32"/>
            <p:cNvSpPr/>
            <p:nvPr/>
          </p:nvSpPr>
          <p:spPr>
            <a:xfrm>
              <a:off x="5417862" y="2497800"/>
              <a:ext cx="74997" cy="373286"/>
            </a:xfrm>
            <a:custGeom>
              <a:avLst/>
              <a:gdLst/>
              <a:ahLst/>
              <a:cxnLst/>
              <a:rect l="l" t="t" r="r" b="b"/>
              <a:pathLst>
                <a:path w="2340" h="11647" extrusionOk="0">
                  <a:moveTo>
                    <a:pt x="2340" y="0"/>
                  </a:moveTo>
                  <a:cubicBezTo>
                    <a:pt x="2290" y="0"/>
                    <a:pt x="2240" y="0"/>
                    <a:pt x="2206" y="17"/>
                  </a:cubicBezTo>
                  <a:cubicBezTo>
                    <a:pt x="2072" y="34"/>
                    <a:pt x="1956" y="51"/>
                    <a:pt x="1839" y="101"/>
                  </a:cubicBezTo>
                  <a:cubicBezTo>
                    <a:pt x="1387" y="268"/>
                    <a:pt x="1003" y="552"/>
                    <a:pt x="719" y="936"/>
                  </a:cubicBezTo>
                  <a:cubicBezTo>
                    <a:pt x="301" y="1504"/>
                    <a:pt x="67" y="2173"/>
                    <a:pt x="34" y="2874"/>
                  </a:cubicBezTo>
                  <a:cubicBezTo>
                    <a:pt x="1" y="3726"/>
                    <a:pt x="67" y="4562"/>
                    <a:pt x="218" y="5397"/>
                  </a:cubicBezTo>
                  <a:cubicBezTo>
                    <a:pt x="468" y="6901"/>
                    <a:pt x="836" y="8388"/>
                    <a:pt x="1287" y="9842"/>
                  </a:cubicBezTo>
                  <a:cubicBezTo>
                    <a:pt x="1454" y="10393"/>
                    <a:pt x="1588" y="10844"/>
                    <a:pt x="1688" y="11162"/>
                  </a:cubicBezTo>
                  <a:cubicBezTo>
                    <a:pt x="1738" y="11329"/>
                    <a:pt x="1805" y="11479"/>
                    <a:pt x="1872" y="11646"/>
                  </a:cubicBezTo>
                  <a:cubicBezTo>
                    <a:pt x="1839" y="11479"/>
                    <a:pt x="1805" y="11312"/>
                    <a:pt x="1755" y="11145"/>
                  </a:cubicBezTo>
                  <a:cubicBezTo>
                    <a:pt x="1655" y="10811"/>
                    <a:pt x="1538" y="10360"/>
                    <a:pt x="1387" y="9808"/>
                  </a:cubicBezTo>
                  <a:cubicBezTo>
                    <a:pt x="970" y="8355"/>
                    <a:pt x="636" y="6868"/>
                    <a:pt x="368" y="5364"/>
                  </a:cubicBezTo>
                  <a:cubicBezTo>
                    <a:pt x="218" y="4545"/>
                    <a:pt x="168" y="3710"/>
                    <a:pt x="184" y="2891"/>
                  </a:cubicBezTo>
                  <a:cubicBezTo>
                    <a:pt x="201" y="2206"/>
                    <a:pt x="418" y="1554"/>
                    <a:pt x="803" y="1003"/>
                  </a:cubicBezTo>
                  <a:cubicBezTo>
                    <a:pt x="1070" y="619"/>
                    <a:pt x="1438" y="335"/>
                    <a:pt x="1855" y="151"/>
                  </a:cubicBezTo>
                  <a:cubicBezTo>
                    <a:pt x="2156" y="34"/>
                    <a:pt x="2340" y="17"/>
                    <a:pt x="234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3" name="Google Shape;1103;p32"/>
            <p:cNvSpPr/>
            <p:nvPr/>
          </p:nvSpPr>
          <p:spPr>
            <a:xfrm>
              <a:off x="5501417" y="2864100"/>
              <a:ext cx="204062" cy="92112"/>
            </a:xfrm>
            <a:custGeom>
              <a:avLst/>
              <a:gdLst/>
              <a:ahLst/>
              <a:cxnLst/>
              <a:rect l="l" t="t" r="r" b="b"/>
              <a:pathLst>
                <a:path w="6367" h="2874" extrusionOk="0">
                  <a:moveTo>
                    <a:pt x="6366" y="0"/>
                  </a:moveTo>
                  <a:lnTo>
                    <a:pt x="6366" y="0"/>
                  </a:lnTo>
                  <a:cubicBezTo>
                    <a:pt x="6032" y="117"/>
                    <a:pt x="5731" y="251"/>
                    <a:pt x="5430" y="418"/>
                  </a:cubicBezTo>
                  <a:cubicBezTo>
                    <a:pt x="4846" y="685"/>
                    <a:pt x="4060" y="1053"/>
                    <a:pt x="3192" y="1437"/>
                  </a:cubicBezTo>
                  <a:cubicBezTo>
                    <a:pt x="2306" y="1838"/>
                    <a:pt x="1504" y="2189"/>
                    <a:pt x="936" y="2440"/>
                  </a:cubicBezTo>
                  <a:cubicBezTo>
                    <a:pt x="618" y="2556"/>
                    <a:pt x="301" y="2707"/>
                    <a:pt x="0" y="2874"/>
                  </a:cubicBezTo>
                  <a:cubicBezTo>
                    <a:pt x="334" y="2790"/>
                    <a:pt x="652" y="2673"/>
                    <a:pt x="969" y="2540"/>
                  </a:cubicBezTo>
                  <a:cubicBezTo>
                    <a:pt x="1571" y="2306"/>
                    <a:pt x="2373" y="1988"/>
                    <a:pt x="3258" y="1587"/>
                  </a:cubicBezTo>
                  <a:cubicBezTo>
                    <a:pt x="4127" y="1186"/>
                    <a:pt x="4912" y="802"/>
                    <a:pt x="5481" y="501"/>
                  </a:cubicBezTo>
                  <a:cubicBezTo>
                    <a:pt x="5781" y="368"/>
                    <a:pt x="6082" y="201"/>
                    <a:pt x="6366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4" name="Google Shape;1104;p32"/>
            <p:cNvSpPr/>
            <p:nvPr/>
          </p:nvSpPr>
          <p:spPr>
            <a:xfrm>
              <a:off x="5094959" y="3373342"/>
              <a:ext cx="895413" cy="1225816"/>
            </a:xfrm>
            <a:custGeom>
              <a:avLst/>
              <a:gdLst/>
              <a:ahLst/>
              <a:cxnLst/>
              <a:rect l="l" t="t" r="r" b="b"/>
              <a:pathLst>
                <a:path w="27938" h="38247" extrusionOk="0">
                  <a:moveTo>
                    <a:pt x="17" y="1"/>
                  </a:moveTo>
                  <a:lnTo>
                    <a:pt x="0" y="8522"/>
                  </a:lnTo>
                  <a:lnTo>
                    <a:pt x="19249" y="9023"/>
                  </a:lnTo>
                  <a:lnTo>
                    <a:pt x="18630" y="37963"/>
                  </a:lnTo>
                  <a:lnTo>
                    <a:pt x="26985" y="38247"/>
                  </a:lnTo>
                  <a:lnTo>
                    <a:pt x="27887" y="7319"/>
                  </a:lnTo>
                  <a:cubicBezTo>
                    <a:pt x="27937" y="3810"/>
                    <a:pt x="25163" y="903"/>
                    <a:pt x="21655" y="769"/>
                  </a:cubicBezTo>
                  <a:lnTo>
                    <a:pt x="17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5" name="Google Shape;1105;p32"/>
            <p:cNvSpPr/>
            <p:nvPr/>
          </p:nvSpPr>
          <p:spPr>
            <a:xfrm>
              <a:off x="4808464" y="3373342"/>
              <a:ext cx="895381" cy="1225816"/>
            </a:xfrm>
            <a:custGeom>
              <a:avLst/>
              <a:gdLst/>
              <a:ahLst/>
              <a:cxnLst/>
              <a:rect l="l" t="t" r="r" b="b"/>
              <a:pathLst>
                <a:path w="27937" h="38247" extrusionOk="0">
                  <a:moveTo>
                    <a:pt x="0" y="1"/>
                  </a:moveTo>
                  <a:lnTo>
                    <a:pt x="0" y="8506"/>
                  </a:lnTo>
                  <a:lnTo>
                    <a:pt x="19232" y="9023"/>
                  </a:lnTo>
                  <a:lnTo>
                    <a:pt x="18513" y="37562"/>
                  </a:lnTo>
                  <a:lnTo>
                    <a:pt x="26985" y="38247"/>
                  </a:lnTo>
                  <a:lnTo>
                    <a:pt x="27887" y="7319"/>
                  </a:lnTo>
                  <a:cubicBezTo>
                    <a:pt x="27937" y="3810"/>
                    <a:pt x="25163" y="903"/>
                    <a:pt x="21655" y="769"/>
                  </a:cubicBezTo>
                  <a:lnTo>
                    <a:pt x="0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6" name="Google Shape;1106;p32"/>
            <p:cNvSpPr/>
            <p:nvPr/>
          </p:nvSpPr>
          <p:spPr>
            <a:xfrm>
              <a:off x="5259343" y="3733744"/>
              <a:ext cx="68587" cy="817211"/>
            </a:xfrm>
            <a:custGeom>
              <a:avLst/>
              <a:gdLst/>
              <a:ahLst/>
              <a:cxnLst/>
              <a:rect l="l" t="t" r="r" b="b"/>
              <a:pathLst>
                <a:path w="2140" h="25498" extrusionOk="0">
                  <a:moveTo>
                    <a:pt x="1" y="1"/>
                  </a:moveTo>
                  <a:lnTo>
                    <a:pt x="1" y="25498"/>
                  </a:lnTo>
                  <a:lnTo>
                    <a:pt x="2140" y="25498"/>
                  </a:lnTo>
                  <a:lnTo>
                    <a:pt x="2140" y="1"/>
                  </a:ln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7" name="Google Shape;1107;p32"/>
            <p:cNvSpPr/>
            <p:nvPr/>
          </p:nvSpPr>
          <p:spPr>
            <a:xfrm>
              <a:off x="4686898" y="2876407"/>
              <a:ext cx="544113" cy="808109"/>
            </a:xfrm>
            <a:custGeom>
              <a:avLst/>
              <a:gdLst/>
              <a:ahLst/>
              <a:cxnLst/>
              <a:rect l="l" t="t" r="r" b="b"/>
              <a:pathLst>
                <a:path w="16977" h="25214" extrusionOk="0">
                  <a:moveTo>
                    <a:pt x="1989" y="0"/>
                  </a:moveTo>
                  <a:cubicBezTo>
                    <a:pt x="886" y="0"/>
                    <a:pt x="0" y="886"/>
                    <a:pt x="0" y="1989"/>
                  </a:cubicBezTo>
                  <a:lnTo>
                    <a:pt x="0" y="20752"/>
                  </a:lnTo>
                  <a:cubicBezTo>
                    <a:pt x="0" y="23225"/>
                    <a:pt x="2005" y="25214"/>
                    <a:pt x="4462" y="25214"/>
                  </a:cubicBezTo>
                  <a:lnTo>
                    <a:pt x="16976" y="25214"/>
                  </a:lnTo>
                  <a:lnTo>
                    <a:pt x="16976" y="1989"/>
                  </a:lnTo>
                  <a:cubicBezTo>
                    <a:pt x="16976" y="886"/>
                    <a:pt x="16074" y="0"/>
                    <a:pt x="14988" y="0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8" name="Google Shape;1108;p32"/>
            <p:cNvSpPr/>
            <p:nvPr/>
          </p:nvSpPr>
          <p:spPr>
            <a:xfrm>
              <a:off x="4794009" y="3627723"/>
              <a:ext cx="976243" cy="106053"/>
            </a:xfrm>
            <a:custGeom>
              <a:avLst/>
              <a:gdLst/>
              <a:ahLst/>
              <a:cxnLst/>
              <a:rect l="l" t="t" r="r" b="b"/>
              <a:pathLst>
                <a:path w="30460" h="3309" extrusionOk="0">
                  <a:moveTo>
                    <a:pt x="3308" y="0"/>
                  </a:moveTo>
                  <a:cubicBezTo>
                    <a:pt x="1487" y="0"/>
                    <a:pt x="0" y="1471"/>
                    <a:pt x="0" y="3309"/>
                  </a:cubicBezTo>
                  <a:lnTo>
                    <a:pt x="30460" y="3309"/>
                  </a:lnTo>
                  <a:cubicBezTo>
                    <a:pt x="30460" y="1471"/>
                    <a:pt x="28973" y="0"/>
                    <a:pt x="27152" y="0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9" name="Google Shape;1109;p32"/>
            <p:cNvSpPr/>
            <p:nvPr/>
          </p:nvSpPr>
          <p:spPr>
            <a:xfrm>
              <a:off x="4820771" y="3613268"/>
              <a:ext cx="410240" cy="74132"/>
            </a:xfrm>
            <a:custGeom>
              <a:avLst/>
              <a:gdLst/>
              <a:ahLst/>
              <a:cxnLst/>
              <a:rect l="l" t="t" r="r" b="b"/>
              <a:pathLst>
                <a:path w="12800" h="2313" extrusionOk="0">
                  <a:moveTo>
                    <a:pt x="12799" y="0"/>
                  </a:moveTo>
                  <a:cubicBezTo>
                    <a:pt x="12783" y="0"/>
                    <a:pt x="12783" y="201"/>
                    <a:pt x="12699" y="552"/>
                  </a:cubicBezTo>
                  <a:cubicBezTo>
                    <a:pt x="12565" y="1020"/>
                    <a:pt x="12265" y="1437"/>
                    <a:pt x="11864" y="1738"/>
                  </a:cubicBezTo>
                  <a:cubicBezTo>
                    <a:pt x="11596" y="1938"/>
                    <a:pt x="11279" y="2072"/>
                    <a:pt x="10945" y="2122"/>
                  </a:cubicBezTo>
                  <a:cubicBezTo>
                    <a:pt x="10701" y="2154"/>
                    <a:pt x="10451" y="2166"/>
                    <a:pt x="10198" y="2166"/>
                  </a:cubicBezTo>
                  <a:cubicBezTo>
                    <a:pt x="10052" y="2166"/>
                    <a:pt x="9905" y="2162"/>
                    <a:pt x="9758" y="2156"/>
                  </a:cubicBezTo>
                  <a:lnTo>
                    <a:pt x="7035" y="2156"/>
                  </a:lnTo>
                  <a:cubicBezTo>
                    <a:pt x="5080" y="2156"/>
                    <a:pt x="3326" y="2172"/>
                    <a:pt x="2056" y="2189"/>
                  </a:cubicBezTo>
                  <a:lnTo>
                    <a:pt x="552" y="2206"/>
                  </a:lnTo>
                  <a:lnTo>
                    <a:pt x="134" y="2223"/>
                  </a:lnTo>
                  <a:cubicBezTo>
                    <a:pt x="101" y="2223"/>
                    <a:pt x="51" y="2223"/>
                    <a:pt x="1" y="2239"/>
                  </a:cubicBezTo>
                  <a:cubicBezTo>
                    <a:pt x="51" y="2256"/>
                    <a:pt x="101" y="2256"/>
                    <a:pt x="134" y="2256"/>
                  </a:cubicBezTo>
                  <a:lnTo>
                    <a:pt x="552" y="2273"/>
                  </a:lnTo>
                  <a:lnTo>
                    <a:pt x="2056" y="2289"/>
                  </a:lnTo>
                  <a:cubicBezTo>
                    <a:pt x="3326" y="2306"/>
                    <a:pt x="5080" y="2306"/>
                    <a:pt x="7035" y="2306"/>
                  </a:cubicBezTo>
                  <a:lnTo>
                    <a:pt x="9758" y="2306"/>
                  </a:lnTo>
                  <a:cubicBezTo>
                    <a:pt x="9859" y="2310"/>
                    <a:pt x="9959" y="2312"/>
                    <a:pt x="10059" y="2312"/>
                  </a:cubicBezTo>
                  <a:cubicBezTo>
                    <a:pt x="10360" y="2312"/>
                    <a:pt x="10661" y="2294"/>
                    <a:pt x="10961" y="2256"/>
                  </a:cubicBezTo>
                  <a:cubicBezTo>
                    <a:pt x="11847" y="2089"/>
                    <a:pt x="12549" y="1437"/>
                    <a:pt x="12749" y="568"/>
                  </a:cubicBezTo>
                  <a:cubicBezTo>
                    <a:pt x="12783" y="435"/>
                    <a:pt x="12799" y="284"/>
                    <a:pt x="12799" y="151"/>
                  </a:cubicBezTo>
                  <a:cubicBezTo>
                    <a:pt x="12799" y="101"/>
                    <a:pt x="12799" y="50"/>
                    <a:pt x="1279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0" name="Google Shape;1110;p32"/>
            <p:cNvSpPr/>
            <p:nvPr/>
          </p:nvSpPr>
          <p:spPr>
            <a:xfrm>
              <a:off x="5233639" y="3733232"/>
              <a:ext cx="119995" cy="4840"/>
            </a:xfrm>
            <a:custGeom>
              <a:avLst/>
              <a:gdLst/>
              <a:ahLst/>
              <a:cxnLst/>
              <a:rect l="l" t="t" r="r" b="b"/>
              <a:pathLst>
                <a:path w="3744" h="151" extrusionOk="0">
                  <a:moveTo>
                    <a:pt x="1872" y="0"/>
                  </a:moveTo>
                  <a:cubicBezTo>
                    <a:pt x="836" y="0"/>
                    <a:pt x="1" y="33"/>
                    <a:pt x="1" y="67"/>
                  </a:cubicBezTo>
                  <a:cubicBezTo>
                    <a:pt x="1" y="117"/>
                    <a:pt x="836" y="150"/>
                    <a:pt x="1872" y="150"/>
                  </a:cubicBezTo>
                  <a:cubicBezTo>
                    <a:pt x="2908" y="150"/>
                    <a:pt x="3744" y="117"/>
                    <a:pt x="3744" y="67"/>
                  </a:cubicBezTo>
                  <a:cubicBezTo>
                    <a:pt x="3744" y="33"/>
                    <a:pt x="2908" y="0"/>
                    <a:pt x="1872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1" name="Google Shape;1111;p32"/>
            <p:cNvSpPr/>
            <p:nvPr/>
          </p:nvSpPr>
          <p:spPr>
            <a:xfrm>
              <a:off x="5153867" y="3309467"/>
              <a:ext cx="496967" cy="380401"/>
            </a:xfrm>
            <a:custGeom>
              <a:avLst/>
              <a:gdLst/>
              <a:ahLst/>
              <a:cxnLst/>
              <a:rect l="l" t="t" r="r" b="b"/>
              <a:pathLst>
                <a:path w="15506" h="11869" extrusionOk="0">
                  <a:moveTo>
                    <a:pt x="6269" y="1"/>
                  </a:moveTo>
                  <a:cubicBezTo>
                    <a:pt x="5205" y="1"/>
                    <a:pt x="4234" y="22"/>
                    <a:pt x="3392" y="22"/>
                  </a:cubicBezTo>
                  <a:cubicBezTo>
                    <a:pt x="2340" y="39"/>
                    <a:pt x="1504" y="56"/>
                    <a:pt x="903" y="72"/>
                  </a:cubicBezTo>
                  <a:cubicBezTo>
                    <a:pt x="602" y="72"/>
                    <a:pt x="301" y="89"/>
                    <a:pt x="0" y="139"/>
                  </a:cubicBezTo>
                  <a:cubicBezTo>
                    <a:pt x="301" y="189"/>
                    <a:pt x="602" y="206"/>
                    <a:pt x="903" y="206"/>
                  </a:cubicBezTo>
                  <a:cubicBezTo>
                    <a:pt x="1487" y="223"/>
                    <a:pt x="2340" y="239"/>
                    <a:pt x="3392" y="256"/>
                  </a:cubicBezTo>
                  <a:cubicBezTo>
                    <a:pt x="4445" y="273"/>
                    <a:pt x="5698" y="273"/>
                    <a:pt x="7085" y="290"/>
                  </a:cubicBezTo>
                  <a:cubicBezTo>
                    <a:pt x="7787" y="323"/>
                    <a:pt x="8505" y="440"/>
                    <a:pt x="9173" y="657"/>
                  </a:cubicBezTo>
                  <a:cubicBezTo>
                    <a:pt x="9908" y="891"/>
                    <a:pt x="10610" y="1225"/>
                    <a:pt x="11228" y="1660"/>
                  </a:cubicBezTo>
                  <a:cubicBezTo>
                    <a:pt x="11863" y="2077"/>
                    <a:pt x="12448" y="2595"/>
                    <a:pt x="12933" y="3180"/>
                  </a:cubicBezTo>
                  <a:cubicBezTo>
                    <a:pt x="13384" y="3732"/>
                    <a:pt x="13768" y="4333"/>
                    <a:pt x="14069" y="4985"/>
                  </a:cubicBezTo>
                  <a:cubicBezTo>
                    <a:pt x="14637" y="6238"/>
                    <a:pt x="14737" y="7491"/>
                    <a:pt x="14904" y="8527"/>
                  </a:cubicBezTo>
                  <a:cubicBezTo>
                    <a:pt x="15071" y="9563"/>
                    <a:pt x="15205" y="10398"/>
                    <a:pt x="15305" y="10983"/>
                  </a:cubicBezTo>
                  <a:cubicBezTo>
                    <a:pt x="15339" y="11284"/>
                    <a:pt x="15406" y="11585"/>
                    <a:pt x="15506" y="11869"/>
                  </a:cubicBezTo>
                  <a:cubicBezTo>
                    <a:pt x="15506" y="11568"/>
                    <a:pt x="15489" y="11267"/>
                    <a:pt x="15439" y="10966"/>
                  </a:cubicBezTo>
                  <a:cubicBezTo>
                    <a:pt x="15372" y="10382"/>
                    <a:pt x="15272" y="9529"/>
                    <a:pt x="15138" y="8493"/>
                  </a:cubicBezTo>
                  <a:cubicBezTo>
                    <a:pt x="15055" y="7976"/>
                    <a:pt x="15005" y="7407"/>
                    <a:pt x="14888" y="6789"/>
                  </a:cubicBezTo>
                  <a:cubicBezTo>
                    <a:pt x="14871" y="6639"/>
                    <a:pt x="14838" y="6472"/>
                    <a:pt x="14804" y="6321"/>
                  </a:cubicBezTo>
                  <a:cubicBezTo>
                    <a:pt x="14771" y="6154"/>
                    <a:pt x="14721" y="6004"/>
                    <a:pt x="14670" y="5837"/>
                  </a:cubicBezTo>
                  <a:lnTo>
                    <a:pt x="14604" y="5603"/>
                  </a:lnTo>
                  <a:cubicBezTo>
                    <a:pt x="14587" y="5519"/>
                    <a:pt x="14553" y="5436"/>
                    <a:pt x="14520" y="5352"/>
                  </a:cubicBezTo>
                  <a:cubicBezTo>
                    <a:pt x="14453" y="5202"/>
                    <a:pt x="14403" y="5035"/>
                    <a:pt x="14336" y="4868"/>
                  </a:cubicBezTo>
                  <a:cubicBezTo>
                    <a:pt x="14019" y="4199"/>
                    <a:pt x="13635" y="3564"/>
                    <a:pt x="13167" y="2980"/>
                  </a:cubicBezTo>
                  <a:cubicBezTo>
                    <a:pt x="12665" y="2378"/>
                    <a:pt x="12064" y="1827"/>
                    <a:pt x="11412" y="1392"/>
                  </a:cubicBezTo>
                  <a:cubicBezTo>
                    <a:pt x="10761" y="941"/>
                    <a:pt x="10025" y="590"/>
                    <a:pt x="9274" y="373"/>
                  </a:cubicBezTo>
                  <a:cubicBezTo>
                    <a:pt x="8555" y="139"/>
                    <a:pt x="7837" y="22"/>
                    <a:pt x="7085" y="6"/>
                  </a:cubicBezTo>
                  <a:cubicBezTo>
                    <a:pt x="6807" y="2"/>
                    <a:pt x="6535" y="1"/>
                    <a:pt x="6269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2" name="Google Shape;1112;p32"/>
            <p:cNvSpPr/>
            <p:nvPr/>
          </p:nvSpPr>
          <p:spPr>
            <a:xfrm>
              <a:off x="4991597" y="4323881"/>
              <a:ext cx="601418" cy="301526"/>
            </a:xfrm>
            <a:custGeom>
              <a:avLst/>
              <a:gdLst/>
              <a:ahLst/>
              <a:cxnLst/>
              <a:rect l="l" t="t" r="r" b="b"/>
              <a:pathLst>
                <a:path w="18765" h="9408" extrusionOk="0">
                  <a:moveTo>
                    <a:pt x="9374" y="1"/>
                  </a:moveTo>
                  <a:cubicBezTo>
                    <a:pt x="4194" y="1"/>
                    <a:pt x="1" y="4211"/>
                    <a:pt x="17" y="9407"/>
                  </a:cubicBezTo>
                  <a:lnTo>
                    <a:pt x="318" y="9407"/>
                  </a:lnTo>
                  <a:cubicBezTo>
                    <a:pt x="318" y="4395"/>
                    <a:pt x="4378" y="335"/>
                    <a:pt x="9374" y="335"/>
                  </a:cubicBezTo>
                  <a:cubicBezTo>
                    <a:pt x="14387" y="335"/>
                    <a:pt x="18447" y="4395"/>
                    <a:pt x="18447" y="9407"/>
                  </a:cubicBezTo>
                  <a:lnTo>
                    <a:pt x="18748" y="9407"/>
                  </a:lnTo>
                  <a:cubicBezTo>
                    <a:pt x="18764" y="4211"/>
                    <a:pt x="14570" y="1"/>
                    <a:pt x="9374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3" name="Google Shape;1113;p32"/>
            <p:cNvSpPr/>
            <p:nvPr/>
          </p:nvSpPr>
          <p:spPr>
            <a:xfrm>
              <a:off x="4936984" y="4595377"/>
              <a:ext cx="104996" cy="89868"/>
            </a:xfrm>
            <a:custGeom>
              <a:avLst/>
              <a:gdLst/>
              <a:ahLst/>
              <a:cxnLst/>
              <a:rect l="l" t="t" r="r" b="b"/>
              <a:pathLst>
                <a:path w="3276" h="2804" extrusionOk="0">
                  <a:moveTo>
                    <a:pt x="1872" y="1"/>
                  </a:moveTo>
                  <a:cubicBezTo>
                    <a:pt x="619" y="1"/>
                    <a:pt x="0" y="1504"/>
                    <a:pt x="886" y="2390"/>
                  </a:cubicBezTo>
                  <a:cubicBezTo>
                    <a:pt x="1172" y="2676"/>
                    <a:pt x="1522" y="2803"/>
                    <a:pt x="1865" y="2803"/>
                  </a:cubicBezTo>
                  <a:cubicBezTo>
                    <a:pt x="2585" y="2803"/>
                    <a:pt x="3275" y="2242"/>
                    <a:pt x="3275" y="1404"/>
                  </a:cubicBezTo>
                  <a:cubicBezTo>
                    <a:pt x="3275" y="619"/>
                    <a:pt x="2640" y="1"/>
                    <a:pt x="1872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4" name="Google Shape;1114;p32"/>
            <p:cNvSpPr/>
            <p:nvPr/>
          </p:nvSpPr>
          <p:spPr>
            <a:xfrm>
              <a:off x="5529781" y="4588967"/>
              <a:ext cx="104996" cy="89964"/>
            </a:xfrm>
            <a:custGeom>
              <a:avLst/>
              <a:gdLst/>
              <a:ahLst/>
              <a:cxnLst/>
              <a:rect l="l" t="t" r="r" b="b"/>
              <a:pathLst>
                <a:path w="3276" h="2807" extrusionOk="0">
                  <a:moveTo>
                    <a:pt x="1872" y="0"/>
                  </a:moveTo>
                  <a:cubicBezTo>
                    <a:pt x="619" y="0"/>
                    <a:pt x="1" y="1504"/>
                    <a:pt x="870" y="2390"/>
                  </a:cubicBezTo>
                  <a:cubicBezTo>
                    <a:pt x="1157" y="2677"/>
                    <a:pt x="1512" y="2806"/>
                    <a:pt x="1860" y="2806"/>
                  </a:cubicBezTo>
                  <a:cubicBezTo>
                    <a:pt x="2583" y="2806"/>
                    <a:pt x="3276" y="2250"/>
                    <a:pt x="3276" y="1404"/>
                  </a:cubicBezTo>
                  <a:cubicBezTo>
                    <a:pt x="3276" y="635"/>
                    <a:pt x="2641" y="0"/>
                    <a:pt x="1872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5" name="Google Shape;1115;p32"/>
            <p:cNvSpPr/>
            <p:nvPr/>
          </p:nvSpPr>
          <p:spPr>
            <a:xfrm>
              <a:off x="5006052" y="4548808"/>
              <a:ext cx="583214" cy="4840"/>
            </a:xfrm>
            <a:custGeom>
              <a:avLst/>
              <a:gdLst/>
              <a:ahLst/>
              <a:cxnLst/>
              <a:rect l="l" t="t" r="r" b="b"/>
              <a:pathLst>
                <a:path w="18197" h="151" extrusionOk="0">
                  <a:moveTo>
                    <a:pt x="9107" y="0"/>
                  </a:moveTo>
                  <a:cubicBezTo>
                    <a:pt x="4078" y="0"/>
                    <a:pt x="1" y="33"/>
                    <a:pt x="1" y="67"/>
                  </a:cubicBezTo>
                  <a:cubicBezTo>
                    <a:pt x="1" y="117"/>
                    <a:pt x="4078" y="150"/>
                    <a:pt x="9107" y="150"/>
                  </a:cubicBezTo>
                  <a:cubicBezTo>
                    <a:pt x="14119" y="150"/>
                    <a:pt x="18196" y="117"/>
                    <a:pt x="18196" y="67"/>
                  </a:cubicBezTo>
                  <a:cubicBezTo>
                    <a:pt x="18196" y="33"/>
                    <a:pt x="14136" y="0"/>
                    <a:pt x="9107" y="0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6" name="Google Shape;1116;p32"/>
            <p:cNvSpPr/>
            <p:nvPr/>
          </p:nvSpPr>
          <p:spPr>
            <a:xfrm>
              <a:off x="4541776" y="2672184"/>
              <a:ext cx="83042" cy="176403"/>
            </a:xfrm>
            <a:custGeom>
              <a:avLst/>
              <a:gdLst/>
              <a:ahLst/>
              <a:cxnLst/>
              <a:rect l="l" t="t" r="r" b="b"/>
              <a:pathLst>
                <a:path w="2591" h="5504" extrusionOk="0">
                  <a:moveTo>
                    <a:pt x="1449" y="0"/>
                  </a:moveTo>
                  <a:cubicBezTo>
                    <a:pt x="668" y="0"/>
                    <a:pt x="48" y="1709"/>
                    <a:pt x="17" y="2696"/>
                  </a:cubicBezTo>
                  <a:cubicBezTo>
                    <a:pt x="0" y="3365"/>
                    <a:pt x="51" y="4668"/>
                    <a:pt x="802" y="5504"/>
                  </a:cubicBezTo>
                  <a:cubicBezTo>
                    <a:pt x="1521" y="4768"/>
                    <a:pt x="2206" y="3833"/>
                    <a:pt x="2440" y="2847"/>
                  </a:cubicBezTo>
                  <a:cubicBezTo>
                    <a:pt x="2574" y="2329"/>
                    <a:pt x="2590" y="1794"/>
                    <a:pt x="2473" y="1276"/>
                  </a:cubicBezTo>
                  <a:cubicBezTo>
                    <a:pt x="2373" y="758"/>
                    <a:pt x="2056" y="307"/>
                    <a:pt x="1604" y="23"/>
                  </a:cubicBezTo>
                  <a:cubicBezTo>
                    <a:pt x="1552" y="8"/>
                    <a:pt x="1500" y="0"/>
                    <a:pt x="1449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7" name="Google Shape;1117;p32"/>
            <p:cNvSpPr/>
            <p:nvPr/>
          </p:nvSpPr>
          <p:spPr>
            <a:xfrm>
              <a:off x="4591037" y="2844998"/>
              <a:ext cx="103938" cy="66023"/>
            </a:xfrm>
            <a:custGeom>
              <a:avLst/>
              <a:gdLst/>
              <a:ahLst/>
              <a:cxnLst/>
              <a:rect l="l" t="t" r="r" b="b"/>
              <a:pathLst>
                <a:path w="3243" h="2060" extrusionOk="0">
                  <a:moveTo>
                    <a:pt x="2009" y="0"/>
                  </a:moveTo>
                  <a:cubicBezTo>
                    <a:pt x="1572" y="0"/>
                    <a:pt x="1143" y="126"/>
                    <a:pt x="769" y="362"/>
                  </a:cubicBezTo>
                  <a:cubicBezTo>
                    <a:pt x="285" y="713"/>
                    <a:pt x="1" y="1281"/>
                    <a:pt x="51" y="1883"/>
                  </a:cubicBezTo>
                  <a:cubicBezTo>
                    <a:pt x="334" y="2006"/>
                    <a:pt x="621" y="2059"/>
                    <a:pt x="908" y="2059"/>
                  </a:cubicBezTo>
                  <a:cubicBezTo>
                    <a:pt x="1436" y="2059"/>
                    <a:pt x="1965" y="1881"/>
                    <a:pt x="2473" y="1632"/>
                  </a:cubicBezTo>
                  <a:cubicBezTo>
                    <a:pt x="2707" y="1532"/>
                    <a:pt x="2908" y="1381"/>
                    <a:pt x="3058" y="1181"/>
                  </a:cubicBezTo>
                  <a:cubicBezTo>
                    <a:pt x="3209" y="964"/>
                    <a:pt x="3242" y="696"/>
                    <a:pt x="3142" y="462"/>
                  </a:cubicBezTo>
                  <a:cubicBezTo>
                    <a:pt x="2975" y="228"/>
                    <a:pt x="2741" y="78"/>
                    <a:pt x="2457" y="45"/>
                  </a:cubicBezTo>
                  <a:cubicBezTo>
                    <a:pt x="2308" y="15"/>
                    <a:pt x="2158" y="0"/>
                    <a:pt x="2009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8" name="Google Shape;1118;p32"/>
            <p:cNvSpPr/>
            <p:nvPr/>
          </p:nvSpPr>
          <p:spPr>
            <a:xfrm>
              <a:off x="4551936" y="2875990"/>
              <a:ext cx="97496" cy="100060"/>
            </a:xfrm>
            <a:custGeom>
              <a:avLst/>
              <a:gdLst/>
              <a:ahLst/>
              <a:cxnLst/>
              <a:rect l="l" t="t" r="r" b="b"/>
              <a:pathLst>
                <a:path w="3042" h="3122" extrusionOk="0">
                  <a:moveTo>
                    <a:pt x="2939" y="1"/>
                  </a:moveTo>
                  <a:cubicBezTo>
                    <a:pt x="2908" y="1"/>
                    <a:pt x="2875" y="5"/>
                    <a:pt x="2841" y="13"/>
                  </a:cubicBezTo>
                  <a:cubicBezTo>
                    <a:pt x="2691" y="47"/>
                    <a:pt x="2524" y="80"/>
                    <a:pt x="2373" y="147"/>
                  </a:cubicBezTo>
                  <a:cubicBezTo>
                    <a:pt x="1856" y="348"/>
                    <a:pt x="1404" y="682"/>
                    <a:pt x="1054" y="1099"/>
                  </a:cubicBezTo>
                  <a:cubicBezTo>
                    <a:pt x="870" y="1333"/>
                    <a:pt x="686" y="1567"/>
                    <a:pt x="536" y="1818"/>
                  </a:cubicBezTo>
                  <a:cubicBezTo>
                    <a:pt x="402" y="2018"/>
                    <a:pt x="285" y="2252"/>
                    <a:pt x="201" y="2470"/>
                  </a:cubicBezTo>
                  <a:cubicBezTo>
                    <a:pt x="118" y="2687"/>
                    <a:pt x="51" y="2904"/>
                    <a:pt x="1" y="3121"/>
                  </a:cubicBezTo>
                  <a:cubicBezTo>
                    <a:pt x="118" y="2921"/>
                    <a:pt x="201" y="2720"/>
                    <a:pt x="268" y="2503"/>
                  </a:cubicBezTo>
                  <a:cubicBezTo>
                    <a:pt x="368" y="2286"/>
                    <a:pt x="485" y="2069"/>
                    <a:pt x="619" y="1885"/>
                  </a:cubicBezTo>
                  <a:cubicBezTo>
                    <a:pt x="786" y="1634"/>
                    <a:pt x="953" y="1400"/>
                    <a:pt x="1137" y="1166"/>
                  </a:cubicBezTo>
                  <a:cubicBezTo>
                    <a:pt x="1488" y="765"/>
                    <a:pt x="1922" y="431"/>
                    <a:pt x="2407" y="214"/>
                  </a:cubicBezTo>
                  <a:cubicBezTo>
                    <a:pt x="2774" y="47"/>
                    <a:pt x="3042" y="30"/>
                    <a:pt x="3025" y="13"/>
                  </a:cubicBezTo>
                  <a:cubicBezTo>
                    <a:pt x="3000" y="5"/>
                    <a:pt x="2971" y="1"/>
                    <a:pt x="293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9" name="Google Shape;1119;p32"/>
            <p:cNvSpPr/>
            <p:nvPr/>
          </p:nvSpPr>
          <p:spPr>
            <a:xfrm>
              <a:off x="4549275" y="2720035"/>
              <a:ext cx="31633" cy="275277"/>
            </a:xfrm>
            <a:custGeom>
              <a:avLst/>
              <a:gdLst/>
              <a:ahLst/>
              <a:cxnLst/>
              <a:rect l="l" t="t" r="r" b="b"/>
              <a:pathLst>
                <a:path w="987" h="8589" extrusionOk="0">
                  <a:moveTo>
                    <a:pt x="969" y="0"/>
                  </a:moveTo>
                  <a:cubicBezTo>
                    <a:pt x="936" y="117"/>
                    <a:pt x="919" y="234"/>
                    <a:pt x="919" y="351"/>
                  </a:cubicBezTo>
                  <a:cubicBezTo>
                    <a:pt x="903" y="585"/>
                    <a:pt x="869" y="886"/>
                    <a:pt x="819" y="1270"/>
                  </a:cubicBezTo>
                  <a:cubicBezTo>
                    <a:pt x="736" y="2056"/>
                    <a:pt x="635" y="3125"/>
                    <a:pt x="518" y="4295"/>
                  </a:cubicBezTo>
                  <a:cubicBezTo>
                    <a:pt x="385" y="5481"/>
                    <a:pt x="251" y="6550"/>
                    <a:pt x="151" y="7319"/>
                  </a:cubicBezTo>
                  <a:cubicBezTo>
                    <a:pt x="101" y="7703"/>
                    <a:pt x="67" y="8004"/>
                    <a:pt x="34" y="8238"/>
                  </a:cubicBezTo>
                  <a:cubicBezTo>
                    <a:pt x="0" y="8355"/>
                    <a:pt x="0" y="8472"/>
                    <a:pt x="0" y="8589"/>
                  </a:cubicBezTo>
                  <a:cubicBezTo>
                    <a:pt x="34" y="8472"/>
                    <a:pt x="50" y="8355"/>
                    <a:pt x="67" y="8254"/>
                  </a:cubicBezTo>
                  <a:cubicBezTo>
                    <a:pt x="117" y="8037"/>
                    <a:pt x="167" y="7720"/>
                    <a:pt x="234" y="7336"/>
                  </a:cubicBezTo>
                  <a:cubicBezTo>
                    <a:pt x="351" y="6567"/>
                    <a:pt x="502" y="5498"/>
                    <a:pt x="635" y="4311"/>
                  </a:cubicBezTo>
                  <a:cubicBezTo>
                    <a:pt x="752" y="3125"/>
                    <a:pt x="852" y="2056"/>
                    <a:pt x="903" y="1270"/>
                  </a:cubicBezTo>
                  <a:cubicBezTo>
                    <a:pt x="936" y="886"/>
                    <a:pt x="953" y="569"/>
                    <a:pt x="969" y="351"/>
                  </a:cubicBezTo>
                  <a:cubicBezTo>
                    <a:pt x="969" y="234"/>
                    <a:pt x="986" y="117"/>
                    <a:pt x="96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0" name="Google Shape;1120;p32"/>
            <p:cNvSpPr/>
            <p:nvPr/>
          </p:nvSpPr>
          <p:spPr>
            <a:xfrm>
              <a:off x="4444312" y="2818589"/>
              <a:ext cx="106598" cy="96951"/>
            </a:xfrm>
            <a:custGeom>
              <a:avLst/>
              <a:gdLst/>
              <a:ahLst/>
              <a:cxnLst/>
              <a:rect l="l" t="t" r="r" b="b"/>
              <a:pathLst>
                <a:path w="3326" h="3025" extrusionOk="0">
                  <a:moveTo>
                    <a:pt x="605" y="0"/>
                  </a:moveTo>
                  <a:cubicBezTo>
                    <a:pt x="468" y="0"/>
                    <a:pt x="338" y="37"/>
                    <a:pt x="234" y="134"/>
                  </a:cubicBezTo>
                  <a:cubicBezTo>
                    <a:pt x="0" y="351"/>
                    <a:pt x="67" y="735"/>
                    <a:pt x="184" y="1019"/>
                  </a:cubicBezTo>
                  <a:cubicBezTo>
                    <a:pt x="713" y="2243"/>
                    <a:pt x="1930" y="3024"/>
                    <a:pt x="3250" y="3024"/>
                  </a:cubicBezTo>
                  <a:cubicBezTo>
                    <a:pt x="3264" y="3024"/>
                    <a:pt x="3278" y="3024"/>
                    <a:pt x="3292" y="3024"/>
                  </a:cubicBezTo>
                  <a:lnTo>
                    <a:pt x="3325" y="2941"/>
                  </a:lnTo>
                  <a:cubicBezTo>
                    <a:pt x="3075" y="1704"/>
                    <a:pt x="2273" y="668"/>
                    <a:pt x="1120" y="134"/>
                  </a:cubicBezTo>
                  <a:cubicBezTo>
                    <a:pt x="962" y="59"/>
                    <a:pt x="777" y="0"/>
                    <a:pt x="605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1" name="Google Shape;1121;p32"/>
            <p:cNvSpPr/>
            <p:nvPr/>
          </p:nvSpPr>
          <p:spPr>
            <a:xfrm>
              <a:off x="4487163" y="2851248"/>
              <a:ext cx="70157" cy="117303"/>
            </a:xfrm>
            <a:custGeom>
              <a:avLst/>
              <a:gdLst/>
              <a:ahLst/>
              <a:cxnLst/>
              <a:rect l="l" t="t" r="r" b="b"/>
              <a:pathLst>
                <a:path w="2189" h="3660" extrusionOk="0">
                  <a:moveTo>
                    <a:pt x="0" y="0"/>
                  </a:moveTo>
                  <a:lnTo>
                    <a:pt x="0" y="0"/>
                  </a:lnTo>
                  <a:cubicBezTo>
                    <a:pt x="167" y="150"/>
                    <a:pt x="351" y="284"/>
                    <a:pt x="535" y="418"/>
                  </a:cubicBezTo>
                  <a:cubicBezTo>
                    <a:pt x="953" y="719"/>
                    <a:pt x="1320" y="1103"/>
                    <a:pt x="1621" y="1537"/>
                  </a:cubicBezTo>
                  <a:cubicBezTo>
                    <a:pt x="1788" y="1771"/>
                    <a:pt x="1905" y="2039"/>
                    <a:pt x="1988" y="2306"/>
                  </a:cubicBezTo>
                  <a:cubicBezTo>
                    <a:pt x="2055" y="2540"/>
                    <a:pt x="2089" y="2774"/>
                    <a:pt x="2089" y="3008"/>
                  </a:cubicBezTo>
                  <a:cubicBezTo>
                    <a:pt x="2089" y="3409"/>
                    <a:pt x="2039" y="3659"/>
                    <a:pt x="2055" y="3659"/>
                  </a:cubicBezTo>
                  <a:cubicBezTo>
                    <a:pt x="2089" y="3609"/>
                    <a:pt x="2105" y="3559"/>
                    <a:pt x="2105" y="3492"/>
                  </a:cubicBezTo>
                  <a:cubicBezTo>
                    <a:pt x="2189" y="3091"/>
                    <a:pt x="2189" y="2673"/>
                    <a:pt x="2089" y="2289"/>
                  </a:cubicBezTo>
                  <a:cubicBezTo>
                    <a:pt x="2005" y="1988"/>
                    <a:pt x="1888" y="1721"/>
                    <a:pt x="1721" y="1470"/>
                  </a:cubicBezTo>
                  <a:cubicBezTo>
                    <a:pt x="1420" y="1036"/>
                    <a:pt x="1019" y="652"/>
                    <a:pt x="585" y="351"/>
                  </a:cubicBezTo>
                  <a:cubicBezTo>
                    <a:pt x="401" y="234"/>
                    <a:pt x="267" y="134"/>
                    <a:pt x="167" y="84"/>
                  </a:cubicBezTo>
                  <a:cubicBezTo>
                    <a:pt x="117" y="50"/>
                    <a:pt x="67" y="17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2" name="Google Shape;1122;p32"/>
            <p:cNvSpPr/>
            <p:nvPr/>
          </p:nvSpPr>
          <p:spPr>
            <a:xfrm>
              <a:off x="4426652" y="2977621"/>
              <a:ext cx="241529" cy="241529"/>
            </a:xfrm>
            <a:custGeom>
              <a:avLst/>
              <a:gdLst/>
              <a:ahLst/>
              <a:cxnLst/>
              <a:rect l="l" t="t" r="r" b="b"/>
              <a:pathLst>
                <a:path w="7536" h="7536" extrusionOk="0">
                  <a:moveTo>
                    <a:pt x="0" y="0"/>
                  </a:moveTo>
                  <a:lnTo>
                    <a:pt x="0" y="3776"/>
                  </a:lnTo>
                  <a:cubicBezTo>
                    <a:pt x="0" y="5848"/>
                    <a:pt x="1688" y="7536"/>
                    <a:pt x="3776" y="7536"/>
                  </a:cubicBezTo>
                  <a:cubicBezTo>
                    <a:pt x="5848" y="7536"/>
                    <a:pt x="7536" y="5848"/>
                    <a:pt x="7536" y="3776"/>
                  </a:cubicBezTo>
                  <a:lnTo>
                    <a:pt x="7536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3" name="Google Shape;1123;p32"/>
            <p:cNvSpPr/>
            <p:nvPr/>
          </p:nvSpPr>
          <p:spPr>
            <a:xfrm>
              <a:off x="4426652" y="3034926"/>
              <a:ext cx="241529" cy="46601"/>
            </a:xfrm>
            <a:custGeom>
              <a:avLst/>
              <a:gdLst/>
              <a:ahLst/>
              <a:cxnLst/>
              <a:rect l="l" t="t" r="r" b="b"/>
              <a:pathLst>
                <a:path w="7536" h="1454" extrusionOk="0">
                  <a:moveTo>
                    <a:pt x="3759" y="0"/>
                  </a:moveTo>
                  <a:lnTo>
                    <a:pt x="3743" y="17"/>
                  </a:lnTo>
                  <a:cubicBezTo>
                    <a:pt x="3002" y="494"/>
                    <a:pt x="2326" y="939"/>
                    <a:pt x="1747" y="1336"/>
                  </a:cubicBezTo>
                  <a:lnTo>
                    <a:pt x="1747" y="1336"/>
                  </a:lnTo>
                  <a:lnTo>
                    <a:pt x="501" y="401"/>
                  </a:lnTo>
                  <a:cubicBezTo>
                    <a:pt x="351" y="301"/>
                    <a:pt x="234" y="217"/>
                    <a:pt x="134" y="150"/>
                  </a:cubicBezTo>
                  <a:cubicBezTo>
                    <a:pt x="100" y="117"/>
                    <a:pt x="50" y="84"/>
                    <a:pt x="0" y="67"/>
                  </a:cubicBezTo>
                  <a:lnTo>
                    <a:pt x="0" y="67"/>
                  </a:lnTo>
                  <a:cubicBezTo>
                    <a:pt x="0" y="67"/>
                    <a:pt x="33" y="117"/>
                    <a:pt x="117" y="167"/>
                  </a:cubicBezTo>
                  <a:cubicBezTo>
                    <a:pt x="217" y="251"/>
                    <a:pt x="334" y="351"/>
                    <a:pt x="468" y="451"/>
                  </a:cubicBezTo>
                  <a:lnTo>
                    <a:pt x="1704" y="1437"/>
                  </a:lnTo>
                  <a:lnTo>
                    <a:pt x="1738" y="1454"/>
                  </a:lnTo>
                  <a:lnTo>
                    <a:pt x="1771" y="1437"/>
                  </a:lnTo>
                  <a:cubicBezTo>
                    <a:pt x="2348" y="1058"/>
                    <a:pt x="3038" y="615"/>
                    <a:pt x="3777" y="138"/>
                  </a:cubicBezTo>
                  <a:lnTo>
                    <a:pt x="3777" y="138"/>
                  </a:lnTo>
                  <a:cubicBezTo>
                    <a:pt x="4566" y="615"/>
                    <a:pt x="5306" y="1058"/>
                    <a:pt x="5932" y="1437"/>
                  </a:cubicBezTo>
                  <a:lnTo>
                    <a:pt x="5965" y="1454"/>
                  </a:lnTo>
                  <a:lnTo>
                    <a:pt x="5982" y="1437"/>
                  </a:lnTo>
                  <a:lnTo>
                    <a:pt x="7118" y="451"/>
                  </a:lnTo>
                  <a:cubicBezTo>
                    <a:pt x="7252" y="334"/>
                    <a:pt x="7352" y="251"/>
                    <a:pt x="7435" y="167"/>
                  </a:cubicBezTo>
                  <a:cubicBezTo>
                    <a:pt x="7502" y="117"/>
                    <a:pt x="7536" y="67"/>
                    <a:pt x="7536" y="67"/>
                  </a:cubicBezTo>
                  <a:lnTo>
                    <a:pt x="7536" y="67"/>
                  </a:lnTo>
                  <a:cubicBezTo>
                    <a:pt x="7486" y="84"/>
                    <a:pt x="7452" y="117"/>
                    <a:pt x="7419" y="150"/>
                  </a:cubicBezTo>
                  <a:lnTo>
                    <a:pt x="7084" y="401"/>
                  </a:lnTo>
                  <a:cubicBezTo>
                    <a:pt x="6790" y="647"/>
                    <a:pt x="6399" y="956"/>
                    <a:pt x="5944" y="1330"/>
                  </a:cubicBezTo>
                  <a:lnTo>
                    <a:pt x="5944" y="1330"/>
                  </a:lnTo>
                  <a:lnTo>
                    <a:pt x="3810" y="17"/>
                  </a:lnTo>
                  <a:lnTo>
                    <a:pt x="3793" y="17"/>
                  </a:lnTo>
                  <a:lnTo>
                    <a:pt x="375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4" name="Google Shape;1124;p32"/>
            <p:cNvSpPr/>
            <p:nvPr/>
          </p:nvSpPr>
          <p:spPr>
            <a:xfrm>
              <a:off x="4426652" y="3010825"/>
              <a:ext cx="241529" cy="46601"/>
            </a:xfrm>
            <a:custGeom>
              <a:avLst/>
              <a:gdLst/>
              <a:ahLst/>
              <a:cxnLst/>
              <a:rect l="l" t="t" r="r" b="b"/>
              <a:pathLst>
                <a:path w="7536" h="1454" extrusionOk="0">
                  <a:moveTo>
                    <a:pt x="3759" y="0"/>
                  </a:moveTo>
                  <a:lnTo>
                    <a:pt x="3743" y="17"/>
                  </a:lnTo>
                  <a:cubicBezTo>
                    <a:pt x="3002" y="494"/>
                    <a:pt x="2326" y="939"/>
                    <a:pt x="1747" y="1336"/>
                  </a:cubicBezTo>
                  <a:lnTo>
                    <a:pt x="1747" y="1336"/>
                  </a:lnTo>
                  <a:lnTo>
                    <a:pt x="501" y="401"/>
                  </a:lnTo>
                  <a:lnTo>
                    <a:pt x="134" y="151"/>
                  </a:lnTo>
                  <a:cubicBezTo>
                    <a:pt x="100" y="117"/>
                    <a:pt x="50" y="84"/>
                    <a:pt x="0" y="67"/>
                  </a:cubicBezTo>
                  <a:lnTo>
                    <a:pt x="0" y="67"/>
                  </a:lnTo>
                  <a:cubicBezTo>
                    <a:pt x="33" y="100"/>
                    <a:pt x="84" y="151"/>
                    <a:pt x="117" y="167"/>
                  </a:cubicBezTo>
                  <a:cubicBezTo>
                    <a:pt x="217" y="251"/>
                    <a:pt x="334" y="351"/>
                    <a:pt x="468" y="451"/>
                  </a:cubicBezTo>
                  <a:cubicBezTo>
                    <a:pt x="785" y="702"/>
                    <a:pt x="1203" y="1036"/>
                    <a:pt x="1704" y="1437"/>
                  </a:cubicBezTo>
                  <a:lnTo>
                    <a:pt x="1738" y="1454"/>
                  </a:lnTo>
                  <a:lnTo>
                    <a:pt x="1771" y="1437"/>
                  </a:lnTo>
                  <a:cubicBezTo>
                    <a:pt x="2348" y="1058"/>
                    <a:pt x="3038" y="615"/>
                    <a:pt x="3777" y="138"/>
                  </a:cubicBezTo>
                  <a:lnTo>
                    <a:pt x="3777" y="138"/>
                  </a:lnTo>
                  <a:cubicBezTo>
                    <a:pt x="4566" y="615"/>
                    <a:pt x="5306" y="1058"/>
                    <a:pt x="5932" y="1437"/>
                  </a:cubicBezTo>
                  <a:lnTo>
                    <a:pt x="5965" y="1454"/>
                  </a:lnTo>
                  <a:lnTo>
                    <a:pt x="5982" y="1437"/>
                  </a:lnTo>
                  <a:cubicBezTo>
                    <a:pt x="6450" y="1036"/>
                    <a:pt x="6834" y="702"/>
                    <a:pt x="7118" y="451"/>
                  </a:cubicBezTo>
                  <a:lnTo>
                    <a:pt x="7435" y="167"/>
                  </a:lnTo>
                  <a:cubicBezTo>
                    <a:pt x="7502" y="100"/>
                    <a:pt x="7536" y="67"/>
                    <a:pt x="7536" y="67"/>
                  </a:cubicBezTo>
                  <a:lnTo>
                    <a:pt x="7536" y="67"/>
                  </a:lnTo>
                  <a:cubicBezTo>
                    <a:pt x="7486" y="84"/>
                    <a:pt x="7452" y="117"/>
                    <a:pt x="7419" y="151"/>
                  </a:cubicBezTo>
                  <a:lnTo>
                    <a:pt x="7084" y="401"/>
                  </a:lnTo>
                  <a:lnTo>
                    <a:pt x="5944" y="1330"/>
                  </a:lnTo>
                  <a:lnTo>
                    <a:pt x="5944" y="1330"/>
                  </a:lnTo>
                  <a:lnTo>
                    <a:pt x="3810" y="17"/>
                  </a:lnTo>
                  <a:lnTo>
                    <a:pt x="3793" y="17"/>
                  </a:lnTo>
                  <a:lnTo>
                    <a:pt x="375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5" name="Google Shape;1125;p32"/>
            <p:cNvSpPr/>
            <p:nvPr/>
          </p:nvSpPr>
          <p:spPr>
            <a:xfrm>
              <a:off x="4426652" y="3059541"/>
              <a:ext cx="241529" cy="46633"/>
            </a:xfrm>
            <a:custGeom>
              <a:avLst/>
              <a:gdLst/>
              <a:ahLst/>
              <a:cxnLst/>
              <a:rect l="l" t="t" r="r" b="b"/>
              <a:pathLst>
                <a:path w="7536" h="1455" extrusionOk="0">
                  <a:moveTo>
                    <a:pt x="3759" y="1"/>
                  </a:moveTo>
                  <a:lnTo>
                    <a:pt x="3743" y="17"/>
                  </a:lnTo>
                  <a:lnTo>
                    <a:pt x="1736" y="1328"/>
                  </a:lnTo>
                  <a:lnTo>
                    <a:pt x="1736" y="1328"/>
                  </a:lnTo>
                  <a:lnTo>
                    <a:pt x="501" y="402"/>
                  </a:lnTo>
                  <a:cubicBezTo>
                    <a:pt x="351" y="301"/>
                    <a:pt x="234" y="218"/>
                    <a:pt x="134" y="151"/>
                  </a:cubicBezTo>
                  <a:cubicBezTo>
                    <a:pt x="100" y="118"/>
                    <a:pt x="50" y="84"/>
                    <a:pt x="0" y="68"/>
                  </a:cubicBezTo>
                  <a:lnTo>
                    <a:pt x="0" y="68"/>
                  </a:lnTo>
                  <a:cubicBezTo>
                    <a:pt x="0" y="68"/>
                    <a:pt x="34" y="101"/>
                    <a:pt x="117" y="168"/>
                  </a:cubicBezTo>
                  <a:lnTo>
                    <a:pt x="468" y="452"/>
                  </a:lnTo>
                  <a:cubicBezTo>
                    <a:pt x="785" y="702"/>
                    <a:pt x="1203" y="1037"/>
                    <a:pt x="1704" y="1438"/>
                  </a:cubicBezTo>
                  <a:lnTo>
                    <a:pt x="1738" y="1454"/>
                  </a:lnTo>
                  <a:lnTo>
                    <a:pt x="1771" y="1438"/>
                  </a:lnTo>
                  <a:cubicBezTo>
                    <a:pt x="2348" y="1059"/>
                    <a:pt x="3038" y="615"/>
                    <a:pt x="3777" y="138"/>
                  </a:cubicBezTo>
                  <a:lnTo>
                    <a:pt x="3777" y="138"/>
                  </a:lnTo>
                  <a:cubicBezTo>
                    <a:pt x="4566" y="615"/>
                    <a:pt x="5306" y="1059"/>
                    <a:pt x="5932" y="1438"/>
                  </a:cubicBezTo>
                  <a:lnTo>
                    <a:pt x="5965" y="1454"/>
                  </a:lnTo>
                  <a:lnTo>
                    <a:pt x="5982" y="1421"/>
                  </a:lnTo>
                  <a:lnTo>
                    <a:pt x="7118" y="452"/>
                  </a:lnTo>
                  <a:cubicBezTo>
                    <a:pt x="7252" y="335"/>
                    <a:pt x="7352" y="251"/>
                    <a:pt x="7435" y="168"/>
                  </a:cubicBezTo>
                  <a:cubicBezTo>
                    <a:pt x="7502" y="101"/>
                    <a:pt x="7536" y="68"/>
                    <a:pt x="7536" y="68"/>
                  </a:cubicBezTo>
                  <a:lnTo>
                    <a:pt x="7536" y="68"/>
                  </a:lnTo>
                  <a:cubicBezTo>
                    <a:pt x="7486" y="84"/>
                    <a:pt x="7452" y="118"/>
                    <a:pt x="7419" y="151"/>
                  </a:cubicBezTo>
                  <a:lnTo>
                    <a:pt x="7084" y="402"/>
                  </a:lnTo>
                  <a:lnTo>
                    <a:pt x="5944" y="1331"/>
                  </a:lnTo>
                  <a:lnTo>
                    <a:pt x="5944" y="1331"/>
                  </a:lnTo>
                  <a:lnTo>
                    <a:pt x="3810" y="17"/>
                  </a:lnTo>
                  <a:lnTo>
                    <a:pt x="3793" y="17"/>
                  </a:lnTo>
                  <a:lnTo>
                    <a:pt x="3759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6" name="Google Shape;1126;p32"/>
            <p:cNvSpPr/>
            <p:nvPr/>
          </p:nvSpPr>
          <p:spPr>
            <a:xfrm>
              <a:off x="7679310" y="3501895"/>
              <a:ext cx="352935" cy="864805"/>
            </a:xfrm>
            <a:custGeom>
              <a:avLst/>
              <a:gdLst/>
              <a:ahLst/>
              <a:cxnLst/>
              <a:rect l="l" t="t" r="r" b="b"/>
              <a:pathLst>
                <a:path w="11012" h="26983" extrusionOk="0">
                  <a:moveTo>
                    <a:pt x="4046" y="0"/>
                  </a:moveTo>
                  <a:cubicBezTo>
                    <a:pt x="3910" y="0"/>
                    <a:pt x="3770" y="6"/>
                    <a:pt x="3627" y="17"/>
                  </a:cubicBezTo>
                  <a:cubicBezTo>
                    <a:pt x="2056" y="267"/>
                    <a:pt x="1371" y="2189"/>
                    <a:pt x="1505" y="3759"/>
                  </a:cubicBezTo>
                  <a:cubicBezTo>
                    <a:pt x="1638" y="5347"/>
                    <a:pt x="2290" y="6884"/>
                    <a:pt x="2106" y="8454"/>
                  </a:cubicBezTo>
                  <a:cubicBezTo>
                    <a:pt x="1889" y="10443"/>
                    <a:pt x="385" y="12130"/>
                    <a:pt x="201" y="14135"/>
                  </a:cubicBezTo>
                  <a:cubicBezTo>
                    <a:pt x="1" y="16491"/>
                    <a:pt x="1672" y="18580"/>
                    <a:pt x="2173" y="20902"/>
                  </a:cubicBezTo>
                  <a:cubicBezTo>
                    <a:pt x="2407" y="22022"/>
                    <a:pt x="2374" y="23208"/>
                    <a:pt x="2791" y="24294"/>
                  </a:cubicBezTo>
                  <a:cubicBezTo>
                    <a:pt x="3435" y="25933"/>
                    <a:pt x="5027" y="26982"/>
                    <a:pt x="6748" y="26982"/>
                  </a:cubicBezTo>
                  <a:cubicBezTo>
                    <a:pt x="6992" y="26982"/>
                    <a:pt x="7239" y="26961"/>
                    <a:pt x="7486" y="26917"/>
                  </a:cubicBezTo>
                  <a:cubicBezTo>
                    <a:pt x="9475" y="26566"/>
                    <a:pt x="10945" y="24845"/>
                    <a:pt x="10978" y="22824"/>
                  </a:cubicBezTo>
                  <a:cubicBezTo>
                    <a:pt x="11012" y="21019"/>
                    <a:pt x="9892" y="19315"/>
                    <a:pt x="10026" y="17494"/>
                  </a:cubicBezTo>
                  <a:cubicBezTo>
                    <a:pt x="10126" y="16174"/>
                    <a:pt x="10912" y="14904"/>
                    <a:pt x="10745" y="13567"/>
                  </a:cubicBezTo>
                  <a:cubicBezTo>
                    <a:pt x="10544" y="11997"/>
                    <a:pt x="9090" y="10877"/>
                    <a:pt x="8572" y="9357"/>
                  </a:cubicBezTo>
                  <a:cubicBezTo>
                    <a:pt x="8054" y="7853"/>
                    <a:pt x="8539" y="6199"/>
                    <a:pt x="8372" y="4611"/>
                  </a:cubicBezTo>
                  <a:cubicBezTo>
                    <a:pt x="8070" y="1914"/>
                    <a:pt x="6624" y="0"/>
                    <a:pt x="4046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7" name="Google Shape;1127;p32"/>
            <p:cNvSpPr/>
            <p:nvPr/>
          </p:nvSpPr>
          <p:spPr>
            <a:xfrm>
              <a:off x="7531528" y="3943127"/>
              <a:ext cx="304731" cy="424727"/>
            </a:xfrm>
            <a:custGeom>
              <a:avLst/>
              <a:gdLst/>
              <a:ahLst/>
              <a:cxnLst/>
              <a:rect l="l" t="t" r="r" b="b"/>
              <a:pathLst>
                <a:path w="9508" h="13252" extrusionOk="0">
                  <a:moveTo>
                    <a:pt x="268" y="1"/>
                  </a:moveTo>
                  <a:lnTo>
                    <a:pt x="268" y="1"/>
                  </a:lnTo>
                  <a:cubicBezTo>
                    <a:pt x="0" y="2641"/>
                    <a:pt x="1170" y="5732"/>
                    <a:pt x="2523" y="8004"/>
                  </a:cubicBezTo>
                  <a:cubicBezTo>
                    <a:pt x="3893" y="10293"/>
                    <a:pt x="5949" y="12081"/>
                    <a:pt x="8405" y="13117"/>
                  </a:cubicBezTo>
                  <a:cubicBezTo>
                    <a:pt x="8576" y="13187"/>
                    <a:pt x="8765" y="13252"/>
                    <a:pt x="8939" y="13252"/>
                  </a:cubicBezTo>
                  <a:cubicBezTo>
                    <a:pt x="9055" y="13252"/>
                    <a:pt x="9164" y="13224"/>
                    <a:pt x="9257" y="13150"/>
                  </a:cubicBezTo>
                  <a:cubicBezTo>
                    <a:pt x="9441" y="12983"/>
                    <a:pt x="9474" y="12716"/>
                    <a:pt x="9474" y="12465"/>
                  </a:cubicBezTo>
                  <a:cubicBezTo>
                    <a:pt x="9508" y="6734"/>
                    <a:pt x="5765" y="1655"/>
                    <a:pt x="268" y="1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8" name="Google Shape;1128;p32"/>
            <p:cNvSpPr/>
            <p:nvPr/>
          </p:nvSpPr>
          <p:spPr>
            <a:xfrm>
              <a:off x="7531528" y="3943127"/>
              <a:ext cx="304731" cy="424727"/>
            </a:xfrm>
            <a:custGeom>
              <a:avLst/>
              <a:gdLst/>
              <a:ahLst/>
              <a:cxnLst/>
              <a:rect l="l" t="t" r="r" b="b"/>
              <a:pathLst>
                <a:path w="9508" h="13252" extrusionOk="0">
                  <a:moveTo>
                    <a:pt x="268" y="1"/>
                  </a:moveTo>
                  <a:lnTo>
                    <a:pt x="268" y="1"/>
                  </a:lnTo>
                  <a:cubicBezTo>
                    <a:pt x="0" y="2641"/>
                    <a:pt x="1170" y="5732"/>
                    <a:pt x="2523" y="8004"/>
                  </a:cubicBezTo>
                  <a:cubicBezTo>
                    <a:pt x="3893" y="10293"/>
                    <a:pt x="5949" y="12081"/>
                    <a:pt x="8405" y="13117"/>
                  </a:cubicBezTo>
                  <a:cubicBezTo>
                    <a:pt x="8576" y="13187"/>
                    <a:pt x="8765" y="13252"/>
                    <a:pt x="8939" y="13252"/>
                  </a:cubicBezTo>
                  <a:cubicBezTo>
                    <a:pt x="9055" y="13252"/>
                    <a:pt x="9164" y="13224"/>
                    <a:pt x="9257" y="13150"/>
                  </a:cubicBezTo>
                  <a:cubicBezTo>
                    <a:pt x="9441" y="12983"/>
                    <a:pt x="9474" y="12716"/>
                    <a:pt x="9474" y="12465"/>
                  </a:cubicBezTo>
                  <a:cubicBezTo>
                    <a:pt x="9508" y="6734"/>
                    <a:pt x="5765" y="1655"/>
                    <a:pt x="268" y="1"/>
                  </a:cubicBezTo>
                  <a:close/>
                </a:path>
              </a:pathLst>
            </a:custGeom>
            <a:solidFill>
              <a:srgbClr val="263238">
                <a:alpha val="1964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9" name="Google Shape;1129;p32"/>
            <p:cNvSpPr/>
            <p:nvPr/>
          </p:nvSpPr>
          <p:spPr>
            <a:xfrm>
              <a:off x="7647741" y="4095204"/>
              <a:ext cx="259733" cy="445046"/>
            </a:xfrm>
            <a:custGeom>
              <a:avLst/>
              <a:gdLst/>
              <a:ahLst/>
              <a:cxnLst/>
              <a:rect l="l" t="t" r="r" b="b"/>
              <a:pathLst>
                <a:path w="8104" h="13886" extrusionOk="0">
                  <a:moveTo>
                    <a:pt x="0" y="1"/>
                  </a:moveTo>
                  <a:lnTo>
                    <a:pt x="0" y="1"/>
                  </a:lnTo>
                  <a:cubicBezTo>
                    <a:pt x="17" y="51"/>
                    <a:pt x="50" y="101"/>
                    <a:pt x="84" y="151"/>
                  </a:cubicBezTo>
                  <a:lnTo>
                    <a:pt x="368" y="519"/>
                  </a:lnTo>
                  <a:cubicBezTo>
                    <a:pt x="618" y="836"/>
                    <a:pt x="969" y="1321"/>
                    <a:pt x="1404" y="1906"/>
                  </a:cubicBezTo>
                  <a:cubicBezTo>
                    <a:pt x="3659" y="4963"/>
                    <a:pt x="5581" y="8255"/>
                    <a:pt x="7151" y="11714"/>
                  </a:cubicBezTo>
                  <a:cubicBezTo>
                    <a:pt x="7452" y="12382"/>
                    <a:pt x="7686" y="12933"/>
                    <a:pt x="7836" y="13301"/>
                  </a:cubicBezTo>
                  <a:cubicBezTo>
                    <a:pt x="7920" y="13485"/>
                    <a:pt x="7987" y="13618"/>
                    <a:pt x="8020" y="13735"/>
                  </a:cubicBezTo>
                  <a:cubicBezTo>
                    <a:pt x="8054" y="13785"/>
                    <a:pt x="8070" y="13836"/>
                    <a:pt x="8104" y="13886"/>
                  </a:cubicBezTo>
                  <a:cubicBezTo>
                    <a:pt x="8087" y="13819"/>
                    <a:pt x="8070" y="13769"/>
                    <a:pt x="8054" y="13719"/>
                  </a:cubicBezTo>
                  <a:cubicBezTo>
                    <a:pt x="8020" y="13602"/>
                    <a:pt x="7953" y="13451"/>
                    <a:pt x="7887" y="13284"/>
                  </a:cubicBezTo>
                  <a:cubicBezTo>
                    <a:pt x="7753" y="12900"/>
                    <a:pt x="7536" y="12349"/>
                    <a:pt x="7235" y="11680"/>
                  </a:cubicBezTo>
                  <a:cubicBezTo>
                    <a:pt x="5731" y="8188"/>
                    <a:pt x="3793" y="4880"/>
                    <a:pt x="1487" y="1839"/>
                  </a:cubicBezTo>
                  <a:cubicBezTo>
                    <a:pt x="1053" y="1254"/>
                    <a:pt x="685" y="786"/>
                    <a:pt x="418" y="486"/>
                  </a:cubicBezTo>
                  <a:cubicBezTo>
                    <a:pt x="284" y="335"/>
                    <a:pt x="184" y="218"/>
                    <a:pt x="117" y="118"/>
                  </a:cubicBezTo>
                  <a:cubicBezTo>
                    <a:pt x="84" y="85"/>
                    <a:pt x="34" y="34"/>
                    <a:pt x="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0" name="Google Shape;1130;p32"/>
            <p:cNvSpPr/>
            <p:nvPr/>
          </p:nvSpPr>
          <p:spPr>
            <a:xfrm>
              <a:off x="7852829" y="3735892"/>
              <a:ext cx="56793" cy="797404"/>
            </a:xfrm>
            <a:custGeom>
              <a:avLst/>
              <a:gdLst/>
              <a:ahLst/>
              <a:cxnLst/>
              <a:rect l="l" t="t" r="r" b="b"/>
              <a:pathLst>
                <a:path w="1772" h="24880" extrusionOk="0">
                  <a:moveTo>
                    <a:pt x="17" y="1"/>
                  </a:moveTo>
                  <a:cubicBezTo>
                    <a:pt x="1" y="84"/>
                    <a:pt x="1" y="168"/>
                    <a:pt x="17" y="251"/>
                  </a:cubicBezTo>
                  <a:cubicBezTo>
                    <a:pt x="17" y="435"/>
                    <a:pt x="17" y="669"/>
                    <a:pt x="34" y="986"/>
                  </a:cubicBezTo>
                  <a:cubicBezTo>
                    <a:pt x="67" y="1621"/>
                    <a:pt x="101" y="2540"/>
                    <a:pt x="151" y="3643"/>
                  </a:cubicBezTo>
                  <a:cubicBezTo>
                    <a:pt x="268" y="5899"/>
                    <a:pt x="452" y="9023"/>
                    <a:pt x="702" y="12448"/>
                  </a:cubicBezTo>
                  <a:cubicBezTo>
                    <a:pt x="936" y="15890"/>
                    <a:pt x="1187" y="18998"/>
                    <a:pt x="1404" y="21237"/>
                  </a:cubicBezTo>
                  <a:cubicBezTo>
                    <a:pt x="1504" y="22357"/>
                    <a:pt x="1588" y="23259"/>
                    <a:pt x="1655" y="23910"/>
                  </a:cubicBezTo>
                  <a:cubicBezTo>
                    <a:pt x="1671" y="24211"/>
                    <a:pt x="1705" y="24445"/>
                    <a:pt x="1721" y="24629"/>
                  </a:cubicBezTo>
                  <a:cubicBezTo>
                    <a:pt x="1721" y="24712"/>
                    <a:pt x="1738" y="24796"/>
                    <a:pt x="1755" y="24880"/>
                  </a:cubicBezTo>
                  <a:cubicBezTo>
                    <a:pt x="1772" y="24796"/>
                    <a:pt x="1755" y="24712"/>
                    <a:pt x="1755" y="24629"/>
                  </a:cubicBezTo>
                  <a:cubicBezTo>
                    <a:pt x="1738" y="24445"/>
                    <a:pt x="1721" y="24211"/>
                    <a:pt x="1705" y="23894"/>
                  </a:cubicBezTo>
                  <a:cubicBezTo>
                    <a:pt x="1655" y="23259"/>
                    <a:pt x="1588" y="22357"/>
                    <a:pt x="1504" y="21237"/>
                  </a:cubicBezTo>
                  <a:cubicBezTo>
                    <a:pt x="1320" y="18981"/>
                    <a:pt x="1087" y="15874"/>
                    <a:pt x="853" y="12448"/>
                  </a:cubicBezTo>
                  <a:cubicBezTo>
                    <a:pt x="602" y="9006"/>
                    <a:pt x="402" y="5899"/>
                    <a:pt x="268" y="3643"/>
                  </a:cubicBezTo>
                  <a:cubicBezTo>
                    <a:pt x="184" y="2524"/>
                    <a:pt x="134" y="1621"/>
                    <a:pt x="84" y="986"/>
                  </a:cubicBezTo>
                  <a:cubicBezTo>
                    <a:pt x="67" y="669"/>
                    <a:pt x="51" y="435"/>
                    <a:pt x="34" y="251"/>
                  </a:cubicBezTo>
                  <a:cubicBezTo>
                    <a:pt x="34" y="168"/>
                    <a:pt x="34" y="84"/>
                    <a:pt x="17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1" name="Google Shape;1131;p32"/>
            <p:cNvSpPr/>
            <p:nvPr/>
          </p:nvSpPr>
          <p:spPr>
            <a:xfrm>
              <a:off x="7775717" y="4419743"/>
              <a:ext cx="211017" cy="256560"/>
            </a:xfrm>
            <a:custGeom>
              <a:avLst/>
              <a:gdLst/>
              <a:ahLst/>
              <a:cxnLst/>
              <a:rect l="l" t="t" r="r" b="b"/>
              <a:pathLst>
                <a:path w="6584" h="8005" extrusionOk="0">
                  <a:moveTo>
                    <a:pt x="0" y="0"/>
                  </a:moveTo>
                  <a:lnTo>
                    <a:pt x="268" y="5013"/>
                  </a:lnTo>
                  <a:cubicBezTo>
                    <a:pt x="350" y="6696"/>
                    <a:pt x="1753" y="8004"/>
                    <a:pt x="3445" y="8004"/>
                  </a:cubicBezTo>
                  <a:cubicBezTo>
                    <a:pt x="3467" y="8004"/>
                    <a:pt x="3488" y="8004"/>
                    <a:pt x="3509" y="8004"/>
                  </a:cubicBezTo>
                  <a:cubicBezTo>
                    <a:pt x="5214" y="7954"/>
                    <a:pt x="6584" y="6550"/>
                    <a:pt x="6584" y="4846"/>
                  </a:cubicBezTo>
                  <a:lnTo>
                    <a:pt x="6584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2" name="Google Shape;1132;p32"/>
            <p:cNvSpPr/>
            <p:nvPr/>
          </p:nvSpPr>
          <p:spPr>
            <a:xfrm>
              <a:off x="6691305" y="2375177"/>
              <a:ext cx="517864" cy="314378"/>
            </a:xfrm>
            <a:custGeom>
              <a:avLst/>
              <a:gdLst/>
              <a:ahLst/>
              <a:cxnLst/>
              <a:rect l="l" t="t" r="r" b="b"/>
              <a:pathLst>
                <a:path w="16158" h="9809" extrusionOk="0">
                  <a:moveTo>
                    <a:pt x="435" y="0"/>
                  </a:moveTo>
                  <a:lnTo>
                    <a:pt x="1" y="936"/>
                  </a:lnTo>
                  <a:lnTo>
                    <a:pt x="15573" y="9808"/>
                  </a:lnTo>
                  <a:lnTo>
                    <a:pt x="16158" y="8689"/>
                  </a:lnTo>
                  <a:lnTo>
                    <a:pt x="435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3" name="Google Shape;1133;p32"/>
            <p:cNvSpPr/>
            <p:nvPr/>
          </p:nvSpPr>
          <p:spPr>
            <a:xfrm>
              <a:off x="6680600" y="2313064"/>
              <a:ext cx="36986" cy="43941"/>
            </a:xfrm>
            <a:custGeom>
              <a:avLst/>
              <a:gdLst/>
              <a:ahLst/>
              <a:cxnLst/>
              <a:rect l="l" t="t" r="r" b="b"/>
              <a:pathLst>
                <a:path w="1154" h="1371" extrusionOk="0">
                  <a:moveTo>
                    <a:pt x="719" y="0"/>
                  </a:moveTo>
                  <a:lnTo>
                    <a:pt x="0" y="1103"/>
                  </a:lnTo>
                  <a:lnTo>
                    <a:pt x="502" y="1370"/>
                  </a:lnTo>
                  <a:lnTo>
                    <a:pt x="1153" y="267"/>
                  </a:lnTo>
                  <a:lnTo>
                    <a:pt x="719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4" name="Google Shape;1134;p32"/>
            <p:cNvSpPr/>
            <p:nvPr/>
          </p:nvSpPr>
          <p:spPr>
            <a:xfrm>
              <a:off x="7053855" y="2609719"/>
              <a:ext cx="124258" cy="553760"/>
            </a:xfrm>
            <a:custGeom>
              <a:avLst/>
              <a:gdLst/>
              <a:ahLst/>
              <a:cxnLst/>
              <a:rect l="l" t="t" r="r" b="b"/>
              <a:pathLst>
                <a:path w="3877" h="17278" extrusionOk="0">
                  <a:moveTo>
                    <a:pt x="3058" y="1"/>
                  </a:moveTo>
                  <a:lnTo>
                    <a:pt x="0" y="17277"/>
                  </a:lnTo>
                  <a:lnTo>
                    <a:pt x="0" y="17277"/>
                  </a:lnTo>
                  <a:lnTo>
                    <a:pt x="1237" y="17260"/>
                  </a:lnTo>
                  <a:lnTo>
                    <a:pt x="3877" y="468"/>
                  </a:lnTo>
                  <a:lnTo>
                    <a:pt x="3058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5" name="Google Shape;1135;p32"/>
            <p:cNvSpPr/>
            <p:nvPr/>
          </p:nvSpPr>
          <p:spPr>
            <a:xfrm>
              <a:off x="6937641" y="3161075"/>
              <a:ext cx="268323" cy="58075"/>
            </a:xfrm>
            <a:custGeom>
              <a:avLst/>
              <a:gdLst/>
              <a:ahLst/>
              <a:cxnLst/>
              <a:rect l="l" t="t" r="r" b="b"/>
              <a:pathLst>
                <a:path w="8372" h="1812" extrusionOk="0">
                  <a:moveTo>
                    <a:pt x="4225" y="1"/>
                  </a:moveTo>
                  <a:cubicBezTo>
                    <a:pt x="1796" y="1"/>
                    <a:pt x="1" y="1812"/>
                    <a:pt x="1" y="1812"/>
                  </a:cubicBezTo>
                  <a:lnTo>
                    <a:pt x="8372" y="1795"/>
                  </a:lnTo>
                  <a:cubicBezTo>
                    <a:pt x="7369" y="709"/>
                    <a:pt x="5966" y="74"/>
                    <a:pt x="4478" y="7"/>
                  </a:cubicBezTo>
                  <a:cubicBezTo>
                    <a:pt x="4393" y="3"/>
                    <a:pt x="4309" y="1"/>
                    <a:pt x="4225" y="1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6" name="Google Shape;1136;p32"/>
            <p:cNvSpPr/>
            <p:nvPr/>
          </p:nvSpPr>
          <p:spPr>
            <a:xfrm>
              <a:off x="6481922" y="2321109"/>
              <a:ext cx="288130" cy="271496"/>
            </a:xfrm>
            <a:custGeom>
              <a:avLst/>
              <a:gdLst/>
              <a:ahLst/>
              <a:cxnLst/>
              <a:rect l="l" t="t" r="r" b="b"/>
              <a:pathLst>
                <a:path w="8990" h="8471" extrusionOk="0">
                  <a:moveTo>
                    <a:pt x="4887" y="1"/>
                  </a:moveTo>
                  <a:cubicBezTo>
                    <a:pt x="3657" y="1"/>
                    <a:pt x="2458" y="632"/>
                    <a:pt x="1788" y="1771"/>
                  </a:cubicBezTo>
                  <a:lnTo>
                    <a:pt x="1" y="4879"/>
                  </a:lnTo>
                  <a:lnTo>
                    <a:pt x="6216" y="8471"/>
                  </a:lnTo>
                  <a:lnTo>
                    <a:pt x="8021" y="5363"/>
                  </a:lnTo>
                  <a:cubicBezTo>
                    <a:pt x="8990" y="3642"/>
                    <a:pt x="8388" y="1470"/>
                    <a:pt x="6684" y="484"/>
                  </a:cubicBezTo>
                  <a:cubicBezTo>
                    <a:pt x="6118" y="157"/>
                    <a:pt x="5499" y="1"/>
                    <a:pt x="4887" y="1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CD7F9A0B-7EB0-4142-9014-8821B9EA7911}"/>
              </a:ext>
            </a:extLst>
          </p:cNvPr>
          <p:cNvSpPr txBox="1"/>
          <p:nvPr/>
        </p:nvSpPr>
        <p:spPr>
          <a:xfrm>
            <a:off x="579991" y="3752494"/>
            <a:ext cx="2032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Prachi Sablani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4" name="Google Shape;1374;p38"/>
          <p:cNvSpPr txBox="1">
            <a:spLocks noGrp="1"/>
          </p:cNvSpPr>
          <p:nvPr>
            <p:ph type="title"/>
          </p:nvPr>
        </p:nvSpPr>
        <p:spPr>
          <a:xfrm>
            <a:off x="389175" y="2164325"/>
            <a:ext cx="3140100" cy="366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DATA MODLEING</a:t>
            </a:r>
            <a:endParaRPr dirty="0"/>
          </a:p>
        </p:txBody>
      </p:sp>
      <p:grpSp>
        <p:nvGrpSpPr>
          <p:cNvPr id="1375" name="Google Shape;1375;p38"/>
          <p:cNvGrpSpPr/>
          <p:nvPr/>
        </p:nvGrpSpPr>
        <p:grpSpPr>
          <a:xfrm>
            <a:off x="4002471" y="-7955"/>
            <a:ext cx="4992480" cy="4711460"/>
            <a:chOff x="6636943" y="2757805"/>
            <a:chExt cx="1807364" cy="1691727"/>
          </a:xfrm>
        </p:grpSpPr>
        <p:sp>
          <p:nvSpPr>
            <p:cNvPr id="1376" name="Google Shape;1376;p38"/>
            <p:cNvSpPr/>
            <p:nvPr/>
          </p:nvSpPr>
          <p:spPr>
            <a:xfrm>
              <a:off x="6653545" y="4336491"/>
              <a:ext cx="52498" cy="103906"/>
            </a:xfrm>
            <a:custGeom>
              <a:avLst/>
              <a:gdLst/>
              <a:ahLst/>
              <a:cxnLst/>
              <a:rect l="l" t="t" r="r" b="b"/>
              <a:pathLst>
                <a:path w="1638" h="3242" extrusionOk="0">
                  <a:moveTo>
                    <a:pt x="0" y="0"/>
                  </a:moveTo>
                  <a:lnTo>
                    <a:pt x="0" y="3242"/>
                  </a:lnTo>
                  <a:lnTo>
                    <a:pt x="752" y="3242"/>
                  </a:lnTo>
                  <a:cubicBezTo>
                    <a:pt x="702" y="2908"/>
                    <a:pt x="702" y="2557"/>
                    <a:pt x="752" y="2206"/>
                  </a:cubicBezTo>
                  <a:cubicBezTo>
                    <a:pt x="819" y="1822"/>
                    <a:pt x="1637" y="836"/>
                    <a:pt x="1604" y="0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7" name="Google Shape;1377;p38"/>
            <p:cNvSpPr/>
            <p:nvPr/>
          </p:nvSpPr>
          <p:spPr>
            <a:xfrm>
              <a:off x="6845781" y="4336491"/>
              <a:ext cx="51985" cy="103906"/>
            </a:xfrm>
            <a:custGeom>
              <a:avLst/>
              <a:gdLst/>
              <a:ahLst/>
              <a:cxnLst/>
              <a:rect l="l" t="t" r="r" b="b"/>
              <a:pathLst>
                <a:path w="1622" h="3242" extrusionOk="0">
                  <a:moveTo>
                    <a:pt x="0" y="0"/>
                  </a:moveTo>
                  <a:lnTo>
                    <a:pt x="0" y="3242"/>
                  </a:lnTo>
                  <a:lnTo>
                    <a:pt x="736" y="3242"/>
                  </a:lnTo>
                  <a:cubicBezTo>
                    <a:pt x="702" y="2908"/>
                    <a:pt x="702" y="2557"/>
                    <a:pt x="736" y="2206"/>
                  </a:cubicBezTo>
                  <a:cubicBezTo>
                    <a:pt x="819" y="1822"/>
                    <a:pt x="1621" y="836"/>
                    <a:pt x="1604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8" name="Google Shape;1378;p38"/>
            <p:cNvSpPr/>
            <p:nvPr/>
          </p:nvSpPr>
          <p:spPr>
            <a:xfrm>
              <a:off x="6981256" y="4336491"/>
              <a:ext cx="52530" cy="103906"/>
            </a:xfrm>
            <a:custGeom>
              <a:avLst/>
              <a:gdLst/>
              <a:ahLst/>
              <a:cxnLst/>
              <a:rect l="l" t="t" r="r" b="b"/>
              <a:pathLst>
                <a:path w="1639" h="3242" extrusionOk="0">
                  <a:moveTo>
                    <a:pt x="17" y="0"/>
                  </a:moveTo>
                  <a:cubicBezTo>
                    <a:pt x="1" y="836"/>
                    <a:pt x="819" y="1822"/>
                    <a:pt x="886" y="2206"/>
                  </a:cubicBezTo>
                  <a:cubicBezTo>
                    <a:pt x="920" y="2557"/>
                    <a:pt x="920" y="2908"/>
                    <a:pt x="886" y="3242"/>
                  </a:cubicBezTo>
                  <a:lnTo>
                    <a:pt x="1638" y="3242"/>
                  </a:lnTo>
                  <a:lnTo>
                    <a:pt x="1638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9" name="Google Shape;1379;p38"/>
            <p:cNvSpPr/>
            <p:nvPr/>
          </p:nvSpPr>
          <p:spPr>
            <a:xfrm>
              <a:off x="7147820" y="4336491"/>
              <a:ext cx="52498" cy="103906"/>
            </a:xfrm>
            <a:custGeom>
              <a:avLst/>
              <a:gdLst/>
              <a:ahLst/>
              <a:cxnLst/>
              <a:rect l="l" t="t" r="r" b="b"/>
              <a:pathLst>
                <a:path w="1638" h="3242" extrusionOk="0">
                  <a:moveTo>
                    <a:pt x="17" y="0"/>
                  </a:moveTo>
                  <a:cubicBezTo>
                    <a:pt x="0" y="836"/>
                    <a:pt x="802" y="1822"/>
                    <a:pt x="886" y="2206"/>
                  </a:cubicBezTo>
                  <a:cubicBezTo>
                    <a:pt x="919" y="2557"/>
                    <a:pt x="919" y="2908"/>
                    <a:pt x="886" y="3242"/>
                  </a:cubicBezTo>
                  <a:lnTo>
                    <a:pt x="1637" y="3242"/>
                  </a:lnTo>
                  <a:lnTo>
                    <a:pt x="1637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0" name="Google Shape;1380;p38"/>
            <p:cNvSpPr/>
            <p:nvPr/>
          </p:nvSpPr>
          <p:spPr>
            <a:xfrm>
              <a:off x="6636943" y="3822922"/>
              <a:ext cx="575682" cy="516806"/>
            </a:xfrm>
            <a:custGeom>
              <a:avLst/>
              <a:gdLst/>
              <a:ahLst/>
              <a:cxnLst/>
              <a:rect l="l" t="t" r="r" b="b"/>
              <a:pathLst>
                <a:path w="17962" h="16125" extrusionOk="0">
                  <a:moveTo>
                    <a:pt x="0" y="1"/>
                  </a:moveTo>
                  <a:lnTo>
                    <a:pt x="0" y="16125"/>
                  </a:lnTo>
                  <a:lnTo>
                    <a:pt x="17962" y="16125"/>
                  </a:lnTo>
                  <a:lnTo>
                    <a:pt x="17962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1" name="Google Shape;1381;p38"/>
            <p:cNvSpPr/>
            <p:nvPr/>
          </p:nvSpPr>
          <p:spPr>
            <a:xfrm>
              <a:off x="7057824" y="3822922"/>
              <a:ext cx="154801" cy="516806"/>
            </a:xfrm>
            <a:custGeom>
              <a:avLst/>
              <a:gdLst/>
              <a:ahLst/>
              <a:cxnLst/>
              <a:rect l="l" t="t" r="r" b="b"/>
              <a:pathLst>
                <a:path w="4830" h="16125" extrusionOk="0">
                  <a:moveTo>
                    <a:pt x="1" y="1"/>
                  </a:moveTo>
                  <a:lnTo>
                    <a:pt x="135" y="16125"/>
                  </a:lnTo>
                  <a:lnTo>
                    <a:pt x="4830" y="16125"/>
                  </a:lnTo>
                  <a:lnTo>
                    <a:pt x="483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2" name="Google Shape;1382;p38"/>
            <p:cNvSpPr/>
            <p:nvPr/>
          </p:nvSpPr>
          <p:spPr>
            <a:xfrm>
              <a:off x="6663160" y="3860966"/>
              <a:ext cx="369537" cy="131213"/>
            </a:xfrm>
            <a:custGeom>
              <a:avLst/>
              <a:gdLst/>
              <a:ahLst/>
              <a:cxnLst/>
              <a:rect l="l" t="t" r="r" b="b"/>
              <a:pathLst>
                <a:path w="11530" h="4094" extrusionOk="0">
                  <a:moveTo>
                    <a:pt x="1" y="0"/>
                  </a:moveTo>
                  <a:lnTo>
                    <a:pt x="1" y="4094"/>
                  </a:lnTo>
                  <a:lnTo>
                    <a:pt x="11530" y="4094"/>
                  </a:lnTo>
                  <a:lnTo>
                    <a:pt x="1153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3" name="Google Shape;1383;p38"/>
            <p:cNvSpPr/>
            <p:nvPr/>
          </p:nvSpPr>
          <p:spPr>
            <a:xfrm>
              <a:off x="6663160" y="4018395"/>
              <a:ext cx="369537" cy="131758"/>
            </a:xfrm>
            <a:custGeom>
              <a:avLst/>
              <a:gdLst/>
              <a:ahLst/>
              <a:cxnLst/>
              <a:rect l="l" t="t" r="r" b="b"/>
              <a:pathLst>
                <a:path w="11530" h="4111" extrusionOk="0">
                  <a:moveTo>
                    <a:pt x="1" y="0"/>
                  </a:moveTo>
                  <a:lnTo>
                    <a:pt x="1" y="4111"/>
                  </a:lnTo>
                  <a:lnTo>
                    <a:pt x="11530" y="4111"/>
                  </a:lnTo>
                  <a:lnTo>
                    <a:pt x="1153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4" name="Google Shape;1384;p38"/>
            <p:cNvSpPr/>
            <p:nvPr/>
          </p:nvSpPr>
          <p:spPr>
            <a:xfrm>
              <a:off x="6663160" y="4176370"/>
              <a:ext cx="369537" cy="131758"/>
            </a:xfrm>
            <a:custGeom>
              <a:avLst/>
              <a:gdLst/>
              <a:ahLst/>
              <a:cxnLst/>
              <a:rect l="l" t="t" r="r" b="b"/>
              <a:pathLst>
                <a:path w="11530" h="4111" extrusionOk="0">
                  <a:moveTo>
                    <a:pt x="1" y="0"/>
                  </a:moveTo>
                  <a:lnTo>
                    <a:pt x="1" y="4111"/>
                  </a:lnTo>
                  <a:lnTo>
                    <a:pt x="11530" y="4111"/>
                  </a:lnTo>
                  <a:lnTo>
                    <a:pt x="1153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5" name="Google Shape;1385;p38"/>
            <p:cNvSpPr/>
            <p:nvPr/>
          </p:nvSpPr>
          <p:spPr>
            <a:xfrm>
              <a:off x="6788476" y="3674050"/>
              <a:ext cx="221209" cy="148392"/>
            </a:xfrm>
            <a:custGeom>
              <a:avLst/>
              <a:gdLst/>
              <a:ahLst/>
              <a:cxnLst/>
              <a:rect l="l" t="t" r="r" b="b"/>
              <a:pathLst>
                <a:path w="6902" h="4630" extrusionOk="0">
                  <a:moveTo>
                    <a:pt x="502" y="1"/>
                  </a:moveTo>
                  <a:lnTo>
                    <a:pt x="1" y="4629"/>
                  </a:lnTo>
                  <a:lnTo>
                    <a:pt x="6383" y="4629"/>
                  </a:lnTo>
                  <a:lnTo>
                    <a:pt x="690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6" name="Google Shape;1386;p38"/>
            <p:cNvSpPr/>
            <p:nvPr/>
          </p:nvSpPr>
          <p:spPr>
            <a:xfrm>
              <a:off x="6797578" y="3684787"/>
              <a:ext cx="199255" cy="129610"/>
            </a:xfrm>
            <a:custGeom>
              <a:avLst/>
              <a:gdLst/>
              <a:ahLst/>
              <a:cxnLst/>
              <a:rect l="l" t="t" r="r" b="b"/>
              <a:pathLst>
                <a:path w="6217" h="4044" extrusionOk="0">
                  <a:moveTo>
                    <a:pt x="485" y="0"/>
                  </a:moveTo>
                  <a:lnTo>
                    <a:pt x="1" y="4043"/>
                  </a:lnTo>
                  <a:lnTo>
                    <a:pt x="5748" y="4043"/>
                  </a:lnTo>
                  <a:lnTo>
                    <a:pt x="621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7" name="Google Shape;1387;p38"/>
            <p:cNvSpPr/>
            <p:nvPr/>
          </p:nvSpPr>
          <p:spPr>
            <a:xfrm>
              <a:off x="6834531" y="3706741"/>
              <a:ext cx="122143" cy="85702"/>
            </a:xfrm>
            <a:custGeom>
              <a:avLst/>
              <a:gdLst/>
              <a:ahLst/>
              <a:cxnLst/>
              <a:rect l="l" t="t" r="r" b="b"/>
              <a:pathLst>
                <a:path w="3811" h="2674" extrusionOk="0">
                  <a:moveTo>
                    <a:pt x="301" y="0"/>
                  </a:moveTo>
                  <a:lnTo>
                    <a:pt x="1" y="2673"/>
                  </a:lnTo>
                  <a:lnTo>
                    <a:pt x="3626" y="2673"/>
                  </a:lnTo>
                  <a:lnTo>
                    <a:pt x="381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8" name="Google Shape;1388;p38"/>
            <p:cNvSpPr/>
            <p:nvPr/>
          </p:nvSpPr>
          <p:spPr>
            <a:xfrm>
              <a:off x="6993051" y="3737797"/>
              <a:ext cx="51953" cy="85157"/>
            </a:xfrm>
            <a:custGeom>
              <a:avLst/>
              <a:gdLst/>
              <a:ahLst/>
              <a:cxnLst/>
              <a:rect l="l" t="t" r="r" b="b"/>
              <a:pathLst>
                <a:path w="1621" h="2657" extrusionOk="0">
                  <a:moveTo>
                    <a:pt x="301" y="0"/>
                  </a:moveTo>
                  <a:lnTo>
                    <a:pt x="0" y="2640"/>
                  </a:lnTo>
                  <a:lnTo>
                    <a:pt x="1621" y="2657"/>
                  </a:lnTo>
                  <a:lnTo>
                    <a:pt x="301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9" name="Google Shape;1389;p38"/>
            <p:cNvSpPr/>
            <p:nvPr/>
          </p:nvSpPr>
          <p:spPr>
            <a:xfrm>
              <a:off x="6829724" y="3919873"/>
              <a:ext cx="31601" cy="27082"/>
            </a:xfrm>
            <a:custGeom>
              <a:avLst/>
              <a:gdLst/>
              <a:ahLst/>
              <a:cxnLst/>
              <a:rect l="l" t="t" r="r" b="b"/>
              <a:pathLst>
                <a:path w="986" h="845" extrusionOk="0">
                  <a:moveTo>
                    <a:pt x="568" y="0"/>
                  </a:moveTo>
                  <a:cubicBezTo>
                    <a:pt x="184" y="0"/>
                    <a:pt x="0" y="451"/>
                    <a:pt x="267" y="719"/>
                  </a:cubicBezTo>
                  <a:cubicBezTo>
                    <a:pt x="355" y="806"/>
                    <a:pt x="461" y="845"/>
                    <a:pt x="565" y="845"/>
                  </a:cubicBezTo>
                  <a:cubicBezTo>
                    <a:pt x="781" y="845"/>
                    <a:pt x="986" y="677"/>
                    <a:pt x="986" y="418"/>
                  </a:cubicBezTo>
                  <a:cubicBezTo>
                    <a:pt x="986" y="184"/>
                    <a:pt x="802" y="0"/>
                    <a:pt x="56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0" name="Google Shape;1390;p38"/>
            <p:cNvSpPr/>
            <p:nvPr/>
          </p:nvSpPr>
          <p:spPr>
            <a:xfrm>
              <a:off x="6829724" y="4079450"/>
              <a:ext cx="31601" cy="26986"/>
            </a:xfrm>
            <a:custGeom>
              <a:avLst/>
              <a:gdLst/>
              <a:ahLst/>
              <a:cxnLst/>
              <a:rect l="l" t="t" r="r" b="b"/>
              <a:pathLst>
                <a:path w="986" h="842" extrusionOk="0">
                  <a:moveTo>
                    <a:pt x="568" y="0"/>
                  </a:moveTo>
                  <a:cubicBezTo>
                    <a:pt x="184" y="0"/>
                    <a:pt x="0" y="451"/>
                    <a:pt x="267" y="719"/>
                  </a:cubicBezTo>
                  <a:cubicBezTo>
                    <a:pt x="353" y="804"/>
                    <a:pt x="456" y="841"/>
                    <a:pt x="558" y="841"/>
                  </a:cubicBezTo>
                  <a:cubicBezTo>
                    <a:pt x="776" y="841"/>
                    <a:pt x="986" y="669"/>
                    <a:pt x="986" y="418"/>
                  </a:cubicBezTo>
                  <a:cubicBezTo>
                    <a:pt x="986" y="184"/>
                    <a:pt x="802" y="0"/>
                    <a:pt x="56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1" name="Google Shape;1391;p38"/>
            <p:cNvSpPr/>
            <p:nvPr/>
          </p:nvSpPr>
          <p:spPr>
            <a:xfrm>
              <a:off x="6829724" y="4238483"/>
              <a:ext cx="31601" cy="27114"/>
            </a:xfrm>
            <a:custGeom>
              <a:avLst/>
              <a:gdLst/>
              <a:ahLst/>
              <a:cxnLst/>
              <a:rect l="l" t="t" r="r" b="b"/>
              <a:pathLst>
                <a:path w="986" h="846" extrusionOk="0">
                  <a:moveTo>
                    <a:pt x="568" y="1"/>
                  </a:moveTo>
                  <a:cubicBezTo>
                    <a:pt x="184" y="1"/>
                    <a:pt x="0" y="452"/>
                    <a:pt x="267" y="719"/>
                  </a:cubicBezTo>
                  <a:cubicBezTo>
                    <a:pt x="355" y="806"/>
                    <a:pt x="461" y="845"/>
                    <a:pt x="565" y="845"/>
                  </a:cubicBezTo>
                  <a:cubicBezTo>
                    <a:pt x="781" y="845"/>
                    <a:pt x="986" y="677"/>
                    <a:pt x="986" y="418"/>
                  </a:cubicBezTo>
                  <a:cubicBezTo>
                    <a:pt x="986" y="184"/>
                    <a:pt x="802" y="1"/>
                    <a:pt x="568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2" name="Google Shape;1392;p38"/>
            <p:cNvSpPr/>
            <p:nvPr/>
          </p:nvSpPr>
          <p:spPr>
            <a:xfrm>
              <a:off x="6705466" y="2979494"/>
              <a:ext cx="335820" cy="426297"/>
            </a:xfrm>
            <a:custGeom>
              <a:avLst/>
              <a:gdLst/>
              <a:ahLst/>
              <a:cxnLst/>
              <a:rect l="l" t="t" r="r" b="b"/>
              <a:pathLst>
                <a:path w="10478" h="13301" extrusionOk="0">
                  <a:moveTo>
                    <a:pt x="1" y="1"/>
                  </a:moveTo>
                  <a:lnTo>
                    <a:pt x="285" y="13267"/>
                  </a:lnTo>
                  <a:lnTo>
                    <a:pt x="10477" y="13301"/>
                  </a:lnTo>
                  <a:lnTo>
                    <a:pt x="10193" y="10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3" name="Google Shape;1393;p38"/>
            <p:cNvSpPr/>
            <p:nvPr/>
          </p:nvSpPr>
          <p:spPr>
            <a:xfrm>
              <a:off x="6725273" y="2993981"/>
              <a:ext cx="294027" cy="389343"/>
            </a:xfrm>
            <a:custGeom>
              <a:avLst/>
              <a:gdLst/>
              <a:ahLst/>
              <a:cxnLst/>
              <a:rect l="l" t="t" r="r" b="b"/>
              <a:pathLst>
                <a:path w="9174" h="12148" extrusionOk="0">
                  <a:moveTo>
                    <a:pt x="1" y="0"/>
                  </a:moveTo>
                  <a:lnTo>
                    <a:pt x="252" y="12030"/>
                  </a:lnTo>
                  <a:lnTo>
                    <a:pt x="9174" y="12147"/>
                  </a:lnTo>
                  <a:lnTo>
                    <a:pt x="8907" y="23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4" name="Google Shape;1394;p38"/>
            <p:cNvSpPr/>
            <p:nvPr/>
          </p:nvSpPr>
          <p:spPr>
            <a:xfrm>
              <a:off x="6772419" y="3056094"/>
              <a:ext cx="195473" cy="269380"/>
            </a:xfrm>
            <a:custGeom>
              <a:avLst/>
              <a:gdLst/>
              <a:ahLst/>
              <a:cxnLst/>
              <a:rect l="l" t="t" r="r" b="b"/>
              <a:pathLst>
                <a:path w="6099" h="8405" extrusionOk="0">
                  <a:moveTo>
                    <a:pt x="0" y="0"/>
                  </a:moveTo>
                  <a:lnTo>
                    <a:pt x="184" y="8405"/>
                  </a:lnTo>
                  <a:lnTo>
                    <a:pt x="6099" y="8288"/>
                  </a:lnTo>
                  <a:lnTo>
                    <a:pt x="5915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5" name="Google Shape;1395;p38"/>
            <p:cNvSpPr/>
            <p:nvPr/>
          </p:nvSpPr>
          <p:spPr>
            <a:xfrm>
              <a:off x="6772419" y="3056094"/>
              <a:ext cx="192268" cy="269380"/>
            </a:xfrm>
            <a:custGeom>
              <a:avLst/>
              <a:gdLst/>
              <a:ahLst/>
              <a:cxnLst/>
              <a:rect l="l" t="t" r="r" b="b"/>
              <a:pathLst>
                <a:path w="5999" h="8405" extrusionOk="0">
                  <a:moveTo>
                    <a:pt x="0" y="0"/>
                  </a:moveTo>
                  <a:lnTo>
                    <a:pt x="184" y="8405"/>
                  </a:lnTo>
                  <a:lnTo>
                    <a:pt x="5999" y="39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6" name="Google Shape;1396;p38"/>
            <p:cNvSpPr/>
            <p:nvPr/>
          </p:nvSpPr>
          <p:spPr>
            <a:xfrm>
              <a:off x="8150280" y="2757805"/>
              <a:ext cx="294027" cy="374344"/>
            </a:xfrm>
            <a:custGeom>
              <a:avLst/>
              <a:gdLst/>
              <a:ahLst/>
              <a:cxnLst/>
              <a:rect l="l" t="t" r="r" b="b"/>
              <a:pathLst>
                <a:path w="9174" h="11680" extrusionOk="0">
                  <a:moveTo>
                    <a:pt x="0" y="1"/>
                  </a:moveTo>
                  <a:lnTo>
                    <a:pt x="234" y="11646"/>
                  </a:lnTo>
                  <a:lnTo>
                    <a:pt x="9173" y="11680"/>
                  </a:lnTo>
                  <a:lnTo>
                    <a:pt x="9173" y="11680"/>
                  </a:lnTo>
                  <a:lnTo>
                    <a:pt x="8923" y="10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7" name="Google Shape;1397;p38"/>
            <p:cNvSpPr/>
            <p:nvPr/>
          </p:nvSpPr>
          <p:spPr>
            <a:xfrm>
              <a:off x="8167427" y="2770657"/>
              <a:ext cx="257586" cy="341685"/>
            </a:xfrm>
            <a:custGeom>
              <a:avLst/>
              <a:gdLst/>
              <a:ahLst/>
              <a:cxnLst/>
              <a:rect l="l" t="t" r="r" b="b"/>
              <a:pathLst>
                <a:path w="8037" h="10661" extrusionOk="0">
                  <a:moveTo>
                    <a:pt x="0" y="1"/>
                  </a:moveTo>
                  <a:lnTo>
                    <a:pt x="217" y="10560"/>
                  </a:lnTo>
                  <a:lnTo>
                    <a:pt x="8037" y="10661"/>
                  </a:lnTo>
                  <a:lnTo>
                    <a:pt x="7820" y="218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8" name="Google Shape;1398;p38"/>
            <p:cNvSpPr/>
            <p:nvPr/>
          </p:nvSpPr>
          <p:spPr>
            <a:xfrm>
              <a:off x="8208643" y="2825270"/>
              <a:ext cx="171403" cy="236753"/>
            </a:xfrm>
            <a:custGeom>
              <a:avLst/>
              <a:gdLst/>
              <a:ahLst/>
              <a:cxnLst/>
              <a:rect l="l" t="t" r="r" b="b"/>
              <a:pathLst>
                <a:path w="5348" h="7387" extrusionOk="0">
                  <a:moveTo>
                    <a:pt x="1" y="1"/>
                  </a:moveTo>
                  <a:lnTo>
                    <a:pt x="168" y="7386"/>
                  </a:lnTo>
                  <a:lnTo>
                    <a:pt x="5347" y="7269"/>
                  </a:lnTo>
                  <a:lnTo>
                    <a:pt x="5197" y="8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9" name="Google Shape;1399;p38"/>
            <p:cNvSpPr/>
            <p:nvPr/>
          </p:nvSpPr>
          <p:spPr>
            <a:xfrm>
              <a:off x="8208643" y="2825270"/>
              <a:ext cx="168711" cy="236753"/>
            </a:xfrm>
            <a:custGeom>
              <a:avLst/>
              <a:gdLst/>
              <a:ahLst/>
              <a:cxnLst/>
              <a:rect l="l" t="t" r="r" b="b"/>
              <a:pathLst>
                <a:path w="5264" h="7387" extrusionOk="0">
                  <a:moveTo>
                    <a:pt x="1" y="1"/>
                  </a:moveTo>
                  <a:lnTo>
                    <a:pt x="168" y="7386"/>
                  </a:lnTo>
                  <a:lnTo>
                    <a:pt x="5264" y="3476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0" name="Google Shape;1400;p38"/>
            <p:cNvSpPr/>
            <p:nvPr/>
          </p:nvSpPr>
          <p:spPr>
            <a:xfrm>
              <a:off x="8114416" y="4163518"/>
              <a:ext cx="72305" cy="166051"/>
            </a:xfrm>
            <a:custGeom>
              <a:avLst/>
              <a:gdLst/>
              <a:ahLst/>
              <a:cxnLst/>
              <a:rect l="l" t="t" r="r" b="b"/>
              <a:pathLst>
                <a:path w="2256" h="5181" extrusionOk="0">
                  <a:moveTo>
                    <a:pt x="33" y="0"/>
                  </a:moveTo>
                  <a:cubicBezTo>
                    <a:pt x="0" y="117"/>
                    <a:pt x="1337" y="5180"/>
                    <a:pt x="1337" y="5180"/>
                  </a:cubicBezTo>
                  <a:lnTo>
                    <a:pt x="2256" y="4996"/>
                  </a:lnTo>
                  <a:lnTo>
                    <a:pt x="986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1" name="Google Shape;1401;p38"/>
            <p:cNvSpPr/>
            <p:nvPr/>
          </p:nvSpPr>
          <p:spPr>
            <a:xfrm>
              <a:off x="8284153" y="4140474"/>
              <a:ext cx="89996" cy="189095"/>
            </a:xfrm>
            <a:custGeom>
              <a:avLst/>
              <a:gdLst/>
              <a:ahLst/>
              <a:cxnLst/>
              <a:rect l="l" t="t" r="r" b="b"/>
              <a:pathLst>
                <a:path w="2808" h="5900" extrusionOk="0">
                  <a:moveTo>
                    <a:pt x="1822" y="1"/>
                  </a:moveTo>
                  <a:lnTo>
                    <a:pt x="1" y="5899"/>
                  </a:lnTo>
                  <a:lnTo>
                    <a:pt x="1070" y="5899"/>
                  </a:lnTo>
                  <a:lnTo>
                    <a:pt x="2808" y="419"/>
                  </a:lnTo>
                  <a:lnTo>
                    <a:pt x="1822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2" name="Google Shape;1402;p38"/>
            <p:cNvSpPr/>
            <p:nvPr/>
          </p:nvSpPr>
          <p:spPr>
            <a:xfrm>
              <a:off x="8329151" y="4111052"/>
              <a:ext cx="99099" cy="218517"/>
            </a:xfrm>
            <a:custGeom>
              <a:avLst/>
              <a:gdLst/>
              <a:ahLst/>
              <a:cxnLst/>
              <a:rect l="l" t="t" r="r" b="b"/>
              <a:pathLst>
                <a:path w="3092" h="6818" extrusionOk="0">
                  <a:moveTo>
                    <a:pt x="2089" y="0"/>
                  </a:moveTo>
                  <a:lnTo>
                    <a:pt x="0" y="6817"/>
                  </a:lnTo>
                  <a:lnTo>
                    <a:pt x="1069" y="6817"/>
                  </a:lnTo>
                  <a:lnTo>
                    <a:pt x="3091" y="434"/>
                  </a:lnTo>
                  <a:lnTo>
                    <a:pt x="2089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3" name="Google Shape;1403;p38"/>
            <p:cNvSpPr/>
            <p:nvPr/>
          </p:nvSpPr>
          <p:spPr>
            <a:xfrm>
              <a:off x="8136370" y="4316140"/>
              <a:ext cx="237779" cy="118361"/>
            </a:xfrm>
            <a:custGeom>
              <a:avLst/>
              <a:gdLst/>
              <a:ahLst/>
              <a:cxnLst/>
              <a:rect l="l" t="t" r="r" b="b"/>
              <a:pathLst>
                <a:path w="7419" h="3693" extrusionOk="0">
                  <a:moveTo>
                    <a:pt x="0" y="0"/>
                  </a:moveTo>
                  <a:lnTo>
                    <a:pt x="1069" y="3693"/>
                  </a:lnTo>
                  <a:lnTo>
                    <a:pt x="6433" y="3693"/>
                  </a:lnTo>
                  <a:lnTo>
                    <a:pt x="741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4" name="Google Shape;1404;p38"/>
            <p:cNvSpPr/>
            <p:nvPr/>
          </p:nvSpPr>
          <p:spPr>
            <a:xfrm>
              <a:off x="8139575" y="4071951"/>
              <a:ext cx="85702" cy="244221"/>
            </a:xfrm>
            <a:custGeom>
              <a:avLst/>
              <a:gdLst/>
              <a:ahLst/>
              <a:cxnLst/>
              <a:rect l="l" t="t" r="r" b="b"/>
              <a:pathLst>
                <a:path w="2674" h="7620" extrusionOk="0">
                  <a:moveTo>
                    <a:pt x="0" y="0"/>
                  </a:moveTo>
                  <a:lnTo>
                    <a:pt x="17" y="50"/>
                  </a:lnTo>
                  <a:lnTo>
                    <a:pt x="1253" y="5431"/>
                  </a:lnTo>
                  <a:cubicBezTo>
                    <a:pt x="1404" y="6099"/>
                    <a:pt x="1538" y="6650"/>
                    <a:pt x="1621" y="7035"/>
                  </a:cubicBezTo>
                  <a:cubicBezTo>
                    <a:pt x="1671" y="7218"/>
                    <a:pt x="1705" y="7369"/>
                    <a:pt x="1721" y="7469"/>
                  </a:cubicBezTo>
                  <a:cubicBezTo>
                    <a:pt x="1738" y="7519"/>
                    <a:pt x="1755" y="7553"/>
                    <a:pt x="1755" y="7586"/>
                  </a:cubicBezTo>
                  <a:cubicBezTo>
                    <a:pt x="1755" y="7603"/>
                    <a:pt x="1771" y="7619"/>
                    <a:pt x="1771" y="7619"/>
                  </a:cubicBezTo>
                  <a:cubicBezTo>
                    <a:pt x="1771" y="7603"/>
                    <a:pt x="1771" y="7603"/>
                    <a:pt x="1771" y="7586"/>
                  </a:cubicBezTo>
                  <a:cubicBezTo>
                    <a:pt x="1755" y="7553"/>
                    <a:pt x="1755" y="7519"/>
                    <a:pt x="1738" y="7469"/>
                  </a:cubicBezTo>
                  <a:lnTo>
                    <a:pt x="1654" y="7035"/>
                  </a:lnTo>
                  <a:cubicBezTo>
                    <a:pt x="1554" y="6650"/>
                    <a:pt x="1437" y="6099"/>
                    <a:pt x="1287" y="5414"/>
                  </a:cubicBezTo>
                  <a:cubicBezTo>
                    <a:pt x="988" y="4051"/>
                    <a:pt x="556" y="2159"/>
                    <a:pt x="91" y="67"/>
                  </a:cubicBezTo>
                  <a:lnTo>
                    <a:pt x="956" y="67"/>
                  </a:lnTo>
                  <a:lnTo>
                    <a:pt x="2156" y="5431"/>
                  </a:lnTo>
                  <a:cubicBezTo>
                    <a:pt x="2306" y="6099"/>
                    <a:pt x="2440" y="6650"/>
                    <a:pt x="2523" y="7035"/>
                  </a:cubicBezTo>
                  <a:cubicBezTo>
                    <a:pt x="2573" y="7218"/>
                    <a:pt x="2607" y="7369"/>
                    <a:pt x="2624" y="7469"/>
                  </a:cubicBezTo>
                  <a:cubicBezTo>
                    <a:pt x="2640" y="7519"/>
                    <a:pt x="2657" y="7553"/>
                    <a:pt x="2657" y="7586"/>
                  </a:cubicBezTo>
                  <a:cubicBezTo>
                    <a:pt x="2657" y="7603"/>
                    <a:pt x="2657" y="7619"/>
                    <a:pt x="2674" y="7619"/>
                  </a:cubicBezTo>
                  <a:cubicBezTo>
                    <a:pt x="2674" y="7603"/>
                    <a:pt x="2674" y="7603"/>
                    <a:pt x="2674" y="7586"/>
                  </a:cubicBezTo>
                  <a:cubicBezTo>
                    <a:pt x="2657" y="7553"/>
                    <a:pt x="2657" y="7519"/>
                    <a:pt x="2640" y="7469"/>
                  </a:cubicBezTo>
                  <a:cubicBezTo>
                    <a:pt x="2624" y="7369"/>
                    <a:pt x="2590" y="7218"/>
                    <a:pt x="2557" y="7035"/>
                  </a:cubicBezTo>
                  <a:cubicBezTo>
                    <a:pt x="2473" y="6650"/>
                    <a:pt x="2356" y="6099"/>
                    <a:pt x="2206" y="5414"/>
                  </a:cubicBezTo>
                  <a:cubicBezTo>
                    <a:pt x="1905" y="4044"/>
                    <a:pt x="1487" y="2139"/>
                    <a:pt x="1020" y="34"/>
                  </a:cubicBezTo>
                  <a:lnTo>
                    <a:pt x="1020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5" name="Google Shape;1405;p38"/>
            <p:cNvSpPr/>
            <p:nvPr/>
          </p:nvSpPr>
          <p:spPr>
            <a:xfrm>
              <a:off x="7078176" y="2889530"/>
              <a:ext cx="1006274" cy="1378983"/>
            </a:xfrm>
            <a:custGeom>
              <a:avLst/>
              <a:gdLst/>
              <a:ahLst/>
              <a:cxnLst/>
              <a:rect l="l" t="t" r="r" b="b"/>
              <a:pathLst>
                <a:path w="31397" h="43026" extrusionOk="0">
                  <a:moveTo>
                    <a:pt x="1" y="1"/>
                  </a:moveTo>
                  <a:lnTo>
                    <a:pt x="1" y="43025"/>
                  </a:lnTo>
                  <a:lnTo>
                    <a:pt x="31396" y="43025"/>
                  </a:lnTo>
                  <a:lnTo>
                    <a:pt x="31396" y="1"/>
                  </a:ln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6" name="Google Shape;1406;p38"/>
            <p:cNvSpPr/>
            <p:nvPr/>
          </p:nvSpPr>
          <p:spPr>
            <a:xfrm>
              <a:off x="7162275" y="2945233"/>
              <a:ext cx="882529" cy="1241329"/>
            </a:xfrm>
            <a:custGeom>
              <a:avLst/>
              <a:gdLst/>
              <a:ahLst/>
              <a:cxnLst/>
              <a:rect l="l" t="t" r="r" b="b"/>
              <a:pathLst>
                <a:path w="27536" h="38731" extrusionOk="0">
                  <a:moveTo>
                    <a:pt x="0" y="1"/>
                  </a:moveTo>
                  <a:lnTo>
                    <a:pt x="0" y="38731"/>
                  </a:lnTo>
                  <a:lnTo>
                    <a:pt x="27536" y="38731"/>
                  </a:lnTo>
                  <a:lnTo>
                    <a:pt x="27536" y="33902"/>
                  </a:lnTo>
                  <a:lnTo>
                    <a:pt x="27536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7" name="Google Shape;1407;p38"/>
            <p:cNvSpPr/>
            <p:nvPr/>
          </p:nvSpPr>
          <p:spPr>
            <a:xfrm>
              <a:off x="7155833" y="2928631"/>
              <a:ext cx="875061" cy="1234919"/>
            </a:xfrm>
            <a:custGeom>
              <a:avLst/>
              <a:gdLst/>
              <a:ahLst/>
              <a:cxnLst/>
              <a:rect l="l" t="t" r="r" b="b"/>
              <a:pathLst>
                <a:path w="27303" h="38531" extrusionOk="0">
                  <a:moveTo>
                    <a:pt x="1" y="1"/>
                  </a:moveTo>
                  <a:lnTo>
                    <a:pt x="1" y="38530"/>
                  </a:lnTo>
                  <a:lnTo>
                    <a:pt x="27302" y="38530"/>
                  </a:lnTo>
                  <a:lnTo>
                    <a:pt x="27302" y="33735"/>
                  </a:lnTo>
                  <a:lnTo>
                    <a:pt x="27302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8" name="Google Shape;1408;p38"/>
            <p:cNvSpPr/>
            <p:nvPr/>
          </p:nvSpPr>
          <p:spPr>
            <a:xfrm>
              <a:off x="7139776" y="2931836"/>
              <a:ext cx="882561" cy="1217259"/>
            </a:xfrm>
            <a:custGeom>
              <a:avLst/>
              <a:gdLst/>
              <a:ahLst/>
              <a:cxnLst/>
              <a:rect l="l" t="t" r="r" b="b"/>
              <a:pathLst>
                <a:path w="27537" h="37980" extrusionOk="0">
                  <a:moveTo>
                    <a:pt x="0" y="1"/>
                  </a:moveTo>
                  <a:lnTo>
                    <a:pt x="0" y="37979"/>
                  </a:lnTo>
                  <a:lnTo>
                    <a:pt x="21722" y="37979"/>
                  </a:lnTo>
                  <a:lnTo>
                    <a:pt x="24879" y="35423"/>
                  </a:lnTo>
                  <a:lnTo>
                    <a:pt x="27536" y="33251"/>
                  </a:lnTo>
                  <a:lnTo>
                    <a:pt x="27536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9" name="Google Shape;1409;p38"/>
            <p:cNvSpPr/>
            <p:nvPr/>
          </p:nvSpPr>
          <p:spPr>
            <a:xfrm>
              <a:off x="7138686" y="2930778"/>
              <a:ext cx="884708" cy="1219374"/>
            </a:xfrm>
            <a:custGeom>
              <a:avLst/>
              <a:gdLst/>
              <a:ahLst/>
              <a:cxnLst/>
              <a:rect l="l" t="t" r="r" b="b"/>
              <a:pathLst>
                <a:path w="27604" h="38046" extrusionOk="0">
                  <a:moveTo>
                    <a:pt x="25080" y="35322"/>
                  </a:moveTo>
                  <a:lnTo>
                    <a:pt x="25080" y="35322"/>
                  </a:lnTo>
                  <a:cubicBezTo>
                    <a:pt x="24963" y="35406"/>
                    <a:pt x="24897" y="35456"/>
                    <a:pt x="24897" y="35456"/>
                  </a:cubicBezTo>
                  <a:lnTo>
                    <a:pt x="24913" y="35456"/>
                  </a:lnTo>
                  <a:cubicBezTo>
                    <a:pt x="24913" y="35456"/>
                    <a:pt x="24964" y="35406"/>
                    <a:pt x="25080" y="35322"/>
                  </a:cubicBezTo>
                  <a:close/>
                  <a:moveTo>
                    <a:pt x="24897" y="35456"/>
                  </a:moveTo>
                  <a:lnTo>
                    <a:pt x="24897" y="35456"/>
                  </a:lnTo>
                  <a:cubicBezTo>
                    <a:pt x="24897" y="35456"/>
                    <a:pt x="24830" y="35506"/>
                    <a:pt x="24713" y="35623"/>
                  </a:cubicBezTo>
                  <a:cubicBezTo>
                    <a:pt x="24847" y="35506"/>
                    <a:pt x="24897" y="35456"/>
                    <a:pt x="24897" y="35456"/>
                  </a:cubicBezTo>
                  <a:close/>
                  <a:moveTo>
                    <a:pt x="1" y="0"/>
                  </a:moveTo>
                  <a:lnTo>
                    <a:pt x="1" y="34"/>
                  </a:lnTo>
                  <a:cubicBezTo>
                    <a:pt x="1" y="14320"/>
                    <a:pt x="1" y="27486"/>
                    <a:pt x="1" y="38012"/>
                  </a:cubicBezTo>
                  <a:lnTo>
                    <a:pt x="1" y="38046"/>
                  </a:lnTo>
                  <a:lnTo>
                    <a:pt x="34" y="38046"/>
                  </a:lnTo>
                  <a:lnTo>
                    <a:pt x="21756" y="38029"/>
                  </a:lnTo>
                  <a:lnTo>
                    <a:pt x="21772" y="38029"/>
                  </a:lnTo>
                  <a:lnTo>
                    <a:pt x="24128" y="36108"/>
                  </a:lnTo>
                  <a:lnTo>
                    <a:pt x="24713" y="35623"/>
                  </a:lnTo>
                  <a:lnTo>
                    <a:pt x="24713" y="35623"/>
                  </a:lnTo>
                  <a:lnTo>
                    <a:pt x="24111" y="36091"/>
                  </a:lnTo>
                  <a:lnTo>
                    <a:pt x="21756" y="38012"/>
                  </a:lnTo>
                  <a:lnTo>
                    <a:pt x="68" y="37996"/>
                  </a:lnTo>
                  <a:lnTo>
                    <a:pt x="68" y="37996"/>
                  </a:lnTo>
                  <a:cubicBezTo>
                    <a:pt x="68" y="27480"/>
                    <a:pt x="68" y="14333"/>
                    <a:pt x="68" y="67"/>
                  </a:cubicBezTo>
                  <a:lnTo>
                    <a:pt x="27553" y="67"/>
                  </a:lnTo>
                  <a:cubicBezTo>
                    <a:pt x="27553" y="15707"/>
                    <a:pt x="27570" y="27841"/>
                    <a:pt x="27570" y="33284"/>
                  </a:cubicBezTo>
                  <a:lnTo>
                    <a:pt x="25582" y="34905"/>
                  </a:lnTo>
                  <a:lnTo>
                    <a:pt x="25081" y="35322"/>
                  </a:lnTo>
                  <a:lnTo>
                    <a:pt x="25582" y="34921"/>
                  </a:lnTo>
                  <a:lnTo>
                    <a:pt x="27587" y="33301"/>
                  </a:lnTo>
                  <a:cubicBezTo>
                    <a:pt x="27587" y="27837"/>
                    <a:pt x="27604" y="15690"/>
                    <a:pt x="27604" y="34"/>
                  </a:cubicBezTo>
                  <a:lnTo>
                    <a:pt x="27604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0" name="Google Shape;1410;p38"/>
            <p:cNvSpPr/>
            <p:nvPr/>
          </p:nvSpPr>
          <p:spPr>
            <a:xfrm>
              <a:off x="7400566" y="2846711"/>
              <a:ext cx="361492" cy="123713"/>
            </a:xfrm>
            <a:custGeom>
              <a:avLst/>
              <a:gdLst/>
              <a:ahLst/>
              <a:cxnLst/>
              <a:rect l="l" t="t" r="r" b="b"/>
              <a:pathLst>
                <a:path w="11279" h="3860" extrusionOk="0">
                  <a:moveTo>
                    <a:pt x="1922" y="0"/>
                  </a:moveTo>
                  <a:cubicBezTo>
                    <a:pt x="869" y="0"/>
                    <a:pt x="0" y="852"/>
                    <a:pt x="0" y="1905"/>
                  </a:cubicBezTo>
                  <a:lnTo>
                    <a:pt x="0" y="3860"/>
                  </a:lnTo>
                  <a:lnTo>
                    <a:pt x="11279" y="3860"/>
                  </a:lnTo>
                  <a:lnTo>
                    <a:pt x="11279" y="1838"/>
                  </a:lnTo>
                  <a:cubicBezTo>
                    <a:pt x="11279" y="819"/>
                    <a:pt x="10460" y="0"/>
                    <a:pt x="9441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1" name="Google Shape;1411;p38"/>
            <p:cNvSpPr/>
            <p:nvPr/>
          </p:nvSpPr>
          <p:spPr>
            <a:xfrm>
              <a:off x="7476076" y="2779759"/>
              <a:ext cx="207812" cy="66985"/>
            </a:xfrm>
            <a:custGeom>
              <a:avLst/>
              <a:gdLst/>
              <a:ahLst/>
              <a:cxnLst/>
              <a:rect l="l" t="t" r="r" b="b"/>
              <a:pathLst>
                <a:path w="6484" h="2090" extrusionOk="0">
                  <a:moveTo>
                    <a:pt x="0" y="1"/>
                  </a:moveTo>
                  <a:lnTo>
                    <a:pt x="418" y="2089"/>
                  </a:lnTo>
                  <a:lnTo>
                    <a:pt x="6132" y="2089"/>
                  </a:lnTo>
                  <a:lnTo>
                    <a:pt x="6483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2" name="Google Shape;1412;p38"/>
            <p:cNvSpPr/>
            <p:nvPr/>
          </p:nvSpPr>
          <p:spPr>
            <a:xfrm>
              <a:off x="7231887" y="3125707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4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4"/>
                  </a:lnTo>
                  <a:close/>
                  <a:moveTo>
                    <a:pt x="0" y="0"/>
                  </a:moveTo>
                  <a:lnTo>
                    <a:pt x="0" y="4645"/>
                  </a:lnTo>
                  <a:lnTo>
                    <a:pt x="4645" y="4645"/>
                  </a:lnTo>
                  <a:lnTo>
                    <a:pt x="4645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3" name="Google Shape;1413;p38"/>
            <p:cNvSpPr/>
            <p:nvPr/>
          </p:nvSpPr>
          <p:spPr>
            <a:xfrm>
              <a:off x="7443930" y="3160513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4" name="Google Shape;1414;p38"/>
            <p:cNvSpPr/>
            <p:nvPr/>
          </p:nvSpPr>
          <p:spPr>
            <a:xfrm>
              <a:off x="7443930" y="319156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5" name="Google Shape;1415;p38"/>
            <p:cNvSpPr/>
            <p:nvPr/>
          </p:nvSpPr>
          <p:spPr>
            <a:xfrm>
              <a:off x="7443930" y="3222626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6" name="Google Shape;1416;p38"/>
            <p:cNvSpPr/>
            <p:nvPr/>
          </p:nvSpPr>
          <p:spPr>
            <a:xfrm>
              <a:off x="7443930" y="3253137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8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8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7" name="Google Shape;1417;p38"/>
            <p:cNvSpPr/>
            <p:nvPr/>
          </p:nvSpPr>
          <p:spPr>
            <a:xfrm>
              <a:off x="7231887" y="3354896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4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4"/>
                  </a:lnTo>
                  <a:close/>
                  <a:moveTo>
                    <a:pt x="0" y="1"/>
                  </a:moveTo>
                  <a:lnTo>
                    <a:pt x="0" y="4646"/>
                  </a:lnTo>
                  <a:lnTo>
                    <a:pt x="4645" y="4646"/>
                  </a:lnTo>
                  <a:lnTo>
                    <a:pt x="4645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8" name="Google Shape;1418;p38"/>
            <p:cNvSpPr/>
            <p:nvPr/>
          </p:nvSpPr>
          <p:spPr>
            <a:xfrm>
              <a:off x="7261854" y="3364543"/>
              <a:ext cx="145699" cy="114611"/>
            </a:xfrm>
            <a:custGeom>
              <a:avLst/>
              <a:gdLst/>
              <a:ahLst/>
              <a:cxnLst/>
              <a:rect l="l" t="t" r="r" b="b"/>
              <a:pathLst>
                <a:path w="4546" h="3576" extrusionOk="0">
                  <a:moveTo>
                    <a:pt x="3994" y="0"/>
                  </a:moveTo>
                  <a:lnTo>
                    <a:pt x="1638" y="2273"/>
                  </a:lnTo>
                  <a:lnTo>
                    <a:pt x="602" y="1454"/>
                  </a:lnTo>
                  <a:lnTo>
                    <a:pt x="1" y="2122"/>
                  </a:lnTo>
                  <a:lnTo>
                    <a:pt x="1588" y="3576"/>
                  </a:lnTo>
                  <a:lnTo>
                    <a:pt x="4546" y="652"/>
                  </a:lnTo>
                  <a:lnTo>
                    <a:pt x="3994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9" name="Google Shape;1419;p38"/>
            <p:cNvSpPr/>
            <p:nvPr/>
          </p:nvSpPr>
          <p:spPr>
            <a:xfrm>
              <a:off x="7443930" y="3389702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0" name="Google Shape;1420;p38"/>
            <p:cNvSpPr/>
            <p:nvPr/>
          </p:nvSpPr>
          <p:spPr>
            <a:xfrm>
              <a:off x="7443930" y="342075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1" name="Google Shape;1421;p38"/>
            <p:cNvSpPr/>
            <p:nvPr/>
          </p:nvSpPr>
          <p:spPr>
            <a:xfrm>
              <a:off x="7443930" y="3451815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2" name="Google Shape;1422;p38"/>
            <p:cNvSpPr/>
            <p:nvPr/>
          </p:nvSpPr>
          <p:spPr>
            <a:xfrm>
              <a:off x="7443930" y="348235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0"/>
                    <a:pt x="3226" y="67"/>
                    <a:pt x="7219" y="67"/>
                  </a:cubicBezTo>
                  <a:cubicBezTo>
                    <a:pt x="11196" y="67"/>
                    <a:pt x="14420" y="50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3" name="Google Shape;1423;p38"/>
            <p:cNvSpPr/>
            <p:nvPr/>
          </p:nvSpPr>
          <p:spPr>
            <a:xfrm>
              <a:off x="7231887" y="3576586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5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5"/>
                  </a:lnTo>
                  <a:close/>
                  <a:moveTo>
                    <a:pt x="0" y="1"/>
                  </a:moveTo>
                  <a:lnTo>
                    <a:pt x="0" y="4646"/>
                  </a:lnTo>
                  <a:lnTo>
                    <a:pt x="4645" y="4646"/>
                  </a:lnTo>
                  <a:lnTo>
                    <a:pt x="4645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4" name="Google Shape;1424;p38"/>
            <p:cNvSpPr/>
            <p:nvPr/>
          </p:nvSpPr>
          <p:spPr>
            <a:xfrm>
              <a:off x="7261854" y="3586233"/>
              <a:ext cx="145699" cy="114643"/>
            </a:xfrm>
            <a:custGeom>
              <a:avLst/>
              <a:gdLst/>
              <a:ahLst/>
              <a:cxnLst/>
              <a:rect l="l" t="t" r="r" b="b"/>
              <a:pathLst>
                <a:path w="4546" h="3577" extrusionOk="0">
                  <a:moveTo>
                    <a:pt x="3994" y="1"/>
                  </a:moveTo>
                  <a:lnTo>
                    <a:pt x="1638" y="2273"/>
                  </a:lnTo>
                  <a:lnTo>
                    <a:pt x="602" y="1454"/>
                  </a:lnTo>
                  <a:lnTo>
                    <a:pt x="1" y="2123"/>
                  </a:lnTo>
                  <a:lnTo>
                    <a:pt x="1588" y="3576"/>
                  </a:lnTo>
                  <a:lnTo>
                    <a:pt x="4546" y="669"/>
                  </a:lnTo>
                  <a:lnTo>
                    <a:pt x="3994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5" name="Google Shape;1425;p38"/>
            <p:cNvSpPr/>
            <p:nvPr/>
          </p:nvSpPr>
          <p:spPr>
            <a:xfrm>
              <a:off x="7443930" y="3611392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8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8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6" name="Google Shape;1426;p38"/>
            <p:cNvSpPr/>
            <p:nvPr/>
          </p:nvSpPr>
          <p:spPr>
            <a:xfrm>
              <a:off x="7443930" y="3642481"/>
              <a:ext cx="462193" cy="2147"/>
            </a:xfrm>
            <a:custGeom>
              <a:avLst/>
              <a:gdLst/>
              <a:ahLst/>
              <a:cxnLst/>
              <a:rect l="l" t="t" r="r" b="b"/>
              <a:pathLst>
                <a:path w="14421" h="67" extrusionOk="0">
                  <a:moveTo>
                    <a:pt x="7219" y="0"/>
                  </a:moveTo>
                  <a:cubicBezTo>
                    <a:pt x="3226" y="0"/>
                    <a:pt x="1" y="17"/>
                    <a:pt x="1" y="33"/>
                  </a:cubicBezTo>
                  <a:cubicBezTo>
                    <a:pt x="1" y="50"/>
                    <a:pt x="3226" y="67"/>
                    <a:pt x="7219" y="67"/>
                  </a:cubicBezTo>
                  <a:cubicBezTo>
                    <a:pt x="11196" y="67"/>
                    <a:pt x="14420" y="50"/>
                    <a:pt x="14420" y="33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7" name="Google Shape;1427;p38"/>
            <p:cNvSpPr/>
            <p:nvPr/>
          </p:nvSpPr>
          <p:spPr>
            <a:xfrm>
              <a:off x="7443930" y="3673537"/>
              <a:ext cx="462193" cy="2147"/>
            </a:xfrm>
            <a:custGeom>
              <a:avLst/>
              <a:gdLst/>
              <a:ahLst/>
              <a:cxnLst/>
              <a:rect l="l" t="t" r="r" b="b"/>
              <a:pathLst>
                <a:path w="14421" h="67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0"/>
                    <a:pt x="3226" y="67"/>
                    <a:pt x="7219" y="67"/>
                  </a:cubicBezTo>
                  <a:cubicBezTo>
                    <a:pt x="11196" y="67"/>
                    <a:pt x="14420" y="50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8" name="Google Shape;1428;p38"/>
            <p:cNvSpPr/>
            <p:nvPr/>
          </p:nvSpPr>
          <p:spPr>
            <a:xfrm>
              <a:off x="7443930" y="370404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67"/>
                    <a:pt x="3226" y="67"/>
                    <a:pt x="7219" y="67"/>
                  </a:cubicBezTo>
                  <a:cubicBezTo>
                    <a:pt x="11196" y="67"/>
                    <a:pt x="14420" y="67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9" name="Google Shape;1429;p38"/>
            <p:cNvSpPr/>
            <p:nvPr/>
          </p:nvSpPr>
          <p:spPr>
            <a:xfrm>
              <a:off x="7231887" y="3790808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4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4"/>
                  </a:lnTo>
                  <a:close/>
                  <a:moveTo>
                    <a:pt x="0" y="0"/>
                  </a:moveTo>
                  <a:lnTo>
                    <a:pt x="0" y="4645"/>
                  </a:lnTo>
                  <a:lnTo>
                    <a:pt x="4645" y="4645"/>
                  </a:lnTo>
                  <a:lnTo>
                    <a:pt x="4645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0" name="Google Shape;1430;p38"/>
            <p:cNvSpPr/>
            <p:nvPr/>
          </p:nvSpPr>
          <p:spPr>
            <a:xfrm>
              <a:off x="7261854" y="3800455"/>
              <a:ext cx="145699" cy="114611"/>
            </a:xfrm>
            <a:custGeom>
              <a:avLst/>
              <a:gdLst/>
              <a:ahLst/>
              <a:cxnLst/>
              <a:rect l="l" t="t" r="r" b="b"/>
              <a:pathLst>
                <a:path w="4546" h="3576" extrusionOk="0">
                  <a:moveTo>
                    <a:pt x="3994" y="0"/>
                  </a:moveTo>
                  <a:lnTo>
                    <a:pt x="1638" y="2272"/>
                  </a:lnTo>
                  <a:lnTo>
                    <a:pt x="602" y="1454"/>
                  </a:lnTo>
                  <a:lnTo>
                    <a:pt x="1" y="2122"/>
                  </a:lnTo>
                  <a:lnTo>
                    <a:pt x="1588" y="3576"/>
                  </a:lnTo>
                  <a:lnTo>
                    <a:pt x="4546" y="652"/>
                  </a:lnTo>
                  <a:lnTo>
                    <a:pt x="3994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1" name="Google Shape;1431;p38"/>
            <p:cNvSpPr/>
            <p:nvPr/>
          </p:nvSpPr>
          <p:spPr>
            <a:xfrm>
              <a:off x="7443930" y="3825614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2" name="Google Shape;1432;p38"/>
            <p:cNvSpPr/>
            <p:nvPr/>
          </p:nvSpPr>
          <p:spPr>
            <a:xfrm>
              <a:off x="7443930" y="3856671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3" name="Google Shape;1433;p38"/>
            <p:cNvSpPr/>
            <p:nvPr/>
          </p:nvSpPr>
          <p:spPr>
            <a:xfrm>
              <a:off x="7443930" y="3887727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4" name="Google Shape;1434;p38"/>
            <p:cNvSpPr/>
            <p:nvPr/>
          </p:nvSpPr>
          <p:spPr>
            <a:xfrm>
              <a:off x="7443930" y="391823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8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8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5" name="Google Shape;1435;p38"/>
            <p:cNvSpPr/>
            <p:nvPr/>
          </p:nvSpPr>
          <p:spPr>
            <a:xfrm>
              <a:off x="7766866" y="3947693"/>
              <a:ext cx="96951" cy="200313"/>
            </a:xfrm>
            <a:custGeom>
              <a:avLst/>
              <a:gdLst/>
              <a:ahLst/>
              <a:cxnLst/>
              <a:rect l="l" t="t" r="r" b="b"/>
              <a:pathLst>
                <a:path w="3025" h="6250" extrusionOk="0">
                  <a:moveTo>
                    <a:pt x="3024" y="1"/>
                  </a:moveTo>
                  <a:lnTo>
                    <a:pt x="0" y="6250"/>
                  </a:lnTo>
                  <a:lnTo>
                    <a:pt x="2156" y="6250"/>
                  </a:lnTo>
                  <a:lnTo>
                    <a:pt x="3024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6" name="Google Shape;1436;p38"/>
            <p:cNvSpPr/>
            <p:nvPr/>
          </p:nvSpPr>
          <p:spPr>
            <a:xfrm>
              <a:off x="7835934" y="3948783"/>
              <a:ext cx="186403" cy="200313"/>
            </a:xfrm>
            <a:custGeom>
              <a:avLst/>
              <a:gdLst/>
              <a:ahLst/>
              <a:cxnLst/>
              <a:rect l="l" t="t" r="r" b="b"/>
              <a:pathLst>
                <a:path w="5816" h="6250" extrusionOk="0">
                  <a:moveTo>
                    <a:pt x="869" y="0"/>
                  </a:moveTo>
                  <a:lnTo>
                    <a:pt x="1" y="6249"/>
                  </a:lnTo>
                  <a:lnTo>
                    <a:pt x="1" y="6249"/>
                  </a:lnTo>
                  <a:lnTo>
                    <a:pt x="5815" y="1538"/>
                  </a:lnTo>
                  <a:lnTo>
                    <a:pt x="869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7" name="Google Shape;1437;p38"/>
            <p:cNvSpPr/>
            <p:nvPr/>
          </p:nvSpPr>
          <p:spPr>
            <a:xfrm>
              <a:off x="7835934" y="3947693"/>
              <a:ext cx="189063" cy="201402"/>
            </a:xfrm>
            <a:custGeom>
              <a:avLst/>
              <a:gdLst/>
              <a:ahLst/>
              <a:cxnLst/>
              <a:rect l="l" t="t" r="r" b="b"/>
              <a:pathLst>
                <a:path w="5899" h="6284" extrusionOk="0">
                  <a:moveTo>
                    <a:pt x="17" y="6201"/>
                  </a:moveTo>
                  <a:cubicBezTo>
                    <a:pt x="14" y="6220"/>
                    <a:pt x="11" y="6237"/>
                    <a:pt x="8" y="6251"/>
                  </a:cubicBezTo>
                  <a:lnTo>
                    <a:pt x="8" y="6251"/>
                  </a:lnTo>
                  <a:cubicBezTo>
                    <a:pt x="14" y="6235"/>
                    <a:pt x="16" y="6221"/>
                    <a:pt x="17" y="6201"/>
                  </a:cubicBezTo>
                  <a:close/>
                  <a:moveTo>
                    <a:pt x="8" y="6251"/>
                  </a:moveTo>
                  <a:cubicBezTo>
                    <a:pt x="6" y="6256"/>
                    <a:pt x="3" y="6261"/>
                    <a:pt x="1" y="6267"/>
                  </a:cubicBezTo>
                  <a:cubicBezTo>
                    <a:pt x="1" y="6267"/>
                    <a:pt x="1" y="6283"/>
                    <a:pt x="1" y="6283"/>
                  </a:cubicBezTo>
                  <a:cubicBezTo>
                    <a:pt x="3" y="6274"/>
                    <a:pt x="5" y="6263"/>
                    <a:pt x="8" y="6251"/>
                  </a:cubicBezTo>
                  <a:close/>
                  <a:moveTo>
                    <a:pt x="836" y="1"/>
                  </a:moveTo>
                  <a:lnTo>
                    <a:pt x="836" y="34"/>
                  </a:lnTo>
                  <a:cubicBezTo>
                    <a:pt x="585" y="1856"/>
                    <a:pt x="385" y="3426"/>
                    <a:pt x="234" y="4546"/>
                  </a:cubicBezTo>
                  <a:cubicBezTo>
                    <a:pt x="168" y="5097"/>
                    <a:pt x="101" y="5531"/>
                    <a:pt x="67" y="5832"/>
                  </a:cubicBezTo>
                  <a:cubicBezTo>
                    <a:pt x="51" y="5983"/>
                    <a:pt x="34" y="6100"/>
                    <a:pt x="17" y="6166"/>
                  </a:cubicBezTo>
                  <a:cubicBezTo>
                    <a:pt x="17" y="6180"/>
                    <a:pt x="17" y="6192"/>
                    <a:pt x="17" y="6201"/>
                  </a:cubicBezTo>
                  <a:lnTo>
                    <a:pt x="17" y="6201"/>
                  </a:lnTo>
                  <a:cubicBezTo>
                    <a:pt x="55" y="5983"/>
                    <a:pt x="124" y="5445"/>
                    <a:pt x="268" y="4512"/>
                  </a:cubicBezTo>
                  <a:cubicBezTo>
                    <a:pt x="417" y="3419"/>
                    <a:pt x="632" y="1882"/>
                    <a:pt x="896" y="81"/>
                  </a:cubicBezTo>
                  <a:lnTo>
                    <a:pt x="896" y="81"/>
                  </a:lnTo>
                  <a:lnTo>
                    <a:pt x="3894" y="1003"/>
                  </a:lnTo>
                  <a:lnTo>
                    <a:pt x="5758" y="1571"/>
                  </a:lnTo>
                  <a:lnTo>
                    <a:pt x="5758" y="1571"/>
                  </a:lnTo>
                  <a:lnTo>
                    <a:pt x="1671" y="4913"/>
                  </a:lnTo>
                  <a:lnTo>
                    <a:pt x="1" y="6283"/>
                  </a:lnTo>
                  <a:cubicBezTo>
                    <a:pt x="1" y="6283"/>
                    <a:pt x="17" y="6283"/>
                    <a:pt x="34" y="6267"/>
                  </a:cubicBezTo>
                  <a:lnTo>
                    <a:pt x="118" y="6200"/>
                  </a:lnTo>
                  <a:lnTo>
                    <a:pt x="435" y="5949"/>
                  </a:lnTo>
                  <a:lnTo>
                    <a:pt x="1655" y="4963"/>
                  </a:lnTo>
                  <a:lnTo>
                    <a:pt x="5849" y="1588"/>
                  </a:lnTo>
                  <a:lnTo>
                    <a:pt x="5899" y="1555"/>
                  </a:lnTo>
                  <a:lnTo>
                    <a:pt x="5832" y="1538"/>
                  </a:lnTo>
                  <a:lnTo>
                    <a:pt x="3927" y="937"/>
                  </a:lnTo>
                  <a:lnTo>
                    <a:pt x="886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8" name="Google Shape;1438;p38"/>
            <p:cNvSpPr/>
            <p:nvPr/>
          </p:nvSpPr>
          <p:spPr>
            <a:xfrm>
              <a:off x="7658152" y="2779759"/>
              <a:ext cx="25736" cy="66985"/>
            </a:xfrm>
            <a:custGeom>
              <a:avLst/>
              <a:gdLst/>
              <a:ahLst/>
              <a:cxnLst/>
              <a:rect l="l" t="t" r="r" b="b"/>
              <a:pathLst>
                <a:path w="803" h="2090" extrusionOk="0">
                  <a:moveTo>
                    <a:pt x="368" y="1"/>
                  </a:moveTo>
                  <a:lnTo>
                    <a:pt x="0" y="2089"/>
                  </a:lnTo>
                  <a:lnTo>
                    <a:pt x="451" y="2089"/>
                  </a:lnTo>
                  <a:lnTo>
                    <a:pt x="802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9" name="Google Shape;1439;p38"/>
            <p:cNvSpPr/>
            <p:nvPr/>
          </p:nvSpPr>
          <p:spPr>
            <a:xfrm>
              <a:off x="7028915" y="3262304"/>
              <a:ext cx="108201" cy="222331"/>
            </a:xfrm>
            <a:custGeom>
              <a:avLst/>
              <a:gdLst/>
              <a:ahLst/>
              <a:cxnLst/>
              <a:rect l="l" t="t" r="r" b="b"/>
              <a:pathLst>
                <a:path w="3376" h="6937" extrusionOk="0">
                  <a:moveTo>
                    <a:pt x="1863" y="0"/>
                  </a:moveTo>
                  <a:cubicBezTo>
                    <a:pt x="1213" y="0"/>
                    <a:pt x="565" y="191"/>
                    <a:pt x="1" y="567"/>
                  </a:cubicBezTo>
                  <a:lnTo>
                    <a:pt x="68" y="3926"/>
                  </a:lnTo>
                  <a:lnTo>
                    <a:pt x="68" y="5713"/>
                  </a:lnTo>
                  <a:cubicBezTo>
                    <a:pt x="68" y="6315"/>
                    <a:pt x="385" y="6883"/>
                    <a:pt x="987" y="6933"/>
                  </a:cubicBezTo>
                  <a:cubicBezTo>
                    <a:pt x="1017" y="6935"/>
                    <a:pt x="1047" y="6937"/>
                    <a:pt x="1076" y="6937"/>
                  </a:cubicBezTo>
                  <a:cubicBezTo>
                    <a:pt x="1690" y="6937"/>
                    <a:pt x="2208" y="6451"/>
                    <a:pt x="2240" y="5814"/>
                  </a:cubicBezTo>
                  <a:cubicBezTo>
                    <a:pt x="2256" y="5179"/>
                    <a:pt x="2290" y="4544"/>
                    <a:pt x="2290" y="4544"/>
                  </a:cubicBezTo>
                  <a:cubicBezTo>
                    <a:pt x="2290" y="4544"/>
                    <a:pt x="3242" y="4460"/>
                    <a:pt x="3309" y="3508"/>
                  </a:cubicBezTo>
                  <a:cubicBezTo>
                    <a:pt x="3376" y="2555"/>
                    <a:pt x="3342" y="350"/>
                    <a:pt x="3342" y="350"/>
                  </a:cubicBezTo>
                  <a:cubicBezTo>
                    <a:pt x="2874" y="116"/>
                    <a:pt x="2368" y="0"/>
                    <a:pt x="1863" y="0"/>
                  </a:cubicBez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0" name="Google Shape;1440;p38"/>
            <p:cNvSpPr/>
            <p:nvPr/>
          </p:nvSpPr>
          <p:spPr>
            <a:xfrm>
              <a:off x="7012858" y="3237048"/>
              <a:ext cx="149449" cy="180217"/>
            </a:xfrm>
            <a:custGeom>
              <a:avLst/>
              <a:gdLst/>
              <a:ahLst/>
              <a:cxnLst/>
              <a:rect l="l" t="t" r="r" b="b"/>
              <a:pathLst>
                <a:path w="4663" h="5623" extrusionOk="0">
                  <a:moveTo>
                    <a:pt x="2874" y="3126"/>
                  </a:moveTo>
                  <a:lnTo>
                    <a:pt x="2874" y="3126"/>
                  </a:lnTo>
                  <a:cubicBezTo>
                    <a:pt x="2869" y="3126"/>
                    <a:pt x="2863" y="3126"/>
                    <a:pt x="2858" y="3126"/>
                  </a:cubicBezTo>
                  <a:lnTo>
                    <a:pt x="2874" y="3126"/>
                  </a:lnTo>
                  <a:cubicBezTo>
                    <a:pt x="2874" y="3126"/>
                    <a:pt x="2874" y="3126"/>
                    <a:pt x="2874" y="3126"/>
                  </a:cubicBezTo>
                  <a:close/>
                  <a:moveTo>
                    <a:pt x="2759" y="0"/>
                  </a:moveTo>
                  <a:cubicBezTo>
                    <a:pt x="2548" y="0"/>
                    <a:pt x="2340" y="56"/>
                    <a:pt x="2156" y="169"/>
                  </a:cubicBezTo>
                  <a:cubicBezTo>
                    <a:pt x="1872" y="353"/>
                    <a:pt x="1571" y="520"/>
                    <a:pt x="1254" y="653"/>
                  </a:cubicBezTo>
                  <a:cubicBezTo>
                    <a:pt x="986" y="737"/>
                    <a:pt x="686" y="754"/>
                    <a:pt x="452" y="904"/>
                  </a:cubicBezTo>
                  <a:cubicBezTo>
                    <a:pt x="251" y="1054"/>
                    <a:pt x="117" y="1272"/>
                    <a:pt x="67" y="1522"/>
                  </a:cubicBezTo>
                  <a:cubicBezTo>
                    <a:pt x="17" y="1773"/>
                    <a:pt x="0" y="2023"/>
                    <a:pt x="17" y="2274"/>
                  </a:cubicBezTo>
                  <a:cubicBezTo>
                    <a:pt x="34" y="2976"/>
                    <a:pt x="34" y="3678"/>
                    <a:pt x="51" y="4379"/>
                  </a:cubicBezTo>
                  <a:cubicBezTo>
                    <a:pt x="34" y="4680"/>
                    <a:pt x="101" y="4981"/>
                    <a:pt x="251" y="5231"/>
                  </a:cubicBezTo>
                  <a:cubicBezTo>
                    <a:pt x="454" y="5521"/>
                    <a:pt x="833" y="5623"/>
                    <a:pt x="1191" y="5623"/>
                  </a:cubicBezTo>
                  <a:cubicBezTo>
                    <a:pt x="1246" y="5623"/>
                    <a:pt x="1301" y="5620"/>
                    <a:pt x="1354" y="5616"/>
                  </a:cubicBezTo>
                  <a:cubicBezTo>
                    <a:pt x="1772" y="5566"/>
                    <a:pt x="2156" y="5382"/>
                    <a:pt x="2457" y="5081"/>
                  </a:cubicBezTo>
                  <a:cubicBezTo>
                    <a:pt x="2624" y="4914"/>
                    <a:pt x="2741" y="4680"/>
                    <a:pt x="2791" y="4429"/>
                  </a:cubicBezTo>
                  <a:cubicBezTo>
                    <a:pt x="2808" y="4246"/>
                    <a:pt x="2674" y="4079"/>
                    <a:pt x="2507" y="4028"/>
                  </a:cubicBezTo>
                  <a:cubicBezTo>
                    <a:pt x="2306" y="3978"/>
                    <a:pt x="2139" y="3861"/>
                    <a:pt x="2039" y="3678"/>
                  </a:cubicBezTo>
                  <a:cubicBezTo>
                    <a:pt x="1922" y="3427"/>
                    <a:pt x="1989" y="3143"/>
                    <a:pt x="2223" y="2993"/>
                  </a:cubicBezTo>
                  <a:cubicBezTo>
                    <a:pt x="2300" y="2945"/>
                    <a:pt x="2385" y="2923"/>
                    <a:pt x="2470" y="2923"/>
                  </a:cubicBezTo>
                  <a:cubicBezTo>
                    <a:pt x="2624" y="2923"/>
                    <a:pt x="2777" y="2997"/>
                    <a:pt x="2874" y="3126"/>
                  </a:cubicBezTo>
                  <a:lnTo>
                    <a:pt x="2874" y="3126"/>
                  </a:lnTo>
                  <a:cubicBezTo>
                    <a:pt x="3026" y="3115"/>
                    <a:pt x="3043" y="2956"/>
                    <a:pt x="3075" y="2859"/>
                  </a:cubicBezTo>
                  <a:cubicBezTo>
                    <a:pt x="3142" y="2642"/>
                    <a:pt x="3142" y="2408"/>
                    <a:pt x="3092" y="2191"/>
                  </a:cubicBezTo>
                  <a:lnTo>
                    <a:pt x="3092" y="2191"/>
                  </a:lnTo>
                  <a:cubicBezTo>
                    <a:pt x="3251" y="2268"/>
                    <a:pt x="3419" y="2304"/>
                    <a:pt x="3583" y="2304"/>
                  </a:cubicBezTo>
                  <a:cubicBezTo>
                    <a:pt x="4024" y="2304"/>
                    <a:pt x="4442" y="2044"/>
                    <a:pt x="4612" y="1606"/>
                  </a:cubicBezTo>
                  <a:cubicBezTo>
                    <a:pt x="4662" y="1439"/>
                    <a:pt x="4662" y="1272"/>
                    <a:pt x="4612" y="1121"/>
                  </a:cubicBezTo>
                  <a:cubicBezTo>
                    <a:pt x="4478" y="670"/>
                    <a:pt x="4044" y="703"/>
                    <a:pt x="3743" y="520"/>
                  </a:cubicBezTo>
                  <a:cubicBezTo>
                    <a:pt x="3526" y="403"/>
                    <a:pt x="3376" y="186"/>
                    <a:pt x="3158" y="69"/>
                  </a:cubicBezTo>
                  <a:cubicBezTo>
                    <a:pt x="3028" y="23"/>
                    <a:pt x="2893" y="0"/>
                    <a:pt x="275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1" name="Google Shape;1441;p38"/>
            <p:cNvSpPr/>
            <p:nvPr/>
          </p:nvSpPr>
          <p:spPr>
            <a:xfrm>
              <a:off x="6966257" y="3207114"/>
              <a:ext cx="65895" cy="70286"/>
            </a:xfrm>
            <a:custGeom>
              <a:avLst/>
              <a:gdLst/>
              <a:ahLst/>
              <a:cxnLst/>
              <a:rect l="l" t="t" r="r" b="b"/>
              <a:pathLst>
                <a:path w="2056" h="2193" extrusionOk="0">
                  <a:moveTo>
                    <a:pt x="1070" y="0"/>
                  </a:moveTo>
                  <a:cubicBezTo>
                    <a:pt x="636" y="33"/>
                    <a:pt x="251" y="334"/>
                    <a:pt x="118" y="769"/>
                  </a:cubicBezTo>
                  <a:cubicBezTo>
                    <a:pt x="1" y="1203"/>
                    <a:pt x="151" y="1654"/>
                    <a:pt x="502" y="1938"/>
                  </a:cubicBezTo>
                  <a:cubicBezTo>
                    <a:pt x="719" y="2104"/>
                    <a:pt x="981" y="2192"/>
                    <a:pt x="1248" y="2192"/>
                  </a:cubicBezTo>
                  <a:cubicBezTo>
                    <a:pt x="1413" y="2192"/>
                    <a:pt x="1579" y="2159"/>
                    <a:pt x="1739" y="2089"/>
                  </a:cubicBezTo>
                  <a:lnTo>
                    <a:pt x="1739" y="2089"/>
                  </a:lnTo>
                  <a:lnTo>
                    <a:pt x="1688" y="2105"/>
                  </a:lnTo>
                  <a:cubicBezTo>
                    <a:pt x="1839" y="1805"/>
                    <a:pt x="1956" y="1487"/>
                    <a:pt x="2006" y="1153"/>
                  </a:cubicBezTo>
                  <a:cubicBezTo>
                    <a:pt x="2056" y="819"/>
                    <a:pt x="1939" y="468"/>
                    <a:pt x="1705" y="234"/>
                  </a:cubicBezTo>
                  <a:cubicBezTo>
                    <a:pt x="1521" y="84"/>
                    <a:pt x="1304" y="0"/>
                    <a:pt x="107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2" name="Google Shape;1442;p38"/>
            <p:cNvSpPr/>
            <p:nvPr/>
          </p:nvSpPr>
          <p:spPr>
            <a:xfrm>
              <a:off x="7011800" y="3263329"/>
              <a:ext cx="14999" cy="14487"/>
            </a:xfrm>
            <a:custGeom>
              <a:avLst/>
              <a:gdLst/>
              <a:ahLst/>
              <a:cxnLst/>
              <a:rect l="l" t="t" r="r" b="b"/>
              <a:pathLst>
                <a:path w="468" h="452" extrusionOk="0">
                  <a:moveTo>
                    <a:pt x="468" y="0"/>
                  </a:moveTo>
                  <a:cubicBezTo>
                    <a:pt x="434" y="0"/>
                    <a:pt x="401" y="134"/>
                    <a:pt x="267" y="268"/>
                  </a:cubicBezTo>
                  <a:cubicBezTo>
                    <a:pt x="150" y="385"/>
                    <a:pt x="0" y="418"/>
                    <a:pt x="17" y="452"/>
                  </a:cubicBezTo>
                  <a:cubicBezTo>
                    <a:pt x="251" y="435"/>
                    <a:pt x="451" y="251"/>
                    <a:pt x="468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3" name="Google Shape;1443;p38"/>
            <p:cNvSpPr/>
            <p:nvPr/>
          </p:nvSpPr>
          <p:spPr>
            <a:xfrm>
              <a:off x="6981256" y="3242977"/>
              <a:ext cx="35383" cy="37050"/>
            </a:xfrm>
            <a:custGeom>
              <a:avLst/>
              <a:gdLst/>
              <a:ahLst/>
              <a:cxnLst/>
              <a:rect l="l" t="t" r="r" b="b"/>
              <a:pathLst>
                <a:path w="1104" h="1156" extrusionOk="0">
                  <a:moveTo>
                    <a:pt x="418" y="1"/>
                  </a:moveTo>
                  <a:lnTo>
                    <a:pt x="418" y="1"/>
                  </a:lnTo>
                  <a:cubicBezTo>
                    <a:pt x="335" y="67"/>
                    <a:pt x="251" y="151"/>
                    <a:pt x="201" y="234"/>
                  </a:cubicBezTo>
                  <a:cubicBezTo>
                    <a:pt x="118" y="335"/>
                    <a:pt x="67" y="435"/>
                    <a:pt x="34" y="552"/>
                  </a:cubicBezTo>
                  <a:cubicBezTo>
                    <a:pt x="1" y="702"/>
                    <a:pt x="17" y="853"/>
                    <a:pt x="101" y="986"/>
                  </a:cubicBezTo>
                  <a:cubicBezTo>
                    <a:pt x="191" y="1091"/>
                    <a:pt x="321" y="1156"/>
                    <a:pt x="456" y="1156"/>
                  </a:cubicBezTo>
                  <a:cubicBezTo>
                    <a:pt x="471" y="1156"/>
                    <a:pt x="487" y="1155"/>
                    <a:pt x="502" y="1153"/>
                  </a:cubicBezTo>
                  <a:cubicBezTo>
                    <a:pt x="619" y="1153"/>
                    <a:pt x="736" y="1120"/>
                    <a:pt x="836" y="1053"/>
                  </a:cubicBezTo>
                  <a:cubicBezTo>
                    <a:pt x="936" y="1020"/>
                    <a:pt x="1020" y="953"/>
                    <a:pt x="1103" y="869"/>
                  </a:cubicBezTo>
                  <a:lnTo>
                    <a:pt x="1103" y="869"/>
                  </a:lnTo>
                  <a:cubicBezTo>
                    <a:pt x="1087" y="869"/>
                    <a:pt x="1003" y="936"/>
                    <a:pt x="819" y="1020"/>
                  </a:cubicBezTo>
                  <a:cubicBezTo>
                    <a:pt x="719" y="1070"/>
                    <a:pt x="619" y="1087"/>
                    <a:pt x="502" y="1087"/>
                  </a:cubicBezTo>
                  <a:cubicBezTo>
                    <a:pt x="488" y="1088"/>
                    <a:pt x="475" y="1089"/>
                    <a:pt x="461" y="1089"/>
                  </a:cubicBezTo>
                  <a:cubicBezTo>
                    <a:pt x="344" y="1089"/>
                    <a:pt x="243" y="1026"/>
                    <a:pt x="168" y="936"/>
                  </a:cubicBezTo>
                  <a:cubicBezTo>
                    <a:pt x="84" y="819"/>
                    <a:pt x="67" y="686"/>
                    <a:pt x="101" y="569"/>
                  </a:cubicBezTo>
                  <a:cubicBezTo>
                    <a:pt x="118" y="452"/>
                    <a:pt x="168" y="351"/>
                    <a:pt x="235" y="268"/>
                  </a:cubicBezTo>
                  <a:cubicBezTo>
                    <a:pt x="301" y="184"/>
                    <a:pt x="368" y="101"/>
                    <a:pt x="418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4" name="Google Shape;1444;p38"/>
            <p:cNvSpPr/>
            <p:nvPr/>
          </p:nvSpPr>
          <p:spPr>
            <a:xfrm>
              <a:off x="6964654" y="3274354"/>
              <a:ext cx="50895" cy="50799"/>
            </a:xfrm>
            <a:custGeom>
              <a:avLst/>
              <a:gdLst/>
              <a:ahLst/>
              <a:cxnLst/>
              <a:rect l="l" t="t" r="r" b="b"/>
              <a:pathLst>
                <a:path w="1588" h="1585" extrusionOk="0">
                  <a:moveTo>
                    <a:pt x="1511" y="0"/>
                  </a:moveTo>
                  <a:cubicBezTo>
                    <a:pt x="1499" y="0"/>
                    <a:pt x="1486" y="2"/>
                    <a:pt x="1471" y="7"/>
                  </a:cubicBezTo>
                  <a:cubicBezTo>
                    <a:pt x="1371" y="24"/>
                    <a:pt x="1271" y="91"/>
                    <a:pt x="1204" y="158"/>
                  </a:cubicBezTo>
                  <a:cubicBezTo>
                    <a:pt x="1103" y="291"/>
                    <a:pt x="1037" y="442"/>
                    <a:pt x="1020" y="609"/>
                  </a:cubicBezTo>
                  <a:cubicBezTo>
                    <a:pt x="1003" y="793"/>
                    <a:pt x="970" y="976"/>
                    <a:pt x="920" y="1160"/>
                  </a:cubicBezTo>
                  <a:cubicBezTo>
                    <a:pt x="870" y="1327"/>
                    <a:pt x="736" y="1461"/>
                    <a:pt x="569" y="1511"/>
                  </a:cubicBezTo>
                  <a:cubicBezTo>
                    <a:pt x="553" y="1513"/>
                    <a:pt x="538" y="1514"/>
                    <a:pt x="523" y="1514"/>
                  </a:cubicBezTo>
                  <a:cubicBezTo>
                    <a:pt x="388" y="1514"/>
                    <a:pt x="260" y="1449"/>
                    <a:pt x="184" y="1344"/>
                  </a:cubicBezTo>
                  <a:cubicBezTo>
                    <a:pt x="134" y="1260"/>
                    <a:pt x="84" y="1177"/>
                    <a:pt x="51" y="1077"/>
                  </a:cubicBezTo>
                  <a:cubicBezTo>
                    <a:pt x="34" y="1043"/>
                    <a:pt x="17" y="993"/>
                    <a:pt x="1" y="960"/>
                  </a:cubicBezTo>
                  <a:lnTo>
                    <a:pt x="1" y="960"/>
                  </a:lnTo>
                  <a:cubicBezTo>
                    <a:pt x="1" y="1010"/>
                    <a:pt x="17" y="1043"/>
                    <a:pt x="17" y="1077"/>
                  </a:cubicBezTo>
                  <a:cubicBezTo>
                    <a:pt x="51" y="1177"/>
                    <a:pt x="101" y="1277"/>
                    <a:pt x="151" y="1377"/>
                  </a:cubicBezTo>
                  <a:cubicBezTo>
                    <a:pt x="201" y="1428"/>
                    <a:pt x="251" y="1494"/>
                    <a:pt x="318" y="1528"/>
                  </a:cubicBezTo>
                  <a:cubicBezTo>
                    <a:pt x="368" y="1565"/>
                    <a:pt x="437" y="1584"/>
                    <a:pt x="504" y="1584"/>
                  </a:cubicBezTo>
                  <a:cubicBezTo>
                    <a:pt x="526" y="1584"/>
                    <a:pt x="548" y="1582"/>
                    <a:pt x="569" y="1578"/>
                  </a:cubicBezTo>
                  <a:cubicBezTo>
                    <a:pt x="769" y="1528"/>
                    <a:pt x="936" y="1377"/>
                    <a:pt x="987" y="1177"/>
                  </a:cubicBezTo>
                  <a:cubicBezTo>
                    <a:pt x="1037" y="993"/>
                    <a:pt x="1070" y="809"/>
                    <a:pt x="1087" y="609"/>
                  </a:cubicBezTo>
                  <a:cubicBezTo>
                    <a:pt x="1087" y="458"/>
                    <a:pt x="1154" y="325"/>
                    <a:pt x="1237" y="191"/>
                  </a:cubicBezTo>
                  <a:cubicBezTo>
                    <a:pt x="1304" y="124"/>
                    <a:pt x="1388" y="57"/>
                    <a:pt x="1488" y="41"/>
                  </a:cubicBezTo>
                  <a:cubicBezTo>
                    <a:pt x="1555" y="24"/>
                    <a:pt x="1588" y="24"/>
                    <a:pt x="1588" y="24"/>
                  </a:cubicBezTo>
                  <a:cubicBezTo>
                    <a:pt x="1564" y="12"/>
                    <a:pt x="1541" y="0"/>
                    <a:pt x="151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5" name="Google Shape;1445;p38"/>
            <p:cNvSpPr/>
            <p:nvPr/>
          </p:nvSpPr>
          <p:spPr>
            <a:xfrm>
              <a:off x="6934143" y="3561619"/>
              <a:ext cx="81407" cy="138296"/>
            </a:xfrm>
            <a:custGeom>
              <a:avLst/>
              <a:gdLst/>
              <a:ahLst/>
              <a:cxnLst/>
              <a:rect l="l" t="t" r="r" b="b"/>
              <a:pathLst>
                <a:path w="2540" h="4315" extrusionOk="0">
                  <a:moveTo>
                    <a:pt x="485" y="0"/>
                  </a:moveTo>
                  <a:cubicBezTo>
                    <a:pt x="485" y="0"/>
                    <a:pt x="0" y="3542"/>
                    <a:pt x="485" y="3993"/>
                  </a:cubicBezTo>
                  <a:cubicBezTo>
                    <a:pt x="685" y="4207"/>
                    <a:pt x="950" y="4314"/>
                    <a:pt x="1228" y="4314"/>
                  </a:cubicBezTo>
                  <a:cubicBezTo>
                    <a:pt x="1297" y="4314"/>
                    <a:pt x="1367" y="4308"/>
                    <a:pt x="1437" y="4294"/>
                  </a:cubicBezTo>
                  <a:lnTo>
                    <a:pt x="2356" y="3526"/>
                  </a:lnTo>
                  <a:lnTo>
                    <a:pt x="2540" y="0"/>
                  </a:ln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6" name="Google Shape;1446;p38"/>
            <p:cNvSpPr/>
            <p:nvPr/>
          </p:nvSpPr>
          <p:spPr>
            <a:xfrm>
              <a:off x="7270956" y="3173910"/>
              <a:ext cx="146244" cy="114611"/>
            </a:xfrm>
            <a:custGeom>
              <a:avLst/>
              <a:gdLst/>
              <a:ahLst/>
              <a:cxnLst/>
              <a:rect l="l" t="t" r="r" b="b"/>
              <a:pathLst>
                <a:path w="4563" h="3576" extrusionOk="0">
                  <a:moveTo>
                    <a:pt x="3994" y="0"/>
                  </a:moveTo>
                  <a:lnTo>
                    <a:pt x="1655" y="2289"/>
                  </a:lnTo>
                  <a:lnTo>
                    <a:pt x="619" y="1454"/>
                  </a:lnTo>
                  <a:lnTo>
                    <a:pt x="1" y="2122"/>
                  </a:lnTo>
                  <a:lnTo>
                    <a:pt x="1605" y="3576"/>
                  </a:lnTo>
                  <a:lnTo>
                    <a:pt x="4562" y="668"/>
                  </a:lnTo>
                  <a:lnTo>
                    <a:pt x="3994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7" name="Google Shape;1447;p38"/>
            <p:cNvSpPr/>
            <p:nvPr/>
          </p:nvSpPr>
          <p:spPr>
            <a:xfrm>
              <a:off x="7195479" y="3247785"/>
              <a:ext cx="175121" cy="251721"/>
            </a:xfrm>
            <a:custGeom>
              <a:avLst/>
              <a:gdLst/>
              <a:ahLst/>
              <a:cxnLst/>
              <a:rect l="l" t="t" r="r" b="b"/>
              <a:pathLst>
                <a:path w="5464" h="7854" extrusionOk="0">
                  <a:moveTo>
                    <a:pt x="4086" y="0"/>
                  </a:moveTo>
                  <a:cubicBezTo>
                    <a:pt x="4070" y="0"/>
                    <a:pt x="4060" y="16"/>
                    <a:pt x="4060" y="51"/>
                  </a:cubicBezTo>
                  <a:cubicBezTo>
                    <a:pt x="4077" y="218"/>
                    <a:pt x="4077" y="1137"/>
                    <a:pt x="4077" y="1137"/>
                  </a:cubicBezTo>
                  <a:lnTo>
                    <a:pt x="2473" y="4495"/>
                  </a:lnTo>
                  <a:cubicBezTo>
                    <a:pt x="2306" y="4947"/>
                    <a:pt x="1938" y="5281"/>
                    <a:pt x="1487" y="5448"/>
                  </a:cubicBezTo>
                  <a:lnTo>
                    <a:pt x="0" y="5882"/>
                  </a:lnTo>
                  <a:lnTo>
                    <a:pt x="585" y="7854"/>
                  </a:lnTo>
                  <a:lnTo>
                    <a:pt x="2657" y="7169"/>
                  </a:lnTo>
                  <a:cubicBezTo>
                    <a:pt x="3191" y="6985"/>
                    <a:pt x="3609" y="6567"/>
                    <a:pt x="3793" y="6033"/>
                  </a:cubicBezTo>
                  <a:lnTo>
                    <a:pt x="5213" y="1688"/>
                  </a:lnTo>
                  <a:cubicBezTo>
                    <a:pt x="5313" y="1404"/>
                    <a:pt x="5380" y="1120"/>
                    <a:pt x="5447" y="836"/>
                  </a:cubicBezTo>
                  <a:cubicBezTo>
                    <a:pt x="5464" y="536"/>
                    <a:pt x="5397" y="252"/>
                    <a:pt x="5263" y="1"/>
                  </a:cubicBezTo>
                  <a:lnTo>
                    <a:pt x="4361" y="569"/>
                  </a:lnTo>
                  <a:cubicBezTo>
                    <a:pt x="4334" y="285"/>
                    <a:pt x="4153" y="0"/>
                    <a:pt x="4086" y="0"/>
                  </a:cubicBez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8" name="Google Shape;1448;p38"/>
            <p:cNvSpPr/>
            <p:nvPr/>
          </p:nvSpPr>
          <p:spPr>
            <a:xfrm>
              <a:off x="7069073" y="4391105"/>
              <a:ext cx="111438" cy="48492"/>
            </a:xfrm>
            <a:custGeom>
              <a:avLst/>
              <a:gdLst/>
              <a:ahLst/>
              <a:cxnLst/>
              <a:rect l="l" t="t" r="r" b="b"/>
              <a:pathLst>
                <a:path w="3477" h="1513" extrusionOk="0">
                  <a:moveTo>
                    <a:pt x="1856" y="1"/>
                  </a:moveTo>
                  <a:lnTo>
                    <a:pt x="1" y="17"/>
                  </a:lnTo>
                  <a:lnTo>
                    <a:pt x="18" y="1488"/>
                  </a:lnTo>
                  <a:lnTo>
                    <a:pt x="135" y="1488"/>
                  </a:lnTo>
                  <a:cubicBezTo>
                    <a:pt x="394" y="1496"/>
                    <a:pt x="1045" y="1513"/>
                    <a:pt x="1676" y="1513"/>
                  </a:cubicBezTo>
                  <a:cubicBezTo>
                    <a:pt x="2307" y="1513"/>
                    <a:pt x="2917" y="1496"/>
                    <a:pt x="3092" y="1438"/>
                  </a:cubicBezTo>
                  <a:cubicBezTo>
                    <a:pt x="3476" y="1321"/>
                    <a:pt x="1889" y="986"/>
                    <a:pt x="1889" y="986"/>
                  </a:cubicBezTo>
                  <a:lnTo>
                    <a:pt x="1856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9" name="Google Shape;1449;p38"/>
            <p:cNvSpPr/>
            <p:nvPr/>
          </p:nvSpPr>
          <p:spPr>
            <a:xfrm>
              <a:off x="7069073" y="4421007"/>
              <a:ext cx="21986" cy="16730"/>
            </a:xfrm>
            <a:custGeom>
              <a:avLst/>
              <a:gdLst/>
              <a:ahLst/>
              <a:cxnLst/>
              <a:rect l="l" t="t" r="r" b="b"/>
              <a:pathLst>
                <a:path w="686" h="522" extrusionOk="0">
                  <a:moveTo>
                    <a:pt x="65" y="0"/>
                  </a:moveTo>
                  <a:cubicBezTo>
                    <a:pt x="44" y="0"/>
                    <a:pt x="22" y="1"/>
                    <a:pt x="1" y="3"/>
                  </a:cubicBezTo>
                  <a:lnTo>
                    <a:pt x="18" y="521"/>
                  </a:lnTo>
                  <a:lnTo>
                    <a:pt x="686" y="521"/>
                  </a:lnTo>
                  <a:cubicBezTo>
                    <a:pt x="653" y="371"/>
                    <a:pt x="569" y="220"/>
                    <a:pt x="452" y="120"/>
                  </a:cubicBezTo>
                  <a:cubicBezTo>
                    <a:pt x="336" y="47"/>
                    <a:pt x="207" y="0"/>
                    <a:pt x="65" y="0"/>
                  </a:cubicBez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0" name="Google Shape;1450;p38"/>
            <p:cNvSpPr/>
            <p:nvPr/>
          </p:nvSpPr>
          <p:spPr>
            <a:xfrm>
              <a:off x="7069618" y="4429116"/>
              <a:ext cx="102304" cy="10801"/>
            </a:xfrm>
            <a:custGeom>
              <a:avLst/>
              <a:gdLst/>
              <a:ahLst/>
              <a:cxnLst/>
              <a:rect l="l" t="t" r="r" b="b"/>
              <a:pathLst>
                <a:path w="3192" h="337" extrusionOk="0">
                  <a:moveTo>
                    <a:pt x="2641" y="1"/>
                  </a:moveTo>
                  <a:cubicBezTo>
                    <a:pt x="2540" y="1"/>
                    <a:pt x="2473" y="235"/>
                    <a:pt x="2473" y="235"/>
                  </a:cubicBezTo>
                  <a:lnTo>
                    <a:pt x="1" y="252"/>
                  </a:lnTo>
                  <a:lnTo>
                    <a:pt x="1" y="302"/>
                  </a:lnTo>
                  <a:cubicBezTo>
                    <a:pt x="332" y="325"/>
                    <a:pt x="812" y="336"/>
                    <a:pt x="1297" y="336"/>
                  </a:cubicBezTo>
                  <a:cubicBezTo>
                    <a:pt x="2182" y="336"/>
                    <a:pt x="3082" y="300"/>
                    <a:pt x="3125" y="235"/>
                  </a:cubicBezTo>
                  <a:cubicBezTo>
                    <a:pt x="3192" y="151"/>
                    <a:pt x="2641" y="1"/>
                    <a:pt x="2641" y="1"/>
                  </a:cubicBez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1" name="Google Shape;1451;p38"/>
            <p:cNvSpPr/>
            <p:nvPr/>
          </p:nvSpPr>
          <p:spPr>
            <a:xfrm>
              <a:off x="7072823" y="4435558"/>
              <a:ext cx="95894" cy="2404"/>
            </a:xfrm>
            <a:custGeom>
              <a:avLst/>
              <a:gdLst/>
              <a:ahLst/>
              <a:cxnLst/>
              <a:rect l="l" t="t" r="r" b="b"/>
              <a:pathLst>
                <a:path w="2992" h="75" extrusionOk="0">
                  <a:moveTo>
                    <a:pt x="2908" y="0"/>
                  </a:moveTo>
                  <a:lnTo>
                    <a:pt x="2574" y="17"/>
                  </a:lnTo>
                  <a:cubicBezTo>
                    <a:pt x="2290" y="34"/>
                    <a:pt x="1889" y="34"/>
                    <a:pt x="1454" y="51"/>
                  </a:cubicBezTo>
                  <a:lnTo>
                    <a:pt x="1" y="51"/>
                  </a:lnTo>
                  <a:lnTo>
                    <a:pt x="335" y="67"/>
                  </a:lnTo>
                  <a:cubicBezTo>
                    <a:pt x="524" y="67"/>
                    <a:pt x="766" y="75"/>
                    <a:pt x="1034" y="75"/>
                  </a:cubicBezTo>
                  <a:cubicBezTo>
                    <a:pt x="1169" y="75"/>
                    <a:pt x="1310" y="73"/>
                    <a:pt x="1454" y="67"/>
                  </a:cubicBezTo>
                  <a:cubicBezTo>
                    <a:pt x="1889" y="67"/>
                    <a:pt x="2290" y="51"/>
                    <a:pt x="2574" y="34"/>
                  </a:cubicBezTo>
                  <a:lnTo>
                    <a:pt x="2908" y="17"/>
                  </a:lnTo>
                  <a:lnTo>
                    <a:pt x="2992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2" name="Google Shape;1452;p38"/>
            <p:cNvSpPr/>
            <p:nvPr/>
          </p:nvSpPr>
          <p:spPr>
            <a:xfrm>
              <a:off x="7148878" y="4428058"/>
              <a:ext cx="5929" cy="9679"/>
            </a:xfrm>
            <a:custGeom>
              <a:avLst/>
              <a:gdLst/>
              <a:ahLst/>
              <a:cxnLst/>
              <a:rect l="l" t="t" r="r" b="b"/>
              <a:pathLst>
                <a:path w="185" h="302" extrusionOk="0">
                  <a:moveTo>
                    <a:pt x="184" y="0"/>
                  </a:moveTo>
                  <a:lnTo>
                    <a:pt x="184" y="0"/>
                  </a:lnTo>
                  <a:cubicBezTo>
                    <a:pt x="67" y="51"/>
                    <a:pt x="0" y="168"/>
                    <a:pt x="0" y="301"/>
                  </a:cubicBezTo>
                  <a:cubicBezTo>
                    <a:pt x="17" y="234"/>
                    <a:pt x="34" y="184"/>
                    <a:pt x="67" y="134"/>
                  </a:cubicBezTo>
                  <a:cubicBezTo>
                    <a:pt x="101" y="84"/>
                    <a:pt x="134" y="51"/>
                    <a:pt x="184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3" name="Google Shape;1453;p38"/>
            <p:cNvSpPr/>
            <p:nvPr/>
          </p:nvSpPr>
          <p:spPr>
            <a:xfrm>
              <a:off x="7131218" y="4423764"/>
              <a:ext cx="3237" cy="5384"/>
            </a:xfrm>
            <a:custGeom>
              <a:avLst/>
              <a:gdLst/>
              <a:ahLst/>
              <a:cxnLst/>
              <a:rect l="l" t="t" r="r" b="b"/>
              <a:pathLst>
                <a:path w="101" h="168" extrusionOk="0">
                  <a:moveTo>
                    <a:pt x="100" y="1"/>
                  </a:moveTo>
                  <a:cubicBezTo>
                    <a:pt x="100" y="1"/>
                    <a:pt x="67" y="34"/>
                    <a:pt x="50" y="84"/>
                  </a:cubicBezTo>
                  <a:cubicBezTo>
                    <a:pt x="17" y="118"/>
                    <a:pt x="0" y="151"/>
                    <a:pt x="0" y="168"/>
                  </a:cubicBezTo>
                  <a:cubicBezTo>
                    <a:pt x="17" y="168"/>
                    <a:pt x="33" y="134"/>
                    <a:pt x="67" y="84"/>
                  </a:cubicBezTo>
                  <a:cubicBezTo>
                    <a:pt x="84" y="51"/>
                    <a:pt x="100" y="1"/>
                    <a:pt x="10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4" name="Google Shape;1454;p38"/>
            <p:cNvSpPr/>
            <p:nvPr/>
          </p:nvSpPr>
          <p:spPr>
            <a:xfrm>
              <a:off x="7126379" y="4423091"/>
              <a:ext cx="3782" cy="3397"/>
            </a:xfrm>
            <a:custGeom>
              <a:avLst/>
              <a:gdLst/>
              <a:ahLst/>
              <a:cxnLst/>
              <a:rect l="l" t="t" r="r" b="b"/>
              <a:pathLst>
                <a:path w="118" h="106" extrusionOk="0">
                  <a:moveTo>
                    <a:pt x="114" y="1"/>
                  </a:moveTo>
                  <a:cubicBezTo>
                    <a:pt x="105" y="1"/>
                    <a:pt x="78" y="25"/>
                    <a:pt x="51" y="39"/>
                  </a:cubicBezTo>
                  <a:cubicBezTo>
                    <a:pt x="17" y="72"/>
                    <a:pt x="1" y="105"/>
                    <a:pt x="1" y="105"/>
                  </a:cubicBezTo>
                  <a:cubicBezTo>
                    <a:pt x="1" y="105"/>
                    <a:pt x="34" y="89"/>
                    <a:pt x="68" y="55"/>
                  </a:cubicBezTo>
                  <a:cubicBezTo>
                    <a:pt x="101" y="22"/>
                    <a:pt x="118" y="5"/>
                    <a:pt x="118" y="5"/>
                  </a:cubicBezTo>
                  <a:cubicBezTo>
                    <a:pt x="118" y="2"/>
                    <a:pt x="116" y="1"/>
                    <a:pt x="11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5" name="Google Shape;1455;p38"/>
            <p:cNvSpPr/>
            <p:nvPr/>
          </p:nvSpPr>
          <p:spPr>
            <a:xfrm>
              <a:off x="7123174" y="4420559"/>
              <a:ext cx="6442" cy="577"/>
            </a:xfrm>
            <a:custGeom>
              <a:avLst/>
              <a:gdLst/>
              <a:ahLst/>
              <a:cxnLst/>
              <a:rect l="l" t="t" r="r" b="b"/>
              <a:pathLst>
                <a:path w="201" h="18" extrusionOk="0">
                  <a:moveTo>
                    <a:pt x="0" y="1"/>
                  </a:moveTo>
                  <a:lnTo>
                    <a:pt x="0" y="17"/>
                  </a:lnTo>
                  <a:lnTo>
                    <a:pt x="101" y="17"/>
                  </a:lnTo>
                  <a:cubicBezTo>
                    <a:pt x="134" y="17"/>
                    <a:pt x="168" y="17"/>
                    <a:pt x="20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6" name="Google Shape;1456;p38"/>
            <p:cNvSpPr/>
            <p:nvPr/>
          </p:nvSpPr>
          <p:spPr>
            <a:xfrm>
              <a:off x="7122116" y="4416809"/>
              <a:ext cx="6987" cy="1154"/>
            </a:xfrm>
            <a:custGeom>
              <a:avLst/>
              <a:gdLst/>
              <a:ahLst/>
              <a:cxnLst/>
              <a:rect l="l" t="t" r="r" b="b"/>
              <a:pathLst>
                <a:path w="218" h="36" extrusionOk="0">
                  <a:moveTo>
                    <a:pt x="0" y="1"/>
                  </a:moveTo>
                  <a:cubicBezTo>
                    <a:pt x="41" y="21"/>
                    <a:pt x="89" y="36"/>
                    <a:pt x="135" y="36"/>
                  </a:cubicBezTo>
                  <a:cubicBezTo>
                    <a:pt x="164" y="36"/>
                    <a:pt x="192" y="30"/>
                    <a:pt x="217" y="17"/>
                  </a:cubicBezTo>
                  <a:cubicBezTo>
                    <a:pt x="195" y="17"/>
                    <a:pt x="173" y="10"/>
                    <a:pt x="150" y="10"/>
                  </a:cubicBezTo>
                  <a:cubicBezTo>
                    <a:pt x="139" y="10"/>
                    <a:pt x="128" y="12"/>
                    <a:pt x="117" y="17"/>
                  </a:cubicBezTo>
                  <a:cubicBezTo>
                    <a:pt x="84" y="1"/>
                    <a:pt x="33" y="1"/>
                    <a:pt x="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7" name="Google Shape;1457;p38"/>
            <p:cNvSpPr/>
            <p:nvPr/>
          </p:nvSpPr>
          <p:spPr>
            <a:xfrm>
              <a:off x="7133334" y="4418187"/>
              <a:ext cx="11282" cy="6698"/>
            </a:xfrm>
            <a:custGeom>
              <a:avLst/>
              <a:gdLst/>
              <a:ahLst/>
              <a:cxnLst/>
              <a:rect l="l" t="t" r="r" b="b"/>
              <a:pathLst>
                <a:path w="352" h="209" extrusionOk="0">
                  <a:moveTo>
                    <a:pt x="212" y="17"/>
                  </a:moveTo>
                  <a:cubicBezTo>
                    <a:pt x="247" y="17"/>
                    <a:pt x="283" y="29"/>
                    <a:pt x="318" y="41"/>
                  </a:cubicBezTo>
                  <a:cubicBezTo>
                    <a:pt x="335" y="58"/>
                    <a:pt x="318" y="75"/>
                    <a:pt x="302" y="91"/>
                  </a:cubicBezTo>
                  <a:cubicBezTo>
                    <a:pt x="285" y="108"/>
                    <a:pt x="268" y="108"/>
                    <a:pt x="235" y="125"/>
                  </a:cubicBezTo>
                  <a:cubicBezTo>
                    <a:pt x="201" y="141"/>
                    <a:pt x="151" y="141"/>
                    <a:pt x="118" y="158"/>
                  </a:cubicBezTo>
                  <a:cubicBezTo>
                    <a:pt x="82" y="167"/>
                    <a:pt x="51" y="171"/>
                    <a:pt x="30" y="173"/>
                  </a:cubicBezTo>
                  <a:lnTo>
                    <a:pt x="30" y="173"/>
                  </a:lnTo>
                  <a:cubicBezTo>
                    <a:pt x="43" y="142"/>
                    <a:pt x="55" y="120"/>
                    <a:pt x="68" y="108"/>
                  </a:cubicBezTo>
                  <a:cubicBezTo>
                    <a:pt x="101" y="75"/>
                    <a:pt x="135" y="41"/>
                    <a:pt x="168" y="24"/>
                  </a:cubicBezTo>
                  <a:cubicBezTo>
                    <a:pt x="183" y="20"/>
                    <a:pt x="197" y="17"/>
                    <a:pt x="212" y="17"/>
                  </a:cubicBezTo>
                  <a:close/>
                  <a:moveTo>
                    <a:pt x="236" y="1"/>
                  </a:moveTo>
                  <a:cubicBezTo>
                    <a:pt x="165" y="1"/>
                    <a:pt x="96" y="34"/>
                    <a:pt x="51" y="91"/>
                  </a:cubicBezTo>
                  <a:cubicBezTo>
                    <a:pt x="34" y="108"/>
                    <a:pt x="34" y="141"/>
                    <a:pt x="18" y="174"/>
                  </a:cubicBezTo>
                  <a:lnTo>
                    <a:pt x="18" y="174"/>
                  </a:lnTo>
                  <a:cubicBezTo>
                    <a:pt x="7" y="175"/>
                    <a:pt x="1" y="175"/>
                    <a:pt x="1" y="175"/>
                  </a:cubicBezTo>
                  <a:lnTo>
                    <a:pt x="18" y="175"/>
                  </a:lnTo>
                  <a:cubicBezTo>
                    <a:pt x="18" y="192"/>
                    <a:pt x="18" y="208"/>
                    <a:pt x="18" y="208"/>
                  </a:cubicBezTo>
                  <a:cubicBezTo>
                    <a:pt x="22" y="196"/>
                    <a:pt x="26" y="185"/>
                    <a:pt x="30" y="175"/>
                  </a:cubicBezTo>
                  <a:lnTo>
                    <a:pt x="118" y="175"/>
                  </a:lnTo>
                  <a:cubicBezTo>
                    <a:pt x="168" y="158"/>
                    <a:pt x="201" y="158"/>
                    <a:pt x="252" y="141"/>
                  </a:cubicBezTo>
                  <a:cubicBezTo>
                    <a:pt x="268" y="125"/>
                    <a:pt x="302" y="125"/>
                    <a:pt x="318" y="108"/>
                  </a:cubicBezTo>
                  <a:cubicBezTo>
                    <a:pt x="335" y="91"/>
                    <a:pt x="335" y="91"/>
                    <a:pt x="352" y="75"/>
                  </a:cubicBezTo>
                  <a:cubicBezTo>
                    <a:pt x="352" y="58"/>
                    <a:pt x="335" y="41"/>
                    <a:pt x="335" y="24"/>
                  </a:cubicBezTo>
                  <a:cubicBezTo>
                    <a:pt x="303" y="8"/>
                    <a:pt x="269" y="1"/>
                    <a:pt x="236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8" name="Google Shape;1458;p38"/>
            <p:cNvSpPr/>
            <p:nvPr/>
          </p:nvSpPr>
          <p:spPr>
            <a:xfrm>
              <a:off x="7129071" y="4416264"/>
              <a:ext cx="5929" cy="7532"/>
            </a:xfrm>
            <a:custGeom>
              <a:avLst/>
              <a:gdLst/>
              <a:ahLst/>
              <a:cxnLst/>
              <a:rect l="l" t="t" r="r" b="b"/>
              <a:pathLst>
                <a:path w="185" h="235" extrusionOk="0">
                  <a:moveTo>
                    <a:pt x="34" y="1"/>
                  </a:moveTo>
                  <a:cubicBezTo>
                    <a:pt x="17" y="18"/>
                    <a:pt x="0" y="34"/>
                    <a:pt x="0" y="68"/>
                  </a:cubicBezTo>
                  <a:cubicBezTo>
                    <a:pt x="0" y="84"/>
                    <a:pt x="17" y="101"/>
                    <a:pt x="34" y="118"/>
                  </a:cubicBezTo>
                  <a:cubicBezTo>
                    <a:pt x="50" y="135"/>
                    <a:pt x="67" y="168"/>
                    <a:pt x="84" y="185"/>
                  </a:cubicBezTo>
                  <a:cubicBezTo>
                    <a:pt x="100" y="201"/>
                    <a:pt x="134" y="218"/>
                    <a:pt x="151" y="235"/>
                  </a:cubicBezTo>
                  <a:cubicBezTo>
                    <a:pt x="151" y="235"/>
                    <a:pt x="134" y="218"/>
                    <a:pt x="100" y="168"/>
                  </a:cubicBezTo>
                  <a:cubicBezTo>
                    <a:pt x="84" y="151"/>
                    <a:pt x="50" y="135"/>
                    <a:pt x="50" y="101"/>
                  </a:cubicBezTo>
                  <a:cubicBezTo>
                    <a:pt x="34" y="84"/>
                    <a:pt x="17" y="34"/>
                    <a:pt x="50" y="34"/>
                  </a:cubicBezTo>
                  <a:cubicBezTo>
                    <a:pt x="53" y="31"/>
                    <a:pt x="57" y="30"/>
                    <a:pt x="61" y="30"/>
                  </a:cubicBezTo>
                  <a:cubicBezTo>
                    <a:pt x="79" y="30"/>
                    <a:pt x="104" y="57"/>
                    <a:pt x="117" y="84"/>
                  </a:cubicBezTo>
                  <a:cubicBezTo>
                    <a:pt x="134" y="101"/>
                    <a:pt x="151" y="135"/>
                    <a:pt x="167" y="151"/>
                  </a:cubicBezTo>
                  <a:cubicBezTo>
                    <a:pt x="167" y="118"/>
                    <a:pt x="167" y="84"/>
                    <a:pt x="134" y="68"/>
                  </a:cubicBezTo>
                  <a:cubicBezTo>
                    <a:pt x="117" y="34"/>
                    <a:pt x="84" y="1"/>
                    <a:pt x="34" y="1"/>
                  </a:cubicBezTo>
                  <a:close/>
                  <a:moveTo>
                    <a:pt x="167" y="151"/>
                  </a:moveTo>
                  <a:cubicBezTo>
                    <a:pt x="167" y="185"/>
                    <a:pt x="167" y="201"/>
                    <a:pt x="167" y="235"/>
                  </a:cubicBezTo>
                  <a:cubicBezTo>
                    <a:pt x="184" y="218"/>
                    <a:pt x="184" y="185"/>
                    <a:pt x="167" y="15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9" name="Google Shape;1459;p38"/>
            <p:cNvSpPr/>
            <p:nvPr/>
          </p:nvSpPr>
          <p:spPr>
            <a:xfrm>
              <a:off x="7069618" y="4420559"/>
              <a:ext cx="21441" cy="16634"/>
            </a:xfrm>
            <a:custGeom>
              <a:avLst/>
              <a:gdLst/>
              <a:ahLst/>
              <a:cxnLst/>
              <a:rect l="l" t="t" r="r" b="b"/>
              <a:pathLst>
                <a:path w="669" h="519" extrusionOk="0">
                  <a:moveTo>
                    <a:pt x="1" y="1"/>
                  </a:moveTo>
                  <a:cubicBezTo>
                    <a:pt x="1" y="9"/>
                    <a:pt x="13" y="9"/>
                    <a:pt x="36" y="9"/>
                  </a:cubicBezTo>
                  <a:cubicBezTo>
                    <a:pt x="59" y="9"/>
                    <a:pt x="92" y="9"/>
                    <a:pt x="134" y="17"/>
                  </a:cubicBezTo>
                  <a:cubicBezTo>
                    <a:pt x="368" y="34"/>
                    <a:pt x="552" y="184"/>
                    <a:pt x="636" y="385"/>
                  </a:cubicBezTo>
                  <a:cubicBezTo>
                    <a:pt x="669" y="468"/>
                    <a:pt x="669" y="519"/>
                    <a:pt x="669" y="519"/>
                  </a:cubicBezTo>
                  <a:cubicBezTo>
                    <a:pt x="669" y="519"/>
                    <a:pt x="669" y="502"/>
                    <a:pt x="669" y="485"/>
                  </a:cubicBezTo>
                  <a:cubicBezTo>
                    <a:pt x="669" y="452"/>
                    <a:pt x="652" y="418"/>
                    <a:pt x="652" y="385"/>
                  </a:cubicBezTo>
                  <a:cubicBezTo>
                    <a:pt x="569" y="168"/>
                    <a:pt x="368" y="1"/>
                    <a:pt x="13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0" name="Google Shape;1460;p38"/>
            <p:cNvSpPr/>
            <p:nvPr/>
          </p:nvSpPr>
          <p:spPr>
            <a:xfrm>
              <a:off x="7074971" y="4395912"/>
              <a:ext cx="1122" cy="24679"/>
            </a:xfrm>
            <a:custGeom>
              <a:avLst/>
              <a:gdLst/>
              <a:ahLst/>
              <a:cxnLst/>
              <a:rect l="l" t="t" r="r" b="b"/>
              <a:pathLst>
                <a:path w="35" h="770" extrusionOk="0">
                  <a:moveTo>
                    <a:pt x="17" y="1"/>
                  </a:moveTo>
                  <a:cubicBezTo>
                    <a:pt x="1" y="252"/>
                    <a:pt x="1" y="502"/>
                    <a:pt x="17" y="770"/>
                  </a:cubicBezTo>
                  <a:cubicBezTo>
                    <a:pt x="34" y="502"/>
                    <a:pt x="34" y="252"/>
                    <a:pt x="17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1" name="Google Shape;1461;p38"/>
            <p:cNvSpPr/>
            <p:nvPr/>
          </p:nvSpPr>
          <p:spPr>
            <a:xfrm>
              <a:off x="7098527" y="4431552"/>
              <a:ext cx="17724" cy="1058"/>
            </a:xfrm>
            <a:custGeom>
              <a:avLst/>
              <a:gdLst/>
              <a:ahLst/>
              <a:cxnLst/>
              <a:rect l="l" t="t" r="r" b="b"/>
              <a:pathLst>
                <a:path w="553" h="33" extrusionOk="0">
                  <a:moveTo>
                    <a:pt x="512" y="1"/>
                  </a:moveTo>
                  <a:cubicBezTo>
                    <a:pt x="461" y="1"/>
                    <a:pt x="368" y="8"/>
                    <a:pt x="268" y="8"/>
                  </a:cubicBezTo>
                  <a:lnTo>
                    <a:pt x="1" y="8"/>
                  </a:lnTo>
                  <a:cubicBezTo>
                    <a:pt x="60" y="20"/>
                    <a:pt x="127" y="32"/>
                    <a:pt x="191" y="32"/>
                  </a:cubicBezTo>
                  <a:cubicBezTo>
                    <a:pt x="218" y="32"/>
                    <a:pt x="244" y="30"/>
                    <a:pt x="268" y="25"/>
                  </a:cubicBezTo>
                  <a:cubicBezTo>
                    <a:pt x="368" y="25"/>
                    <a:pt x="452" y="25"/>
                    <a:pt x="552" y="8"/>
                  </a:cubicBezTo>
                  <a:cubicBezTo>
                    <a:pt x="552" y="3"/>
                    <a:pt x="537" y="1"/>
                    <a:pt x="512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2" name="Google Shape;1462;p38"/>
            <p:cNvSpPr/>
            <p:nvPr/>
          </p:nvSpPr>
          <p:spPr>
            <a:xfrm>
              <a:off x="7086765" y="4431808"/>
              <a:ext cx="2179" cy="3782"/>
            </a:xfrm>
            <a:custGeom>
              <a:avLst/>
              <a:gdLst/>
              <a:ahLst/>
              <a:cxnLst/>
              <a:rect l="l" t="t" r="r" b="b"/>
              <a:pathLst>
                <a:path w="68" h="118" extrusionOk="0">
                  <a:moveTo>
                    <a:pt x="0" y="0"/>
                  </a:moveTo>
                  <a:cubicBezTo>
                    <a:pt x="0" y="17"/>
                    <a:pt x="17" y="34"/>
                    <a:pt x="34" y="51"/>
                  </a:cubicBezTo>
                  <a:cubicBezTo>
                    <a:pt x="34" y="84"/>
                    <a:pt x="50" y="117"/>
                    <a:pt x="50" y="117"/>
                  </a:cubicBezTo>
                  <a:cubicBezTo>
                    <a:pt x="67" y="101"/>
                    <a:pt x="67" y="84"/>
                    <a:pt x="50" y="51"/>
                  </a:cubicBezTo>
                  <a:cubicBezTo>
                    <a:pt x="34" y="17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3" name="Google Shape;1463;p38"/>
            <p:cNvSpPr/>
            <p:nvPr/>
          </p:nvSpPr>
          <p:spPr>
            <a:xfrm>
              <a:off x="7082470" y="4426456"/>
              <a:ext cx="2179" cy="2404"/>
            </a:xfrm>
            <a:custGeom>
              <a:avLst/>
              <a:gdLst/>
              <a:ahLst/>
              <a:cxnLst/>
              <a:rect l="l" t="t" r="r" b="b"/>
              <a:pathLst>
                <a:path w="68" h="75" extrusionOk="0">
                  <a:moveTo>
                    <a:pt x="1" y="0"/>
                  </a:moveTo>
                  <a:cubicBezTo>
                    <a:pt x="1" y="0"/>
                    <a:pt x="1" y="34"/>
                    <a:pt x="17" y="50"/>
                  </a:cubicBezTo>
                  <a:cubicBezTo>
                    <a:pt x="41" y="62"/>
                    <a:pt x="56" y="74"/>
                    <a:pt x="63" y="74"/>
                  </a:cubicBezTo>
                  <a:cubicBezTo>
                    <a:pt x="66" y="74"/>
                    <a:pt x="67" y="72"/>
                    <a:pt x="67" y="67"/>
                  </a:cubicBezTo>
                  <a:cubicBezTo>
                    <a:pt x="67" y="67"/>
                    <a:pt x="67" y="50"/>
                    <a:pt x="34" y="34"/>
                  </a:cubicBezTo>
                  <a:cubicBezTo>
                    <a:pt x="17" y="17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4" name="Google Shape;1464;p38"/>
            <p:cNvSpPr/>
            <p:nvPr/>
          </p:nvSpPr>
          <p:spPr>
            <a:xfrm>
              <a:off x="7076060" y="4423764"/>
              <a:ext cx="3782" cy="1635"/>
            </a:xfrm>
            <a:custGeom>
              <a:avLst/>
              <a:gdLst/>
              <a:ahLst/>
              <a:cxnLst/>
              <a:rect l="l" t="t" r="r" b="b"/>
              <a:pathLst>
                <a:path w="118" h="51" extrusionOk="0">
                  <a:moveTo>
                    <a:pt x="67" y="1"/>
                  </a:moveTo>
                  <a:cubicBezTo>
                    <a:pt x="33" y="1"/>
                    <a:pt x="0" y="1"/>
                    <a:pt x="0" y="18"/>
                  </a:cubicBezTo>
                  <a:cubicBezTo>
                    <a:pt x="0" y="18"/>
                    <a:pt x="33" y="18"/>
                    <a:pt x="50" y="34"/>
                  </a:cubicBezTo>
                  <a:cubicBezTo>
                    <a:pt x="84" y="34"/>
                    <a:pt x="100" y="51"/>
                    <a:pt x="100" y="51"/>
                  </a:cubicBezTo>
                  <a:cubicBezTo>
                    <a:pt x="117" y="34"/>
                    <a:pt x="100" y="18"/>
                    <a:pt x="67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5" name="Google Shape;1465;p38"/>
            <p:cNvSpPr/>
            <p:nvPr/>
          </p:nvSpPr>
          <p:spPr>
            <a:xfrm>
              <a:off x="7071221" y="4422834"/>
              <a:ext cx="2179" cy="961"/>
            </a:xfrm>
            <a:custGeom>
              <a:avLst/>
              <a:gdLst/>
              <a:ahLst/>
              <a:cxnLst/>
              <a:rect l="l" t="t" r="r" b="b"/>
              <a:pathLst>
                <a:path w="68" h="30" extrusionOk="0">
                  <a:moveTo>
                    <a:pt x="26" y="1"/>
                  </a:moveTo>
                  <a:cubicBezTo>
                    <a:pt x="22" y="1"/>
                    <a:pt x="17" y="5"/>
                    <a:pt x="17" y="13"/>
                  </a:cubicBezTo>
                  <a:cubicBezTo>
                    <a:pt x="1" y="13"/>
                    <a:pt x="17" y="13"/>
                    <a:pt x="34" y="30"/>
                  </a:cubicBezTo>
                  <a:lnTo>
                    <a:pt x="68" y="30"/>
                  </a:lnTo>
                  <a:cubicBezTo>
                    <a:pt x="68" y="13"/>
                    <a:pt x="51" y="13"/>
                    <a:pt x="34" y="13"/>
                  </a:cubicBezTo>
                  <a:cubicBezTo>
                    <a:pt x="34" y="5"/>
                    <a:pt x="30" y="1"/>
                    <a:pt x="26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6" name="Google Shape;1466;p38"/>
            <p:cNvSpPr/>
            <p:nvPr/>
          </p:nvSpPr>
          <p:spPr>
            <a:xfrm>
              <a:off x="6862928" y="4349888"/>
              <a:ext cx="83907" cy="99483"/>
            </a:xfrm>
            <a:custGeom>
              <a:avLst/>
              <a:gdLst/>
              <a:ahLst/>
              <a:cxnLst/>
              <a:rect l="l" t="t" r="r" b="b"/>
              <a:pathLst>
                <a:path w="2618" h="3104" extrusionOk="0">
                  <a:moveTo>
                    <a:pt x="936" y="0"/>
                  </a:moveTo>
                  <a:lnTo>
                    <a:pt x="0" y="1119"/>
                  </a:lnTo>
                  <a:lnTo>
                    <a:pt x="84" y="1186"/>
                  </a:lnTo>
                  <a:cubicBezTo>
                    <a:pt x="468" y="1537"/>
                    <a:pt x="2022" y="2941"/>
                    <a:pt x="2356" y="3091"/>
                  </a:cubicBezTo>
                  <a:cubicBezTo>
                    <a:pt x="2376" y="3099"/>
                    <a:pt x="2392" y="3103"/>
                    <a:pt x="2405" y="3103"/>
                  </a:cubicBezTo>
                  <a:cubicBezTo>
                    <a:pt x="2618" y="3103"/>
                    <a:pt x="1738" y="1955"/>
                    <a:pt x="1738" y="1955"/>
                  </a:cubicBezTo>
                  <a:lnTo>
                    <a:pt x="2373" y="1186"/>
                  </a:lnTo>
                  <a:lnTo>
                    <a:pt x="936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7" name="Google Shape;1467;p38"/>
            <p:cNvSpPr/>
            <p:nvPr/>
          </p:nvSpPr>
          <p:spPr>
            <a:xfrm>
              <a:off x="6863441" y="4371843"/>
              <a:ext cx="19839" cy="27339"/>
            </a:xfrm>
            <a:custGeom>
              <a:avLst/>
              <a:gdLst/>
              <a:ahLst/>
              <a:cxnLst/>
              <a:rect l="l" t="t" r="r" b="b"/>
              <a:pathLst>
                <a:path w="619" h="853" extrusionOk="0">
                  <a:moveTo>
                    <a:pt x="335" y="0"/>
                  </a:moveTo>
                  <a:lnTo>
                    <a:pt x="1" y="401"/>
                  </a:lnTo>
                  <a:lnTo>
                    <a:pt x="519" y="852"/>
                  </a:lnTo>
                  <a:cubicBezTo>
                    <a:pt x="602" y="702"/>
                    <a:pt x="619" y="551"/>
                    <a:pt x="586" y="384"/>
                  </a:cubicBezTo>
                  <a:cubicBezTo>
                    <a:pt x="552" y="234"/>
                    <a:pt x="469" y="100"/>
                    <a:pt x="335" y="0"/>
                  </a:cubicBez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8" name="Google Shape;1468;p38"/>
            <p:cNvSpPr/>
            <p:nvPr/>
          </p:nvSpPr>
          <p:spPr>
            <a:xfrm>
              <a:off x="6862928" y="4384695"/>
              <a:ext cx="80894" cy="64837"/>
            </a:xfrm>
            <a:custGeom>
              <a:avLst/>
              <a:gdLst/>
              <a:ahLst/>
              <a:cxnLst/>
              <a:rect l="l" t="t" r="r" b="b"/>
              <a:pathLst>
                <a:path w="2524" h="2023" extrusionOk="0">
                  <a:moveTo>
                    <a:pt x="33" y="0"/>
                  </a:moveTo>
                  <a:lnTo>
                    <a:pt x="0" y="17"/>
                  </a:lnTo>
                  <a:cubicBezTo>
                    <a:pt x="660" y="677"/>
                    <a:pt x="2267" y="2022"/>
                    <a:pt x="2418" y="2022"/>
                  </a:cubicBezTo>
                  <a:cubicBezTo>
                    <a:pt x="2420" y="2022"/>
                    <a:pt x="2421" y="2022"/>
                    <a:pt x="2423" y="2022"/>
                  </a:cubicBezTo>
                  <a:cubicBezTo>
                    <a:pt x="2523" y="2005"/>
                    <a:pt x="2206" y="1521"/>
                    <a:pt x="2206" y="1521"/>
                  </a:cubicBezTo>
                  <a:cubicBezTo>
                    <a:pt x="2190" y="1508"/>
                    <a:pt x="2171" y="1503"/>
                    <a:pt x="2150" y="1503"/>
                  </a:cubicBezTo>
                  <a:cubicBezTo>
                    <a:pt x="2056" y="1503"/>
                    <a:pt x="1922" y="1604"/>
                    <a:pt x="1922" y="1604"/>
                  </a:cubicBezTo>
                  <a:lnTo>
                    <a:pt x="33" y="0"/>
                  </a:ln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9" name="Google Shape;1469;p38"/>
            <p:cNvSpPr/>
            <p:nvPr/>
          </p:nvSpPr>
          <p:spPr>
            <a:xfrm>
              <a:off x="6863441" y="4383605"/>
              <a:ext cx="77369" cy="64933"/>
            </a:xfrm>
            <a:custGeom>
              <a:avLst/>
              <a:gdLst/>
              <a:ahLst/>
              <a:cxnLst/>
              <a:rect l="l" t="t" r="r" b="b"/>
              <a:pathLst>
                <a:path w="2414" h="2026" extrusionOk="0">
                  <a:moveTo>
                    <a:pt x="1" y="1"/>
                  </a:moveTo>
                  <a:lnTo>
                    <a:pt x="1" y="17"/>
                  </a:lnTo>
                  <a:cubicBezTo>
                    <a:pt x="1" y="17"/>
                    <a:pt x="17" y="17"/>
                    <a:pt x="17" y="34"/>
                  </a:cubicBezTo>
                  <a:cubicBezTo>
                    <a:pt x="17" y="17"/>
                    <a:pt x="1" y="17"/>
                    <a:pt x="1" y="1"/>
                  </a:cubicBezTo>
                  <a:close/>
                  <a:moveTo>
                    <a:pt x="17" y="34"/>
                  </a:moveTo>
                  <a:lnTo>
                    <a:pt x="84" y="101"/>
                  </a:lnTo>
                  <a:lnTo>
                    <a:pt x="335" y="318"/>
                  </a:lnTo>
                  <a:cubicBezTo>
                    <a:pt x="552" y="519"/>
                    <a:pt x="853" y="769"/>
                    <a:pt x="1187" y="1053"/>
                  </a:cubicBezTo>
                  <a:cubicBezTo>
                    <a:pt x="1521" y="1337"/>
                    <a:pt x="1822" y="1588"/>
                    <a:pt x="2056" y="1755"/>
                  </a:cubicBezTo>
                  <a:lnTo>
                    <a:pt x="2323" y="1956"/>
                  </a:lnTo>
                  <a:lnTo>
                    <a:pt x="2056" y="1738"/>
                  </a:lnTo>
                  <a:cubicBezTo>
                    <a:pt x="1839" y="1571"/>
                    <a:pt x="1538" y="1321"/>
                    <a:pt x="1204" y="1037"/>
                  </a:cubicBezTo>
                  <a:cubicBezTo>
                    <a:pt x="870" y="753"/>
                    <a:pt x="569" y="502"/>
                    <a:pt x="352" y="318"/>
                  </a:cubicBezTo>
                  <a:lnTo>
                    <a:pt x="101" y="84"/>
                  </a:lnTo>
                  <a:lnTo>
                    <a:pt x="17" y="34"/>
                  </a:lnTo>
                  <a:close/>
                  <a:moveTo>
                    <a:pt x="2323" y="1956"/>
                  </a:moveTo>
                  <a:lnTo>
                    <a:pt x="2390" y="2022"/>
                  </a:lnTo>
                  <a:cubicBezTo>
                    <a:pt x="2390" y="2025"/>
                    <a:pt x="2391" y="2026"/>
                    <a:pt x="2392" y="2026"/>
                  </a:cubicBezTo>
                  <a:cubicBezTo>
                    <a:pt x="2398" y="2026"/>
                    <a:pt x="2414" y="2002"/>
                    <a:pt x="2411" y="2002"/>
                  </a:cubicBezTo>
                  <a:lnTo>
                    <a:pt x="2411" y="2002"/>
                  </a:lnTo>
                  <a:cubicBezTo>
                    <a:pt x="2411" y="2002"/>
                    <a:pt x="2409" y="2003"/>
                    <a:pt x="2407" y="2006"/>
                  </a:cubicBezTo>
                  <a:lnTo>
                    <a:pt x="2323" y="1956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0" name="Google Shape;1470;p38"/>
            <p:cNvSpPr/>
            <p:nvPr/>
          </p:nvSpPr>
          <p:spPr>
            <a:xfrm>
              <a:off x="6923951" y="4432770"/>
              <a:ext cx="10769" cy="3878"/>
            </a:xfrm>
            <a:custGeom>
              <a:avLst/>
              <a:gdLst/>
              <a:ahLst/>
              <a:cxnLst/>
              <a:rect l="l" t="t" r="r" b="b"/>
              <a:pathLst>
                <a:path w="336" h="121" extrusionOk="0">
                  <a:moveTo>
                    <a:pt x="231" y="1"/>
                  </a:moveTo>
                  <a:cubicBezTo>
                    <a:pt x="141" y="1"/>
                    <a:pt x="62" y="47"/>
                    <a:pt x="1" y="121"/>
                  </a:cubicBezTo>
                  <a:cubicBezTo>
                    <a:pt x="88" y="63"/>
                    <a:pt x="188" y="17"/>
                    <a:pt x="289" y="17"/>
                  </a:cubicBezTo>
                  <a:cubicBezTo>
                    <a:pt x="304" y="17"/>
                    <a:pt x="320" y="18"/>
                    <a:pt x="335" y="21"/>
                  </a:cubicBezTo>
                  <a:cubicBezTo>
                    <a:pt x="299" y="7"/>
                    <a:pt x="265" y="1"/>
                    <a:pt x="23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1" name="Google Shape;1471;p38"/>
            <p:cNvSpPr/>
            <p:nvPr/>
          </p:nvSpPr>
          <p:spPr>
            <a:xfrm>
              <a:off x="6915938" y="4416809"/>
              <a:ext cx="5897" cy="1635"/>
            </a:xfrm>
            <a:custGeom>
              <a:avLst/>
              <a:gdLst/>
              <a:ahLst/>
              <a:cxnLst/>
              <a:rect l="l" t="t" r="r" b="b"/>
              <a:pathLst>
                <a:path w="184" h="51" extrusionOk="0">
                  <a:moveTo>
                    <a:pt x="184" y="1"/>
                  </a:moveTo>
                  <a:cubicBezTo>
                    <a:pt x="151" y="1"/>
                    <a:pt x="117" y="1"/>
                    <a:pt x="100" y="17"/>
                  </a:cubicBezTo>
                  <a:cubicBezTo>
                    <a:pt x="50" y="34"/>
                    <a:pt x="0" y="51"/>
                    <a:pt x="17" y="51"/>
                  </a:cubicBezTo>
                  <a:cubicBezTo>
                    <a:pt x="34" y="51"/>
                    <a:pt x="67" y="51"/>
                    <a:pt x="100" y="34"/>
                  </a:cubicBezTo>
                  <a:cubicBezTo>
                    <a:pt x="151" y="17"/>
                    <a:pt x="184" y="1"/>
                    <a:pt x="18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2" name="Google Shape;1472;p38"/>
            <p:cNvSpPr/>
            <p:nvPr/>
          </p:nvSpPr>
          <p:spPr>
            <a:xfrm>
              <a:off x="6914336" y="4413059"/>
              <a:ext cx="4840" cy="577"/>
            </a:xfrm>
            <a:custGeom>
              <a:avLst/>
              <a:gdLst/>
              <a:ahLst/>
              <a:cxnLst/>
              <a:rect l="l" t="t" r="r" b="b"/>
              <a:pathLst>
                <a:path w="151" h="18" extrusionOk="0">
                  <a:moveTo>
                    <a:pt x="67" y="1"/>
                  </a:moveTo>
                  <a:cubicBezTo>
                    <a:pt x="34" y="1"/>
                    <a:pt x="0" y="1"/>
                    <a:pt x="0" y="17"/>
                  </a:cubicBezTo>
                  <a:lnTo>
                    <a:pt x="67" y="17"/>
                  </a:lnTo>
                  <a:cubicBezTo>
                    <a:pt x="117" y="17"/>
                    <a:pt x="150" y="17"/>
                    <a:pt x="15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3" name="Google Shape;1473;p38"/>
            <p:cNvSpPr/>
            <p:nvPr/>
          </p:nvSpPr>
          <p:spPr>
            <a:xfrm>
              <a:off x="6915394" y="4407162"/>
              <a:ext cx="4840" cy="4327"/>
            </a:xfrm>
            <a:custGeom>
              <a:avLst/>
              <a:gdLst/>
              <a:ahLst/>
              <a:cxnLst/>
              <a:rect l="l" t="t" r="r" b="b"/>
              <a:pathLst>
                <a:path w="151" h="135" extrusionOk="0">
                  <a:moveTo>
                    <a:pt x="1" y="1"/>
                  </a:moveTo>
                  <a:lnTo>
                    <a:pt x="1" y="1"/>
                  </a:lnTo>
                  <a:cubicBezTo>
                    <a:pt x="1" y="1"/>
                    <a:pt x="34" y="34"/>
                    <a:pt x="67" y="68"/>
                  </a:cubicBezTo>
                  <a:cubicBezTo>
                    <a:pt x="117" y="101"/>
                    <a:pt x="151" y="134"/>
                    <a:pt x="151" y="134"/>
                  </a:cubicBezTo>
                  <a:cubicBezTo>
                    <a:pt x="151" y="118"/>
                    <a:pt x="117" y="84"/>
                    <a:pt x="84" y="51"/>
                  </a:cubicBezTo>
                  <a:cubicBezTo>
                    <a:pt x="51" y="18"/>
                    <a:pt x="1" y="1"/>
                    <a:pt x="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4" name="Google Shape;1474;p38"/>
            <p:cNvSpPr/>
            <p:nvPr/>
          </p:nvSpPr>
          <p:spPr>
            <a:xfrm>
              <a:off x="6916996" y="4403412"/>
              <a:ext cx="5384" cy="4872"/>
            </a:xfrm>
            <a:custGeom>
              <a:avLst/>
              <a:gdLst/>
              <a:ahLst/>
              <a:cxnLst/>
              <a:rect l="l" t="t" r="r" b="b"/>
              <a:pathLst>
                <a:path w="168" h="152" extrusionOk="0">
                  <a:moveTo>
                    <a:pt x="1" y="1"/>
                  </a:moveTo>
                  <a:cubicBezTo>
                    <a:pt x="34" y="68"/>
                    <a:pt x="101" y="135"/>
                    <a:pt x="168" y="151"/>
                  </a:cubicBezTo>
                  <a:cubicBezTo>
                    <a:pt x="168" y="151"/>
                    <a:pt x="134" y="118"/>
                    <a:pt x="84" y="84"/>
                  </a:cubicBezTo>
                  <a:cubicBezTo>
                    <a:pt x="34" y="34"/>
                    <a:pt x="17" y="1"/>
                    <a:pt x="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5" name="Google Shape;1475;p38"/>
            <p:cNvSpPr/>
            <p:nvPr/>
          </p:nvSpPr>
          <p:spPr>
            <a:xfrm>
              <a:off x="6920746" y="4414886"/>
              <a:ext cx="11826" cy="6250"/>
            </a:xfrm>
            <a:custGeom>
              <a:avLst/>
              <a:gdLst/>
              <a:ahLst/>
              <a:cxnLst/>
              <a:rect l="l" t="t" r="r" b="b"/>
              <a:pathLst>
                <a:path w="369" h="195" extrusionOk="0">
                  <a:moveTo>
                    <a:pt x="150" y="20"/>
                  </a:moveTo>
                  <a:cubicBezTo>
                    <a:pt x="179" y="20"/>
                    <a:pt x="211" y="32"/>
                    <a:pt x="235" y="44"/>
                  </a:cubicBezTo>
                  <a:cubicBezTo>
                    <a:pt x="285" y="61"/>
                    <a:pt x="318" y="94"/>
                    <a:pt x="335" y="127"/>
                  </a:cubicBezTo>
                  <a:cubicBezTo>
                    <a:pt x="335" y="152"/>
                    <a:pt x="326" y="167"/>
                    <a:pt x="314" y="167"/>
                  </a:cubicBezTo>
                  <a:cubicBezTo>
                    <a:pt x="310" y="167"/>
                    <a:pt x="306" y="165"/>
                    <a:pt x="301" y="161"/>
                  </a:cubicBezTo>
                  <a:cubicBezTo>
                    <a:pt x="268" y="161"/>
                    <a:pt x="251" y="161"/>
                    <a:pt x="235" y="144"/>
                  </a:cubicBezTo>
                  <a:cubicBezTo>
                    <a:pt x="184" y="127"/>
                    <a:pt x="151" y="111"/>
                    <a:pt x="118" y="94"/>
                  </a:cubicBezTo>
                  <a:cubicBezTo>
                    <a:pt x="80" y="75"/>
                    <a:pt x="53" y="57"/>
                    <a:pt x="37" y="44"/>
                  </a:cubicBezTo>
                  <a:lnTo>
                    <a:pt x="37" y="44"/>
                  </a:lnTo>
                  <a:cubicBezTo>
                    <a:pt x="60" y="34"/>
                    <a:pt x="85" y="27"/>
                    <a:pt x="118" y="27"/>
                  </a:cubicBezTo>
                  <a:cubicBezTo>
                    <a:pt x="127" y="22"/>
                    <a:pt x="139" y="20"/>
                    <a:pt x="150" y="20"/>
                  </a:cubicBezTo>
                  <a:close/>
                  <a:moveTo>
                    <a:pt x="171" y="0"/>
                  </a:moveTo>
                  <a:cubicBezTo>
                    <a:pt x="149" y="0"/>
                    <a:pt x="125" y="3"/>
                    <a:pt x="101" y="10"/>
                  </a:cubicBezTo>
                  <a:cubicBezTo>
                    <a:pt x="85" y="10"/>
                    <a:pt x="52" y="26"/>
                    <a:pt x="35" y="43"/>
                  </a:cubicBezTo>
                  <a:lnTo>
                    <a:pt x="35" y="43"/>
                  </a:lnTo>
                  <a:cubicBezTo>
                    <a:pt x="23" y="33"/>
                    <a:pt x="17" y="27"/>
                    <a:pt x="17" y="27"/>
                  </a:cubicBezTo>
                  <a:lnTo>
                    <a:pt x="17" y="27"/>
                  </a:lnTo>
                  <a:cubicBezTo>
                    <a:pt x="21" y="34"/>
                    <a:pt x="25" y="40"/>
                    <a:pt x="29" y="47"/>
                  </a:cubicBezTo>
                  <a:lnTo>
                    <a:pt x="29" y="47"/>
                  </a:lnTo>
                  <a:cubicBezTo>
                    <a:pt x="30" y="46"/>
                    <a:pt x="31" y="46"/>
                    <a:pt x="32" y="45"/>
                  </a:cubicBezTo>
                  <a:lnTo>
                    <a:pt x="32" y="45"/>
                  </a:lnTo>
                  <a:cubicBezTo>
                    <a:pt x="31" y="46"/>
                    <a:pt x="31" y="47"/>
                    <a:pt x="30" y="48"/>
                  </a:cubicBezTo>
                  <a:lnTo>
                    <a:pt x="30" y="48"/>
                  </a:lnTo>
                  <a:cubicBezTo>
                    <a:pt x="29" y="48"/>
                    <a:pt x="29" y="47"/>
                    <a:pt x="29" y="47"/>
                  </a:cubicBezTo>
                  <a:lnTo>
                    <a:pt x="29" y="47"/>
                  </a:lnTo>
                  <a:cubicBezTo>
                    <a:pt x="19" y="51"/>
                    <a:pt x="10" y="56"/>
                    <a:pt x="1" y="61"/>
                  </a:cubicBezTo>
                  <a:cubicBezTo>
                    <a:pt x="1" y="61"/>
                    <a:pt x="15" y="61"/>
                    <a:pt x="30" y="48"/>
                  </a:cubicBezTo>
                  <a:lnTo>
                    <a:pt x="30" y="48"/>
                  </a:lnTo>
                  <a:cubicBezTo>
                    <a:pt x="48" y="74"/>
                    <a:pt x="74" y="97"/>
                    <a:pt x="101" y="111"/>
                  </a:cubicBezTo>
                  <a:cubicBezTo>
                    <a:pt x="134" y="127"/>
                    <a:pt x="184" y="144"/>
                    <a:pt x="218" y="161"/>
                  </a:cubicBezTo>
                  <a:cubicBezTo>
                    <a:pt x="251" y="178"/>
                    <a:pt x="268" y="178"/>
                    <a:pt x="301" y="194"/>
                  </a:cubicBezTo>
                  <a:cubicBezTo>
                    <a:pt x="318" y="194"/>
                    <a:pt x="335" y="194"/>
                    <a:pt x="351" y="178"/>
                  </a:cubicBezTo>
                  <a:cubicBezTo>
                    <a:pt x="351" y="161"/>
                    <a:pt x="368" y="144"/>
                    <a:pt x="351" y="127"/>
                  </a:cubicBezTo>
                  <a:cubicBezTo>
                    <a:pt x="325" y="48"/>
                    <a:pt x="257" y="0"/>
                    <a:pt x="17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6" name="Google Shape;1476;p38"/>
            <p:cNvSpPr/>
            <p:nvPr/>
          </p:nvSpPr>
          <p:spPr>
            <a:xfrm>
              <a:off x="6920746" y="4408251"/>
              <a:ext cx="4327" cy="8589"/>
            </a:xfrm>
            <a:custGeom>
              <a:avLst/>
              <a:gdLst/>
              <a:ahLst/>
              <a:cxnLst/>
              <a:rect l="l" t="t" r="r" b="b"/>
              <a:pathLst>
                <a:path w="135" h="268" extrusionOk="0">
                  <a:moveTo>
                    <a:pt x="84" y="0"/>
                  </a:moveTo>
                  <a:cubicBezTo>
                    <a:pt x="67" y="0"/>
                    <a:pt x="34" y="0"/>
                    <a:pt x="34" y="34"/>
                  </a:cubicBezTo>
                  <a:cubicBezTo>
                    <a:pt x="17" y="50"/>
                    <a:pt x="17" y="67"/>
                    <a:pt x="1" y="84"/>
                  </a:cubicBezTo>
                  <a:cubicBezTo>
                    <a:pt x="1" y="117"/>
                    <a:pt x="1" y="134"/>
                    <a:pt x="1" y="167"/>
                  </a:cubicBezTo>
                  <a:cubicBezTo>
                    <a:pt x="1" y="201"/>
                    <a:pt x="17" y="234"/>
                    <a:pt x="34" y="251"/>
                  </a:cubicBezTo>
                  <a:cubicBezTo>
                    <a:pt x="34" y="251"/>
                    <a:pt x="17" y="217"/>
                    <a:pt x="17" y="167"/>
                  </a:cubicBezTo>
                  <a:cubicBezTo>
                    <a:pt x="17" y="134"/>
                    <a:pt x="17" y="117"/>
                    <a:pt x="34" y="84"/>
                  </a:cubicBezTo>
                  <a:cubicBezTo>
                    <a:pt x="34" y="57"/>
                    <a:pt x="45" y="29"/>
                    <a:pt x="67" y="29"/>
                  </a:cubicBezTo>
                  <a:cubicBezTo>
                    <a:pt x="72" y="29"/>
                    <a:pt x="78" y="31"/>
                    <a:pt x="84" y="34"/>
                  </a:cubicBezTo>
                  <a:cubicBezTo>
                    <a:pt x="101" y="50"/>
                    <a:pt x="118" y="84"/>
                    <a:pt x="101" y="117"/>
                  </a:cubicBezTo>
                  <a:cubicBezTo>
                    <a:pt x="101" y="151"/>
                    <a:pt x="101" y="167"/>
                    <a:pt x="84" y="201"/>
                  </a:cubicBezTo>
                  <a:cubicBezTo>
                    <a:pt x="67" y="217"/>
                    <a:pt x="51" y="234"/>
                    <a:pt x="34" y="268"/>
                  </a:cubicBezTo>
                  <a:cubicBezTo>
                    <a:pt x="34" y="268"/>
                    <a:pt x="67" y="251"/>
                    <a:pt x="101" y="201"/>
                  </a:cubicBezTo>
                  <a:cubicBezTo>
                    <a:pt x="118" y="184"/>
                    <a:pt x="118" y="151"/>
                    <a:pt x="134" y="117"/>
                  </a:cubicBezTo>
                  <a:cubicBezTo>
                    <a:pt x="134" y="84"/>
                    <a:pt x="118" y="34"/>
                    <a:pt x="84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7" name="Google Shape;1477;p38"/>
            <p:cNvSpPr/>
            <p:nvPr/>
          </p:nvSpPr>
          <p:spPr>
            <a:xfrm>
              <a:off x="6874690" y="4372355"/>
              <a:ext cx="10737" cy="26281"/>
            </a:xfrm>
            <a:custGeom>
              <a:avLst/>
              <a:gdLst/>
              <a:ahLst/>
              <a:cxnLst/>
              <a:rect l="l" t="t" r="r" b="b"/>
              <a:pathLst>
                <a:path w="335" h="820" extrusionOk="0">
                  <a:moveTo>
                    <a:pt x="1" y="1"/>
                  </a:moveTo>
                  <a:cubicBezTo>
                    <a:pt x="1" y="1"/>
                    <a:pt x="51" y="17"/>
                    <a:pt x="101" y="84"/>
                  </a:cubicBezTo>
                  <a:cubicBezTo>
                    <a:pt x="268" y="251"/>
                    <a:pt x="301" y="485"/>
                    <a:pt x="235" y="703"/>
                  </a:cubicBezTo>
                  <a:cubicBezTo>
                    <a:pt x="201" y="769"/>
                    <a:pt x="168" y="819"/>
                    <a:pt x="168" y="819"/>
                  </a:cubicBezTo>
                  <a:cubicBezTo>
                    <a:pt x="184" y="819"/>
                    <a:pt x="184" y="803"/>
                    <a:pt x="201" y="786"/>
                  </a:cubicBezTo>
                  <a:cubicBezTo>
                    <a:pt x="218" y="769"/>
                    <a:pt x="235" y="736"/>
                    <a:pt x="251" y="703"/>
                  </a:cubicBezTo>
                  <a:cubicBezTo>
                    <a:pt x="335" y="485"/>
                    <a:pt x="285" y="235"/>
                    <a:pt x="118" y="68"/>
                  </a:cubicBezTo>
                  <a:cubicBezTo>
                    <a:pt x="84" y="51"/>
                    <a:pt x="67" y="34"/>
                    <a:pt x="34" y="17"/>
                  </a:cubicBezTo>
                  <a:cubicBezTo>
                    <a:pt x="17" y="1"/>
                    <a:pt x="17" y="1"/>
                    <a:pt x="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8" name="Google Shape;1478;p38"/>
            <p:cNvSpPr/>
            <p:nvPr/>
          </p:nvSpPr>
          <p:spPr>
            <a:xfrm>
              <a:off x="6879530" y="4356843"/>
              <a:ext cx="16089" cy="18781"/>
            </a:xfrm>
            <a:custGeom>
              <a:avLst/>
              <a:gdLst/>
              <a:ahLst/>
              <a:cxnLst/>
              <a:rect l="l" t="t" r="r" b="b"/>
              <a:pathLst>
                <a:path w="502" h="586" extrusionOk="0">
                  <a:moveTo>
                    <a:pt x="501" y="0"/>
                  </a:moveTo>
                  <a:cubicBezTo>
                    <a:pt x="401" y="100"/>
                    <a:pt x="317" y="184"/>
                    <a:pt x="234" y="284"/>
                  </a:cubicBezTo>
                  <a:cubicBezTo>
                    <a:pt x="150" y="385"/>
                    <a:pt x="67" y="485"/>
                    <a:pt x="0" y="585"/>
                  </a:cubicBezTo>
                  <a:cubicBezTo>
                    <a:pt x="167" y="401"/>
                    <a:pt x="334" y="217"/>
                    <a:pt x="50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9" name="Google Shape;1479;p38"/>
            <p:cNvSpPr/>
            <p:nvPr/>
          </p:nvSpPr>
          <p:spPr>
            <a:xfrm>
              <a:off x="6889689" y="4399149"/>
              <a:ext cx="13429" cy="11282"/>
            </a:xfrm>
            <a:custGeom>
              <a:avLst/>
              <a:gdLst/>
              <a:ahLst/>
              <a:cxnLst/>
              <a:rect l="l" t="t" r="r" b="b"/>
              <a:pathLst>
                <a:path w="419" h="352" extrusionOk="0">
                  <a:moveTo>
                    <a:pt x="0" y="0"/>
                  </a:moveTo>
                  <a:lnTo>
                    <a:pt x="0" y="0"/>
                  </a:lnTo>
                  <a:cubicBezTo>
                    <a:pt x="117" y="151"/>
                    <a:pt x="251" y="268"/>
                    <a:pt x="418" y="351"/>
                  </a:cubicBezTo>
                  <a:cubicBezTo>
                    <a:pt x="418" y="351"/>
                    <a:pt x="318" y="284"/>
                    <a:pt x="201" y="184"/>
                  </a:cubicBezTo>
                  <a:cubicBezTo>
                    <a:pt x="84" y="84"/>
                    <a:pt x="1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0" name="Google Shape;1480;p38"/>
            <p:cNvSpPr/>
            <p:nvPr/>
          </p:nvSpPr>
          <p:spPr>
            <a:xfrm>
              <a:off x="6879530" y="4391649"/>
              <a:ext cx="1635" cy="3782"/>
            </a:xfrm>
            <a:custGeom>
              <a:avLst/>
              <a:gdLst/>
              <a:ahLst/>
              <a:cxnLst/>
              <a:rect l="l" t="t" r="r" b="b"/>
              <a:pathLst>
                <a:path w="51" h="118" extrusionOk="0">
                  <a:moveTo>
                    <a:pt x="33" y="0"/>
                  </a:moveTo>
                  <a:cubicBezTo>
                    <a:pt x="33" y="0"/>
                    <a:pt x="17" y="34"/>
                    <a:pt x="17" y="67"/>
                  </a:cubicBezTo>
                  <a:cubicBezTo>
                    <a:pt x="0" y="84"/>
                    <a:pt x="0" y="117"/>
                    <a:pt x="0" y="117"/>
                  </a:cubicBezTo>
                  <a:cubicBezTo>
                    <a:pt x="0" y="117"/>
                    <a:pt x="33" y="101"/>
                    <a:pt x="33" y="67"/>
                  </a:cubicBezTo>
                  <a:cubicBezTo>
                    <a:pt x="50" y="34"/>
                    <a:pt x="33" y="0"/>
                    <a:pt x="33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1" name="Google Shape;1481;p38"/>
            <p:cNvSpPr/>
            <p:nvPr/>
          </p:nvSpPr>
          <p:spPr>
            <a:xfrm>
              <a:off x="6880587" y="4384695"/>
              <a:ext cx="577" cy="3237"/>
            </a:xfrm>
            <a:custGeom>
              <a:avLst/>
              <a:gdLst/>
              <a:ahLst/>
              <a:cxnLst/>
              <a:rect l="l" t="t" r="r" b="b"/>
              <a:pathLst>
                <a:path w="18" h="101" extrusionOk="0">
                  <a:moveTo>
                    <a:pt x="0" y="0"/>
                  </a:moveTo>
                  <a:cubicBezTo>
                    <a:pt x="0" y="0"/>
                    <a:pt x="0" y="33"/>
                    <a:pt x="0" y="50"/>
                  </a:cubicBezTo>
                  <a:cubicBezTo>
                    <a:pt x="0" y="84"/>
                    <a:pt x="0" y="100"/>
                    <a:pt x="17" y="100"/>
                  </a:cubicBezTo>
                  <a:cubicBezTo>
                    <a:pt x="17" y="100"/>
                    <a:pt x="17" y="84"/>
                    <a:pt x="17" y="50"/>
                  </a:cubicBezTo>
                  <a:cubicBezTo>
                    <a:pt x="17" y="17"/>
                    <a:pt x="17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2" name="Google Shape;1482;p38"/>
            <p:cNvSpPr/>
            <p:nvPr/>
          </p:nvSpPr>
          <p:spPr>
            <a:xfrm>
              <a:off x="6877382" y="4378797"/>
              <a:ext cx="2179" cy="3237"/>
            </a:xfrm>
            <a:custGeom>
              <a:avLst/>
              <a:gdLst/>
              <a:ahLst/>
              <a:cxnLst/>
              <a:rect l="l" t="t" r="r" b="b"/>
              <a:pathLst>
                <a:path w="68" h="101" extrusionOk="0">
                  <a:moveTo>
                    <a:pt x="0" y="0"/>
                  </a:moveTo>
                  <a:cubicBezTo>
                    <a:pt x="0" y="0"/>
                    <a:pt x="17" y="17"/>
                    <a:pt x="34" y="50"/>
                  </a:cubicBezTo>
                  <a:cubicBezTo>
                    <a:pt x="50" y="67"/>
                    <a:pt x="50" y="101"/>
                    <a:pt x="67" y="101"/>
                  </a:cubicBezTo>
                  <a:cubicBezTo>
                    <a:pt x="67" y="101"/>
                    <a:pt x="67" y="67"/>
                    <a:pt x="50" y="34"/>
                  </a:cubicBezTo>
                  <a:cubicBezTo>
                    <a:pt x="34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3" name="Google Shape;1483;p38"/>
            <p:cNvSpPr/>
            <p:nvPr/>
          </p:nvSpPr>
          <p:spPr>
            <a:xfrm>
              <a:off x="6874690" y="4375048"/>
              <a:ext cx="1122" cy="1635"/>
            </a:xfrm>
            <a:custGeom>
              <a:avLst/>
              <a:gdLst/>
              <a:ahLst/>
              <a:cxnLst/>
              <a:rect l="l" t="t" r="r" b="b"/>
              <a:pathLst>
                <a:path w="35" h="51" extrusionOk="0">
                  <a:moveTo>
                    <a:pt x="1" y="0"/>
                  </a:moveTo>
                  <a:cubicBezTo>
                    <a:pt x="1" y="0"/>
                    <a:pt x="1" y="17"/>
                    <a:pt x="1" y="34"/>
                  </a:cubicBezTo>
                  <a:cubicBezTo>
                    <a:pt x="17" y="50"/>
                    <a:pt x="34" y="50"/>
                    <a:pt x="34" y="50"/>
                  </a:cubicBezTo>
                  <a:cubicBezTo>
                    <a:pt x="34" y="50"/>
                    <a:pt x="34" y="34"/>
                    <a:pt x="34" y="17"/>
                  </a:cubicBezTo>
                  <a:cubicBezTo>
                    <a:pt x="17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4" name="Google Shape;1484;p38"/>
            <p:cNvSpPr/>
            <p:nvPr/>
          </p:nvSpPr>
          <p:spPr>
            <a:xfrm>
              <a:off x="6868280" y="3742060"/>
              <a:ext cx="330435" cy="671031"/>
            </a:xfrm>
            <a:custGeom>
              <a:avLst/>
              <a:gdLst/>
              <a:ahLst/>
              <a:cxnLst/>
              <a:rect l="l" t="t" r="r" b="b"/>
              <a:pathLst>
                <a:path w="10310" h="20937" extrusionOk="0">
                  <a:moveTo>
                    <a:pt x="9340" y="1"/>
                  </a:moveTo>
                  <a:lnTo>
                    <a:pt x="5447" y="118"/>
                  </a:lnTo>
                  <a:cubicBezTo>
                    <a:pt x="5447" y="118"/>
                    <a:pt x="4829" y="2741"/>
                    <a:pt x="5013" y="3259"/>
                  </a:cubicBezTo>
                  <a:cubicBezTo>
                    <a:pt x="5180" y="3777"/>
                    <a:pt x="6316" y="4078"/>
                    <a:pt x="6316" y="4078"/>
                  </a:cubicBezTo>
                  <a:lnTo>
                    <a:pt x="6283" y="11262"/>
                  </a:lnTo>
                  <a:lnTo>
                    <a:pt x="0" y="19032"/>
                  </a:lnTo>
                  <a:lnTo>
                    <a:pt x="2323" y="20937"/>
                  </a:lnTo>
                  <a:cubicBezTo>
                    <a:pt x="2323" y="20937"/>
                    <a:pt x="9123" y="13150"/>
                    <a:pt x="9725" y="11747"/>
                  </a:cubicBezTo>
                  <a:cubicBezTo>
                    <a:pt x="10309" y="10327"/>
                    <a:pt x="9340" y="1"/>
                    <a:pt x="934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5" name="Google Shape;1485;p38"/>
            <p:cNvSpPr/>
            <p:nvPr/>
          </p:nvSpPr>
          <p:spPr>
            <a:xfrm>
              <a:off x="6975904" y="3711548"/>
              <a:ext cx="179961" cy="699940"/>
            </a:xfrm>
            <a:custGeom>
              <a:avLst/>
              <a:gdLst/>
              <a:ahLst/>
              <a:cxnLst/>
              <a:rect l="l" t="t" r="r" b="b"/>
              <a:pathLst>
                <a:path w="5615" h="21839" extrusionOk="0">
                  <a:moveTo>
                    <a:pt x="5297" y="0"/>
                  </a:moveTo>
                  <a:lnTo>
                    <a:pt x="134" y="518"/>
                  </a:lnTo>
                  <a:lnTo>
                    <a:pt x="67" y="1955"/>
                  </a:lnTo>
                  <a:cubicBezTo>
                    <a:pt x="1" y="3192"/>
                    <a:pt x="468" y="3743"/>
                    <a:pt x="803" y="4061"/>
                  </a:cubicBezTo>
                  <a:lnTo>
                    <a:pt x="2407" y="21838"/>
                  </a:lnTo>
                  <a:lnTo>
                    <a:pt x="5615" y="21822"/>
                  </a:lnTo>
                  <a:lnTo>
                    <a:pt x="5297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6" name="Google Shape;1486;p38"/>
            <p:cNvSpPr/>
            <p:nvPr/>
          </p:nvSpPr>
          <p:spPr>
            <a:xfrm>
              <a:off x="7037504" y="3852921"/>
              <a:ext cx="39646" cy="289219"/>
            </a:xfrm>
            <a:custGeom>
              <a:avLst/>
              <a:gdLst/>
              <a:ahLst/>
              <a:cxnLst/>
              <a:rect l="l" t="t" r="r" b="b"/>
              <a:pathLst>
                <a:path w="1237" h="9024" extrusionOk="0">
                  <a:moveTo>
                    <a:pt x="618" y="1"/>
                  </a:moveTo>
                  <a:cubicBezTo>
                    <a:pt x="602" y="34"/>
                    <a:pt x="602" y="67"/>
                    <a:pt x="618" y="101"/>
                  </a:cubicBezTo>
                  <a:cubicBezTo>
                    <a:pt x="618" y="67"/>
                    <a:pt x="618" y="34"/>
                    <a:pt x="618" y="1"/>
                  </a:cubicBezTo>
                  <a:close/>
                  <a:moveTo>
                    <a:pt x="618" y="101"/>
                  </a:moveTo>
                  <a:cubicBezTo>
                    <a:pt x="618" y="168"/>
                    <a:pt x="618" y="268"/>
                    <a:pt x="618" y="385"/>
                  </a:cubicBezTo>
                  <a:cubicBezTo>
                    <a:pt x="635" y="619"/>
                    <a:pt x="652" y="953"/>
                    <a:pt x="685" y="1387"/>
                  </a:cubicBezTo>
                  <a:cubicBezTo>
                    <a:pt x="735" y="2239"/>
                    <a:pt x="819" y="3409"/>
                    <a:pt x="936" y="4712"/>
                  </a:cubicBezTo>
                  <a:cubicBezTo>
                    <a:pt x="1035" y="5692"/>
                    <a:pt x="1118" y="6605"/>
                    <a:pt x="1185" y="7371"/>
                  </a:cubicBezTo>
                  <a:lnTo>
                    <a:pt x="1185" y="7371"/>
                  </a:lnTo>
                  <a:lnTo>
                    <a:pt x="334" y="8555"/>
                  </a:lnTo>
                  <a:lnTo>
                    <a:pt x="84" y="8906"/>
                  </a:lnTo>
                  <a:lnTo>
                    <a:pt x="33" y="8990"/>
                  </a:lnTo>
                  <a:lnTo>
                    <a:pt x="33" y="8990"/>
                  </a:lnTo>
                  <a:lnTo>
                    <a:pt x="100" y="8906"/>
                  </a:lnTo>
                  <a:lnTo>
                    <a:pt x="351" y="8589"/>
                  </a:lnTo>
                  <a:cubicBezTo>
                    <a:pt x="568" y="8288"/>
                    <a:pt x="869" y="7887"/>
                    <a:pt x="1236" y="7402"/>
                  </a:cubicBezTo>
                  <a:lnTo>
                    <a:pt x="1236" y="7386"/>
                  </a:lnTo>
                  <a:cubicBezTo>
                    <a:pt x="1186" y="6617"/>
                    <a:pt x="1103" y="5698"/>
                    <a:pt x="1003" y="4712"/>
                  </a:cubicBezTo>
                  <a:cubicBezTo>
                    <a:pt x="902" y="3409"/>
                    <a:pt x="785" y="2239"/>
                    <a:pt x="719" y="1387"/>
                  </a:cubicBezTo>
                  <a:cubicBezTo>
                    <a:pt x="685" y="970"/>
                    <a:pt x="668" y="619"/>
                    <a:pt x="652" y="368"/>
                  </a:cubicBezTo>
                  <a:cubicBezTo>
                    <a:pt x="635" y="268"/>
                    <a:pt x="635" y="168"/>
                    <a:pt x="618" y="101"/>
                  </a:cubicBezTo>
                  <a:close/>
                  <a:moveTo>
                    <a:pt x="33" y="8990"/>
                  </a:moveTo>
                  <a:cubicBezTo>
                    <a:pt x="20" y="8990"/>
                    <a:pt x="18" y="9000"/>
                    <a:pt x="17" y="9012"/>
                  </a:cubicBezTo>
                  <a:lnTo>
                    <a:pt x="17" y="9012"/>
                  </a:lnTo>
                  <a:cubicBezTo>
                    <a:pt x="21" y="9006"/>
                    <a:pt x="25" y="8998"/>
                    <a:pt x="33" y="8990"/>
                  </a:cubicBezTo>
                  <a:close/>
                  <a:moveTo>
                    <a:pt x="17" y="9012"/>
                  </a:moveTo>
                  <a:cubicBezTo>
                    <a:pt x="13" y="9019"/>
                    <a:pt x="9" y="9023"/>
                    <a:pt x="0" y="9023"/>
                  </a:cubicBezTo>
                  <a:lnTo>
                    <a:pt x="17" y="9023"/>
                  </a:lnTo>
                  <a:cubicBezTo>
                    <a:pt x="17" y="9019"/>
                    <a:pt x="17" y="9016"/>
                    <a:pt x="17" y="9012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7" name="Google Shape;1487;p38"/>
            <p:cNvSpPr/>
            <p:nvPr/>
          </p:nvSpPr>
          <p:spPr>
            <a:xfrm>
              <a:off x="7015550" y="3841671"/>
              <a:ext cx="53556" cy="11282"/>
            </a:xfrm>
            <a:custGeom>
              <a:avLst/>
              <a:gdLst/>
              <a:ahLst/>
              <a:cxnLst/>
              <a:rect l="l" t="t" r="r" b="b"/>
              <a:pathLst>
                <a:path w="1671" h="352" extrusionOk="0">
                  <a:moveTo>
                    <a:pt x="0" y="1"/>
                  </a:moveTo>
                  <a:cubicBezTo>
                    <a:pt x="551" y="184"/>
                    <a:pt x="1103" y="301"/>
                    <a:pt x="1671" y="352"/>
                  </a:cubicBezTo>
                  <a:cubicBezTo>
                    <a:pt x="1119" y="218"/>
                    <a:pt x="568" y="101"/>
                    <a:pt x="0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8" name="Google Shape;1488;p38"/>
            <p:cNvSpPr/>
            <p:nvPr/>
          </p:nvSpPr>
          <p:spPr>
            <a:xfrm>
              <a:off x="7083528" y="4082207"/>
              <a:ext cx="55735" cy="9583"/>
            </a:xfrm>
            <a:custGeom>
              <a:avLst/>
              <a:gdLst/>
              <a:ahLst/>
              <a:cxnLst/>
              <a:rect l="l" t="t" r="r" b="b"/>
              <a:pathLst>
                <a:path w="1739" h="299" extrusionOk="0">
                  <a:moveTo>
                    <a:pt x="721" y="1"/>
                  </a:moveTo>
                  <a:cubicBezTo>
                    <a:pt x="559" y="1"/>
                    <a:pt x="396" y="21"/>
                    <a:pt x="235" y="65"/>
                  </a:cubicBezTo>
                  <a:cubicBezTo>
                    <a:pt x="151" y="81"/>
                    <a:pt x="68" y="115"/>
                    <a:pt x="1" y="165"/>
                  </a:cubicBezTo>
                  <a:cubicBezTo>
                    <a:pt x="223" y="100"/>
                    <a:pt x="452" y="67"/>
                    <a:pt x="682" y="67"/>
                  </a:cubicBezTo>
                  <a:cubicBezTo>
                    <a:pt x="1042" y="67"/>
                    <a:pt x="1403" y="146"/>
                    <a:pt x="1739" y="299"/>
                  </a:cubicBezTo>
                  <a:cubicBezTo>
                    <a:pt x="1672" y="248"/>
                    <a:pt x="1605" y="198"/>
                    <a:pt x="1521" y="165"/>
                  </a:cubicBezTo>
                  <a:cubicBezTo>
                    <a:pt x="1269" y="60"/>
                    <a:pt x="997" y="1"/>
                    <a:pt x="721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9" name="Google Shape;1489;p38"/>
            <p:cNvSpPr/>
            <p:nvPr/>
          </p:nvSpPr>
          <p:spPr>
            <a:xfrm>
              <a:off x="7044459" y="4124417"/>
              <a:ext cx="131758" cy="171403"/>
            </a:xfrm>
            <a:custGeom>
              <a:avLst/>
              <a:gdLst/>
              <a:ahLst/>
              <a:cxnLst/>
              <a:rect l="l" t="t" r="r" b="b"/>
              <a:pathLst>
                <a:path w="4111" h="5348" extrusionOk="0">
                  <a:moveTo>
                    <a:pt x="4093" y="1"/>
                  </a:moveTo>
                  <a:cubicBezTo>
                    <a:pt x="4064" y="1"/>
                    <a:pt x="3150" y="1181"/>
                    <a:pt x="2022" y="2657"/>
                  </a:cubicBezTo>
                  <a:cubicBezTo>
                    <a:pt x="903" y="4128"/>
                    <a:pt x="0" y="5331"/>
                    <a:pt x="17" y="5347"/>
                  </a:cubicBezTo>
                  <a:cubicBezTo>
                    <a:pt x="34" y="5347"/>
                    <a:pt x="953" y="4161"/>
                    <a:pt x="2089" y="2691"/>
                  </a:cubicBezTo>
                  <a:cubicBezTo>
                    <a:pt x="3208" y="1220"/>
                    <a:pt x="4111" y="1"/>
                    <a:pt x="4094" y="1"/>
                  </a:cubicBezTo>
                  <a:cubicBezTo>
                    <a:pt x="4094" y="1"/>
                    <a:pt x="4094" y="1"/>
                    <a:pt x="4093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0" name="Google Shape;1490;p38"/>
            <p:cNvSpPr/>
            <p:nvPr/>
          </p:nvSpPr>
          <p:spPr>
            <a:xfrm>
              <a:off x="7110322" y="3758149"/>
              <a:ext cx="51440" cy="20127"/>
            </a:xfrm>
            <a:custGeom>
              <a:avLst/>
              <a:gdLst/>
              <a:ahLst/>
              <a:cxnLst/>
              <a:rect l="l" t="t" r="r" b="b"/>
              <a:pathLst>
                <a:path w="1605" h="628" extrusionOk="0">
                  <a:moveTo>
                    <a:pt x="0" y="0"/>
                  </a:moveTo>
                  <a:lnTo>
                    <a:pt x="0" y="0"/>
                  </a:lnTo>
                  <a:cubicBezTo>
                    <a:pt x="17" y="100"/>
                    <a:pt x="51" y="184"/>
                    <a:pt x="117" y="267"/>
                  </a:cubicBezTo>
                  <a:cubicBezTo>
                    <a:pt x="297" y="503"/>
                    <a:pt x="567" y="627"/>
                    <a:pt x="837" y="627"/>
                  </a:cubicBezTo>
                  <a:cubicBezTo>
                    <a:pt x="1045" y="627"/>
                    <a:pt x="1253" y="554"/>
                    <a:pt x="1421" y="401"/>
                  </a:cubicBezTo>
                  <a:cubicBezTo>
                    <a:pt x="1504" y="351"/>
                    <a:pt x="1571" y="267"/>
                    <a:pt x="1604" y="167"/>
                  </a:cubicBezTo>
                  <a:lnTo>
                    <a:pt x="1604" y="167"/>
                  </a:lnTo>
                  <a:cubicBezTo>
                    <a:pt x="1538" y="234"/>
                    <a:pt x="1471" y="301"/>
                    <a:pt x="1387" y="368"/>
                  </a:cubicBezTo>
                  <a:cubicBezTo>
                    <a:pt x="1231" y="496"/>
                    <a:pt x="1041" y="557"/>
                    <a:pt x="850" y="557"/>
                  </a:cubicBezTo>
                  <a:cubicBezTo>
                    <a:pt x="593" y="557"/>
                    <a:pt x="333" y="445"/>
                    <a:pt x="151" y="234"/>
                  </a:cubicBezTo>
                  <a:cubicBezTo>
                    <a:pt x="101" y="167"/>
                    <a:pt x="51" y="84"/>
                    <a:pt x="0" y="0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1" name="Google Shape;1491;p38"/>
            <p:cNvSpPr/>
            <p:nvPr/>
          </p:nvSpPr>
          <p:spPr>
            <a:xfrm>
              <a:off x="6984461" y="3278841"/>
              <a:ext cx="37531" cy="124835"/>
            </a:xfrm>
            <a:custGeom>
              <a:avLst/>
              <a:gdLst/>
              <a:ahLst/>
              <a:cxnLst/>
              <a:rect l="l" t="t" r="r" b="b"/>
              <a:pathLst>
                <a:path w="1171" h="3895" extrusionOk="0">
                  <a:moveTo>
                    <a:pt x="1003" y="1"/>
                  </a:moveTo>
                  <a:lnTo>
                    <a:pt x="1003" y="1"/>
                  </a:lnTo>
                  <a:cubicBezTo>
                    <a:pt x="1" y="1137"/>
                    <a:pt x="68" y="2858"/>
                    <a:pt x="1171" y="3894"/>
                  </a:cubicBezTo>
                  <a:lnTo>
                    <a:pt x="1003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2" name="Google Shape;1492;p38"/>
            <p:cNvSpPr/>
            <p:nvPr/>
          </p:nvSpPr>
          <p:spPr>
            <a:xfrm>
              <a:off x="6937348" y="3468962"/>
              <a:ext cx="65895" cy="130347"/>
            </a:xfrm>
            <a:custGeom>
              <a:avLst/>
              <a:gdLst/>
              <a:ahLst/>
              <a:cxnLst/>
              <a:rect l="l" t="t" r="r" b="b"/>
              <a:pathLst>
                <a:path w="2056" h="4067" extrusionOk="0">
                  <a:moveTo>
                    <a:pt x="836" y="1"/>
                  </a:moveTo>
                  <a:cubicBezTo>
                    <a:pt x="836" y="1"/>
                    <a:pt x="134" y="786"/>
                    <a:pt x="1" y="3777"/>
                  </a:cubicBezTo>
                  <a:cubicBezTo>
                    <a:pt x="1" y="3777"/>
                    <a:pt x="1486" y="4066"/>
                    <a:pt x="1900" y="4066"/>
                  </a:cubicBezTo>
                  <a:cubicBezTo>
                    <a:pt x="1963" y="4066"/>
                    <a:pt x="2001" y="4059"/>
                    <a:pt x="2006" y="4044"/>
                  </a:cubicBezTo>
                  <a:cubicBezTo>
                    <a:pt x="2056" y="3944"/>
                    <a:pt x="836" y="1"/>
                    <a:pt x="836" y="1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3" name="Google Shape;1493;p38"/>
            <p:cNvSpPr/>
            <p:nvPr/>
          </p:nvSpPr>
          <p:spPr>
            <a:xfrm>
              <a:off x="6953405" y="3421849"/>
              <a:ext cx="290277" cy="327231"/>
            </a:xfrm>
            <a:custGeom>
              <a:avLst/>
              <a:gdLst/>
              <a:ahLst/>
              <a:cxnLst/>
              <a:rect l="l" t="t" r="r" b="b"/>
              <a:pathLst>
                <a:path w="9057" h="10210" extrusionOk="0">
                  <a:moveTo>
                    <a:pt x="8322" y="0"/>
                  </a:moveTo>
                  <a:cubicBezTo>
                    <a:pt x="6968" y="217"/>
                    <a:pt x="4930" y="485"/>
                    <a:pt x="4930" y="485"/>
                  </a:cubicBezTo>
                  <a:lnTo>
                    <a:pt x="4629" y="501"/>
                  </a:lnTo>
                  <a:cubicBezTo>
                    <a:pt x="4629" y="501"/>
                    <a:pt x="2524" y="618"/>
                    <a:pt x="2474" y="618"/>
                  </a:cubicBezTo>
                  <a:cubicBezTo>
                    <a:pt x="1605" y="719"/>
                    <a:pt x="569" y="785"/>
                    <a:pt x="201" y="1738"/>
                  </a:cubicBezTo>
                  <a:cubicBezTo>
                    <a:pt x="1" y="2239"/>
                    <a:pt x="185" y="2991"/>
                    <a:pt x="519" y="3776"/>
                  </a:cubicBezTo>
                  <a:lnTo>
                    <a:pt x="1304" y="6166"/>
                  </a:lnTo>
                  <a:cubicBezTo>
                    <a:pt x="1605" y="7486"/>
                    <a:pt x="1104" y="7419"/>
                    <a:pt x="836" y="8739"/>
                  </a:cubicBezTo>
                  <a:cubicBezTo>
                    <a:pt x="803" y="8939"/>
                    <a:pt x="652" y="10025"/>
                    <a:pt x="652" y="10209"/>
                  </a:cubicBezTo>
                  <a:lnTo>
                    <a:pt x="6734" y="10209"/>
                  </a:lnTo>
                  <a:lnTo>
                    <a:pt x="6634" y="9257"/>
                  </a:lnTo>
                  <a:cubicBezTo>
                    <a:pt x="6634" y="9257"/>
                    <a:pt x="5932" y="5648"/>
                    <a:pt x="5932" y="5598"/>
                  </a:cubicBezTo>
                  <a:lnTo>
                    <a:pt x="6049" y="5380"/>
                  </a:lnTo>
                  <a:cubicBezTo>
                    <a:pt x="6333" y="4779"/>
                    <a:pt x="6350" y="4077"/>
                    <a:pt x="6083" y="3459"/>
                  </a:cubicBezTo>
                  <a:lnTo>
                    <a:pt x="9057" y="2456"/>
                  </a:lnTo>
                  <a:lnTo>
                    <a:pt x="8322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4" name="Google Shape;1494;p38"/>
            <p:cNvSpPr/>
            <p:nvPr/>
          </p:nvSpPr>
          <p:spPr>
            <a:xfrm>
              <a:off x="7132212" y="3501621"/>
              <a:ext cx="110412" cy="39966"/>
            </a:xfrm>
            <a:custGeom>
              <a:avLst/>
              <a:gdLst/>
              <a:ahLst/>
              <a:cxnLst/>
              <a:rect l="l" t="t" r="r" b="b"/>
              <a:pathLst>
                <a:path w="3445" h="1247" extrusionOk="0">
                  <a:moveTo>
                    <a:pt x="3444" y="1"/>
                  </a:moveTo>
                  <a:cubicBezTo>
                    <a:pt x="3394" y="1"/>
                    <a:pt x="3344" y="17"/>
                    <a:pt x="3294" y="34"/>
                  </a:cubicBezTo>
                  <a:cubicBezTo>
                    <a:pt x="3211" y="51"/>
                    <a:pt x="3094" y="84"/>
                    <a:pt x="2926" y="134"/>
                  </a:cubicBezTo>
                  <a:cubicBezTo>
                    <a:pt x="2609" y="235"/>
                    <a:pt x="2175" y="368"/>
                    <a:pt x="1707" y="519"/>
                  </a:cubicBezTo>
                  <a:cubicBezTo>
                    <a:pt x="1289" y="636"/>
                    <a:pt x="888" y="786"/>
                    <a:pt x="504" y="970"/>
                  </a:cubicBezTo>
                  <a:cubicBezTo>
                    <a:pt x="353" y="1037"/>
                    <a:pt x="236" y="1087"/>
                    <a:pt x="153" y="1137"/>
                  </a:cubicBezTo>
                  <a:cubicBezTo>
                    <a:pt x="138" y="1117"/>
                    <a:pt x="118" y="1109"/>
                    <a:pt x="97" y="1109"/>
                  </a:cubicBezTo>
                  <a:cubicBezTo>
                    <a:pt x="49" y="1109"/>
                    <a:pt x="0" y="1156"/>
                    <a:pt x="36" y="1204"/>
                  </a:cubicBezTo>
                  <a:cubicBezTo>
                    <a:pt x="48" y="1234"/>
                    <a:pt x="71" y="1247"/>
                    <a:pt x="95" y="1247"/>
                  </a:cubicBezTo>
                  <a:cubicBezTo>
                    <a:pt x="136" y="1247"/>
                    <a:pt x="180" y="1207"/>
                    <a:pt x="170" y="1154"/>
                  </a:cubicBezTo>
                  <a:cubicBezTo>
                    <a:pt x="253" y="1120"/>
                    <a:pt x="370" y="1070"/>
                    <a:pt x="520" y="1003"/>
                  </a:cubicBezTo>
                  <a:cubicBezTo>
                    <a:pt x="821" y="886"/>
                    <a:pt x="1256" y="736"/>
                    <a:pt x="1723" y="586"/>
                  </a:cubicBezTo>
                  <a:cubicBezTo>
                    <a:pt x="2208" y="418"/>
                    <a:pt x="2626" y="285"/>
                    <a:pt x="2943" y="185"/>
                  </a:cubicBezTo>
                  <a:cubicBezTo>
                    <a:pt x="3094" y="134"/>
                    <a:pt x="3227" y="84"/>
                    <a:pt x="3311" y="51"/>
                  </a:cubicBezTo>
                  <a:cubicBezTo>
                    <a:pt x="3361" y="34"/>
                    <a:pt x="3394" y="17"/>
                    <a:pt x="344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5" name="Google Shape;1495;p38"/>
            <p:cNvSpPr/>
            <p:nvPr/>
          </p:nvSpPr>
          <p:spPr>
            <a:xfrm>
              <a:off x="6974301" y="3458802"/>
              <a:ext cx="257073" cy="2147"/>
            </a:xfrm>
            <a:custGeom>
              <a:avLst/>
              <a:gdLst/>
              <a:ahLst/>
              <a:cxnLst/>
              <a:rect l="l" t="t" r="r" b="b"/>
              <a:pathLst>
                <a:path w="8021" h="67" extrusionOk="0">
                  <a:moveTo>
                    <a:pt x="4011" y="0"/>
                  </a:moveTo>
                  <a:cubicBezTo>
                    <a:pt x="1788" y="0"/>
                    <a:pt x="0" y="17"/>
                    <a:pt x="0" y="33"/>
                  </a:cubicBezTo>
                  <a:cubicBezTo>
                    <a:pt x="0" y="50"/>
                    <a:pt x="1788" y="67"/>
                    <a:pt x="4011" y="67"/>
                  </a:cubicBezTo>
                  <a:cubicBezTo>
                    <a:pt x="6216" y="67"/>
                    <a:pt x="8021" y="50"/>
                    <a:pt x="8021" y="33"/>
                  </a:cubicBezTo>
                  <a:cubicBezTo>
                    <a:pt x="8021" y="17"/>
                    <a:pt x="6216" y="0"/>
                    <a:pt x="4011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6" name="Google Shape;1496;p38"/>
            <p:cNvSpPr/>
            <p:nvPr/>
          </p:nvSpPr>
          <p:spPr>
            <a:xfrm>
              <a:off x="6951258" y="3496813"/>
              <a:ext cx="286014" cy="2179"/>
            </a:xfrm>
            <a:custGeom>
              <a:avLst/>
              <a:gdLst/>
              <a:ahLst/>
              <a:cxnLst/>
              <a:rect l="l" t="t" r="r" b="b"/>
              <a:pathLst>
                <a:path w="8924" h="68" extrusionOk="0">
                  <a:moveTo>
                    <a:pt x="4462" y="0"/>
                  </a:moveTo>
                  <a:cubicBezTo>
                    <a:pt x="1989" y="0"/>
                    <a:pt x="1" y="17"/>
                    <a:pt x="1" y="34"/>
                  </a:cubicBezTo>
                  <a:cubicBezTo>
                    <a:pt x="1" y="50"/>
                    <a:pt x="1989" y="67"/>
                    <a:pt x="4462" y="67"/>
                  </a:cubicBezTo>
                  <a:cubicBezTo>
                    <a:pt x="6918" y="67"/>
                    <a:pt x="8923" y="50"/>
                    <a:pt x="8923" y="34"/>
                  </a:cubicBezTo>
                  <a:cubicBezTo>
                    <a:pt x="8923" y="17"/>
                    <a:pt x="6918" y="0"/>
                    <a:pt x="4462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7" name="Google Shape;1497;p38"/>
            <p:cNvSpPr/>
            <p:nvPr/>
          </p:nvSpPr>
          <p:spPr>
            <a:xfrm>
              <a:off x="6943245" y="3540466"/>
              <a:ext cx="24134" cy="2019"/>
            </a:xfrm>
            <a:custGeom>
              <a:avLst/>
              <a:gdLst/>
              <a:ahLst/>
              <a:cxnLst/>
              <a:rect l="l" t="t" r="r" b="b"/>
              <a:pathLst>
                <a:path w="753" h="63" extrusionOk="0">
                  <a:moveTo>
                    <a:pt x="376" y="0"/>
                  </a:moveTo>
                  <a:cubicBezTo>
                    <a:pt x="251" y="0"/>
                    <a:pt x="126" y="8"/>
                    <a:pt x="0" y="25"/>
                  </a:cubicBezTo>
                  <a:cubicBezTo>
                    <a:pt x="126" y="50"/>
                    <a:pt x="251" y="63"/>
                    <a:pt x="376" y="63"/>
                  </a:cubicBezTo>
                  <a:cubicBezTo>
                    <a:pt x="502" y="63"/>
                    <a:pt x="627" y="50"/>
                    <a:pt x="752" y="25"/>
                  </a:cubicBezTo>
                  <a:cubicBezTo>
                    <a:pt x="627" y="8"/>
                    <a:pt x="502" y="0"/>
                    <a:pt x="376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8" name="Google Shape;1498;p38"/>
            <p:cNvSpPr/>
            <p:nvPr/>
          </p:nvSpPr>
          <p:spPr>
            <a:xfrm>
              <a:off x="6967347" y="3541780"/>
              <a:ext cx="186916" cy="2179"/>
            </a:xfrm>
            <a:custGeom>
              <a:avLst/>
              <a:gdLst/>
              <a:ahLst/>
              <a:cxnLst/>
              <a:rect l="l" t="t" r="r" b="b"/>
              <a:pathLst>
                <a:path w="5832" h="68" extrusionOk="0">
                  <a:moveTo>
                    <a:pt x="2908" y="1"/>
                  </a:moveTo>
                  <a:cubicBezTo>
                    <a:pt x="1304" y="1"/>
                    <a:pt x="0" y="18"/>
                    <a:pt x="0" y="34"/>
                  </a:cubicBezTo>
                  <a:cubicBezTo>
                    <a:pt x="0" y="51"/>
                    <a:pt x="1304" y="68"/>
                    <a:pt x="2908" y="68"/>
                  </a:cubicBezTo>
                  <a:cubicBezTo>
                    <a:pt x="4528" y="68"/>
                    <a:pt x="5832" y="51"/>
                    <a:pt x="5832" y="34"/>
                  </a:cubicBezTo>
                  <a:cubicBezTo>
                    <a:pt x="5832" y="18"/>
                    <a:pt x="4528" y="1"/>
                    <a:pt x="2908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9" name="Google Shape;1499;p38"/>
            <p:cNvSpPr/>
            <p:nvPr/>
          </p:nvSpPr>
          <p:spPr>
            <a:xfrm>
              <a:off x="6982346" y="3586233"/>
              <a:ext cx="167621" cy="2179"/>
            </a:xfrm>
            <a:custGeom>
              <a:avLst/>
              <a:gdLst/>
              <a:ahLst/>
              <a:cxnLst/>
              <a:rect l="l" t="t" r="r" b="b"/>
              <a:pathLst>
                <a:path w="5230" h="68" extrusionOk="0">
                  <a:moveTo>
                    <a:pt x="2607" y="1"/>
                  </a:moveTo>
                  <a:cubicBezTo>
                    <a:pt x="1170" y="1"/>
                    <a:pt x="0" y="17"/>
                    <a:pt x="0" y="34"/>
                  </a:cubicBezTo>
                  <a:cubicBezTo>
                    <a:pt x="0" y="51"/>
                    <a:pt x="1170" y="68"/>
                    <a:pt x="2607" y="68"/>
                  </a:cubicBezTo>
                  <a:cubicBezTo>
                    <a:pt x="4060" y="68"/>
                    <a:pt x="5230" y="51"/>
                    <a:pt x="5230" y="34"/>
                  </a:cubicBezTo>
                  <a:cubicBezTo>
                    <a:pt x="5230" y="17"/>
                    <a:pt x="4060" y="1"/>
                    <a:pt x="2607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0" name="Google Shape;1500;p38"/>
            <p:cNvSpPr/>
            <p:nvPr/>
          </p:nvSpPr>
          <p:spPr>
            <a:xfrm>
              <a:off x="6996801" y="3627994"/>
              <a:ext cx="152109" cy="2179"/>
            </a:xfrm>
            <a:custGeom>
              <a:avLst/>
              <a:gdLst/>
              <a:ahLst/>
              <a:cxnLst/>
              <a:rect l="l" t="t" r="r" b="b"/>
              <a:pathLst>
                <a:path w="4746" h="68" extrusionOk="0">
                  <a:moveTo>
                    <a:pt x="2373" y="1"/>
                  </a:moveTo>
                  <a:cubicBezTo>
                    <a:pt x="1053" y="1"/>
                    <a:pt x="0" y="18"/>
                    <a:pt x="0" y="34"/>
                  </a:cubicBezTo>
                  <a:cubicBezTo>
                    <a:pt x="0" y="51"/>
                    <a:pt x="1053" y="68"/>
                    <a:pt x="2373" y="68"/>
                  </a:cubicBezTo>
                  <a:cubicBezTo>
                    <a:pt x="3676" y="68"/>
                    <a:pt x="4745" y="51"/>
                    <a:pt x="4745" y="34"/>
                  </a:cubicBezTo>
                  <a:cubicBezTo>
                    <a:pt x="4745" y="18"/>
                    <a:pt x="3676" y="1"/>
                    <a:pt x="2373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1" name="Google Shape;1501;p38"/>
            <p:cNvSpPr/>
            <p:nvPr/>
          </p:nvSpPr>
          <p:spPr>
            <a:xfrm>
              <a:off x="6992506" y="3661743"/>
              <a:ext cx="162814" cy="2179"/>
            </a:xfrm>
            <a:custGeom>
              <a:avLst/>
              <a:gdLst/>
              <a:ahLst/>
              <a:cxnLst/>
              <a:rect l="l" t="t" r="r" b="b"/>
              <a:pathLst>
                <a:path w="5080" h="68" extrusionOk="0">
                  <a:moveTo>
                    <a:pt x="2540" y="1"/>
                  </a:moveTo>
                  <a:cubicBezTo>
                    <a:pt x="1137" y="1"/>
                    <a:pt x="1" y="1"/>
                    <a:pt x="1" y="34"/>
                  </a:cubicBezTo>
                  <a:cubicBezTo>
                    <a:pt x="1" y="51"/>
                    <a:pt x="1137" y="67"/>
                    <a:pt x="2540" y="67"/>
                  </a:cubicBezTo>
                  <a:cubicBezTo>
                    <a:pt x="3944" y="67"/>
                    <a:pt x="5080" y="51"/>
                    <a:pt x="5080" y="34"/>
                  </a:cubicBezTo>
                  <a:cubicBezTo>
                    <a:pt x="5080" y="17"/>
                    <a:pt x="3944" y="1"/>
                    <a:pt x="2540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2" name="Google Shape;1502;p38"/>
            <p:cNvSpPr/>
            <p:nvPr/>
          </p:nvSpPr>
          <p:spPr>
            <a:xfrm>
              <a:off x="6980711" y="3704594"/>
              <a:ext cx="185345" cy="2179"/>
            </a:xfrm>
            <a:custGeom>
              <a:avLst/>
              <a:gdLst/>
              <a:ahLst/>
              <a:cxnLst/>
              <a:rect l="l" t="t" r="r" b="b"/>
              <a:pathLst>
                <a:path w="5783" h="68" extrusionOk="0">
                  <a:moveTo>
                    <a:pt x="2892" y="0"/>
                  </a:moveTo>
                  <a:cubicBezTo>
                    <a:pt x="1304" y="0"/>
                    <a:pt x="1" y="0"/>
                    <a:pt x="1" y="34"/>
                  </a:cubicBezTo>
                  <a:cubicBezTo>
                    <a:pt x="1" y="50"/>
                    <a:pt x="1304" y="67"/>
                    <a:pt x="2892" y="67"/>
                  </a:cubicBezTo>
                  <a:cubicBezTo>
                    <a:pt x="4496" y="67"/>
                    <a:pt x="5782" y="50"/>
                    <a:pt x="5782" y="34"/>
                  </a:cubicBezTo>
                  <a:cubicBezTo>
                    <a:pt x="5782" y="0"/>
                    <a:pt x="4496" y="0"/>
                    <a:pt x="2892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3" name="Google Shape;1503;p38"/>
            <p:cNvSpPr/>
            <p:nvPr/>
          </p:nvSpPr>
          <p:spPr>
            <a:xfrm>
              <a:off x="6959302" y="3515563"/>
              <a:ext cx="34293" cy="100156"/>
            </a:xfrm>
            <a:custGeom>
              <a:avLst/>
              <a:gdLst/>
              <a:ahLst/>
              <a:cxnLst/>
              <a:rect l="l" t="t" r="r" b="b"/>
              <a:pathLst>
                <a:path w="1070" h="3125" extrusionOk="0">
                  <a:moveTo>
                    <a:pt x="1" y="0"/>
                  </a:moveTo>
                  <a:cubicBezTo>
                    <a:pt x="1" y="34"/>
                    <a:pt x="17" y="84"/>
                    <a:pt x="17" y="134"/>
                  </a:cubicBezTo>
                  <a:cubicBezTo>
                    <a:pt x="34" y="201"/>
                    <a:pt x="67" y="318"/>
                    <a:pt x="118" y="468"/>
                  </a:cubicBezTo>
                  <a:cubicBezTo>
                    <a:pt x="201" y="752"/>
                    <a:pt x="318" y="1153"/>
                    <a:pt x="485" y="1587"/>
                  </a:cubicBezTo>
                  <a:cubicBezTo>
                    <a:pt x="636" y="2022"/>
                    <a:pt x="786" y="2406"/>
                    <a:pt x="886" y="2674"/>
                  </a:cubicBezTo>
                  <a:cubicBezTo>
                    <a:pt x="936" y="2807"/>
                    <a:pt x="986" y="2924"/>
                    <a:pt x="1020" y="3008"/>
                  </a:cubicBezTo>
                  <a:cubicBezTo>
                    <a:pt x="1037" y="3058"/>
                    <a:pt x="1053" y="3091"/>
                    <a:pt x="1070" y="3125"/>
                  </a:cubicBezTo>
                  <a:cubicBezTo>
                    <a:pt x="1070" y="3091"/>
                    <a:pt x="1053" y="3041"/>
                    <a:pt x="1053" y="3008"/>
                  </a:cubicBezTo>
                  <a:cubicBezTo>
                    <a:pt x="1020" y="2924"/>
                    <a:pt x="986" y="2807"/>
                    <a:pt x="936" y="2657"/>
                  </a:cubicBezTo>
                  <a:cubicBezTo>
                    <a:pt x="836" y="2373"/>
                    <a:pt x="702" y="1988"/>
                    <a:pt x="552" y="1554"/>
                  </a:cubicBezTo>
                  <a:cubicBezTo>
                    <a:pt x="385" y="1136"/>
                    <a:pt x="251" y="735"/>
                    <a:pt x="151" y="451"/>
                  </a:cubicBezTo>
                  <a:cubicBezTo>
                    <a:pt x="118" y="301"/>
                    <a:pt x="67" y="151"/>
                    <a:pt x="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9816728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" name="Google Shape;1346;p36"/>
          <p:cNvSpPr txBox="1">
            <a:spLocks noGrp="1"/>
          </p:cNvSpPr>
          <p:nvPr>
            <p:ph type="title"/>
          </p:nvPr>
        </p:nvSpPr>
        <p:spPr>
          <a:xfrm>
            <a:off x="396240" y="157480"/>
            <a:ext cx="7172960" cy="27432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45720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DIMENSIONAL DATA MODEL</a:t>
            </a:r>
            <a:endParaRPr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E48A06E-638D-49DC-969A-609C242360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9051357"/>
              </p:ext>
            </p:extLst>
          </p:nvPr>
        </p:nvGraphicFramePr>
        <p:xfrm>
          <a:off x="1869440" y="502920"/>
          <a:ext cx="603504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8870814" imgH="6692820" progId="Visio.Drawing.15">
                  <p:embed/>
                </p:oleObj>
              </mc:Choice>
              <mc:Fallback>
                <p:oleObj name="Visio" r:id="rId4" imgW="8870814" imgH="66928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69440" y="502920"/>
                        <a:ext cx="6035040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16070A74-2B23-4953-9A5E-2792AB4675D2}"/>
              </a:ext>
            </a:extLst>
          </p:cNvPr>
          <p:cNvSpPr txBox="1"/>
          <p:nvPr/>
        </p:nvSpPr>
        <p:spPr>
          <a:xfrm>
            <a:off x="208280" y="797560"/>
            <a:ext cx="2133600" cy="29591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00" b="1" dirty="0">
                <a:solidFill>
                  <a:schemeClr val="accent1"/>
                </a:solidFill>
              </a:rPr>
              <a:t>Dimensions:</a:t>
            </a:r>
            <a:endParaRPr lang="en-US" sz="13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dirty="0"/>
              <a:t>Store</a:t>
            </a:r>
          </a:p>
          <a:p>
            <a:endParaRPr lang="en-US" sz="13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dirty="0"/>
              <a:t>Customer</a:t>
            </a:r>
          </a:p>
          <a:p>
            <a:endParaRPr lang="en-US" sz="13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dirty="0"/>
              <a:t>Reseller</a:t>
            </a:r>
          </a:p>
          <a:p>
            <a:endParaRPr lang="en-US" sz="13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dirty="0"/>
              <a:t>Product</a:t>
            </a:r>
          </a:p>
          <a:p>
            <a:endParaRPr lang="en-US" sz="13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dirty="0"/>
              <a:t>Channel</a:t>
            </a:r>
          </a:p>
          <a:p>
            <a:endParaRPr lang="en-US" sz="13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dirty="0"/>
              <a:t>Location</a:t>
            </a:r>
          </a:p>
          <a:p>
            <a:endParaRPr lang="en-US" sz="13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dirty="0"/>
              <a:t>Date</a:t>
            </a:r>
          </a:p>
        </p:txBody>
      </p:sp>
    </p:spTree>
    <p:extLst>
      <p:ext uri="{BB962C8B-B14F-4D97-AF65-F5344CB8AC3E}">
        <p14:creationId xmlns:p14="http://schemas.microsoft.com/office/powerpoint/2010/main" val="19288675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4" name="Google Shape;1374;p38"/>
          <p:cNvSpPr txBox="1">
            <a:spLocks noGrp="1"/>
          </p:cNvSpPr>
          <p:nvPr>
            <p:ph type="title"/>
          </p:nvPr>
        </p:nvSpPr>
        <p:spPr>
          <a:xfrm>
            <a:off x="389175" y="1751878"/>
            <a:ext cx="3140100" cy="779047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EXTRACT TRANSFORM</a:t>
            </a:r>
            <a:br>
              <a:rPr lang="en-US" dirty="0"/>
            </a:br>
            <a:r>
              <a:rPr lang="en-US" dirty="0"/>
              <a:t>LOAD</a:t>
            </a:r>
            <a:endParaRPr dirty="0"/>
          </a:p>
        </p:txBody>
      </p:sp>
      <p:grpSp>
        <p:nvGrpSpPr>
          <p:cNvPr id="1375" name="Google Shape;1375;p38"/>
          <p:cNvGrpSpPr/>
          <p:nvPr/>
        </p:nvGrpSpPr>
        <p:grpSpPr>
          <a:xfrm>
            <a:off x="4002471" y="-7955"/>
            <a:ext cx="4992480" cy="4711460"/>
            <a:chOff x="6636943" y="2757805"/>
            <a:chExt cx="1807364" cy="1691727"/>
          </a:xfrm>
        </p:grpSpPr>
        <p:sp>
          <p:nvSpPr>
            <p:cNvPr id="1376" name="Google Shape;1376;p38"/>
            <p:cNvSpPr/>
            <p:nvPr/>
          </p:nvSpPr>
          <p:spPr>
            <a:xfrm>
              <a:off x="6653545" y="4336491"/>
              <a:ext cx="52498" cy="103906"/>
            </a:xfrm>
            <a:custGeom>
              <a:avLst/>
              <a:gdLst/>
              <a:ahLst/>
              <a:cxnLst/>
              <a:rect l="l" t="t" r="r" b="b"/>
              <a:pathLst>
                <a:path w="1638" h="3242" extrusionOk="0">
                  <a:moveTo>
                    <a:pt x="0" y="0"/>
                  </a:moveTo>
                  <a:lnTo>
                    <a:pt x="0" y="3242"/>
                  </a:lnTo>
                  <a:lnTo>
                    <a:pt x="752" y="3242"/>
                  </a:lnTo>
                  <a:cubicBezTo>
                    <a:pt x="702" y="2908"/>
                    <a:pt x="702" y="2557"/>
                    <a:pt x="752" y="2206"/>
                  </a:cubicBezTo>
                  <a:cubicBezTo>
                    <a:pt x="819" y="1822"/>
                    <a:pt x="1637" y="836"/>
                    <a:pt x="1604" y="0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7" name="Google Shape;1377;p38"/>
            <p:cNvSpPr/>
            <p:nvPr/>
          </p:nvSpPr>
          <p:spPr>
            <a:xfrm>
              <a:off x="6845781" y="4336491"/>
              <a:ext cx="51985" cy="103906"/>
            </a:xfrm>
            <a:custGeom>
              <a:avLst/>
              <a:gdLst/>
              <a:ahLst/>
              <a:cxnLst/>
              <a:rect l="l" t="t" r="r" b="b"/>
              <a:pathLst>
                <a:path w="1622" h="3242" extrusionOk="0">
                  <a:moveTo>
                    <a:pt x="0" y="0"/>
                  </a:moveTo>
                  <a:lnTo>
                    <a:pt x="0" y="3242"/>
                  </a:lnTo>
                  <a:lnTo>
                    <a:pt x="736" y="3242"/>
                  </a:lnTo>
                  <a:cubicBezTo>
                    <a:pt x="702" y="2908"/>
                    <a:pt x="702" y="2557"/>
                    <a:pt x="736" y="2206"/>
                  </a:cubicBezTo>
                  <a:cubicBezTo>
                    <a:pt x="819" y="1822"/>
                    <a:pt x="1621" y="836"/>
                    <a:pt x="1604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8" name="Google Shape;1378;p38"/>
            <p:cNvSpPr/>
            <p:nvPr/>
          </p:nvSpPr>
          <p:spPr>
            <a:xfrm>
              <a:off x="6981256" y="4336491"/>
              <a:ext cx="52530" cy="103906"/>
            </a:xfrm>
            <a:custGeom>
              <a:avLst/>
              <a:gdLst/>
              <a:ahLst/>
              <a:cxnLst/>
              <a:rect l="l" t="t" r="r" b="b"/>
              <a:pathLst>
                <a:path w="1639" h="3242" extrusionOk="0">
                  <a:moveTo>
                    <a:pt x="17" y="0"/>
                  </a:moveTo>
                  <a:cubicBezTo>
                    <a:pt x="1" y="836"/>
                    <a:pt x="819" y="1822"/>
                    <a:pt x="886" y="2206"/>
                  </a:cubicBezTo>
                  <a:cubicBezTo>
                    <a:pt x="920" y="2557"/>
                    <a:pt x="920" y="2908"/>
                    <a:pt x="886" y="3242"/>
                  </a:cubicBezTo>
                  <a:lnTo>
                    <a:pt x="1638" y="3242"/>
                  </a:lnTo>
                  <a:lnTo>
                    <a:pt x="1638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9" name="Google Shape;1379;p38"/>
            <p:cNvSpPr/>
            <p:nvPr/>
          </p:nvSpPr>
          <p:spPr>
            <a:xfrm>
              <a:off x="7147820" y="4336491"/>
              <a:ext cx="52498" cy="103906"/>
            </a:xfrm>
            <a:custGeom>
              <a:avLst/>
              <a:gdLst/>
              <a:ahLst/>
              <a:cxnLst/>
              <a:rect l="l" t="t" r="r" b="b"/>
              <a:pathLst>
                <a:path w="1638" h="3242" extrusionOk="0">
                  <a:moveTo>
                    <a:pt x="17" y="0"/>
                  </a:moveTo>
                  <a:cubicBezTo>
                    <a:pt x="0" y="836"/>
                    <a:pt x="802" y="1822"/>
                    <a:pt x="886" y="2206"/>
                  </a:cubicBezTo>
                  <a:cubicBezTo>
                    <a:pt x="919" y="2557"/>
                    <a:pt x="919" y="2908"/>
                    <a:pt x="886" y="3242"/>
                  </a:cubicBezTo>
                  <a:lnTo>
                    <a:pt x="1637" y="3242"/>
                  </a:lnTo>
                  <a:lnTo>
                    <a:pt x="1637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0" name="Google Shape;1380;p38"/>
            <p:cNvSpPr/>
            <p:nvPr/>
          </p:nvSpPr>
          <p:spPr>
            <a:xfrm>
              <a:off x="6636943" y="3822922"/>
              <a:ext cx="575682" cy="516806"/>
            </a:xfrm>
            <a:custGeom>
              <a:avLst/>
              <a:gdLst/>
              <a:ahLst/>
              <a:cxnLst/>
              <a:rect l="l" t="t" r="r" b="b"/>
              <a:pathLst>
                <a:path w="17962" h="16125" extrusionOk="0">
                  <a:moveTo>
                    <a:pt x="0" y="1"/>
                  </a:moveTo>
                  <a:lnTo>
                    <a:pt x="0" y="16125"/>
                  </a:lnTo>
                  <a:lnTo>
                    <a:pt x="17962" y="16125"/>
                  </a:lnTo>
                  <a:lnTo>
                    <a:pt x="17962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1" name="Google Shape;1381;p38"/>
            <p:cNvSpPr/>
            <p:nvPr/>
          </p:nvSpPr>
          <p:spPr>
            <a:xfrm>
              <a:off x="7057824" y="3822922"/>
              <a:ext cx="154801" cy="516806"/>
            </a:xfrm>
            <a:custGeom>
              <a:avLst/>
              <a:gdLst/>
              <a:ahLst/>
              <a:cxnLst/>
              <a:rect l="l" t="t" r="r" b="b"/>
              <a:pathLst>
                <a:path w="4830" h="16125" extrusionOk="0">
                  <a:moveTo>
                    <a:pt x="1" y="1"/>
                  </a:moveTo>
                  <a:lnTo>
                    <a:pt x="135" y="16125"/>
                  </a:lnTo>
                  <a:lnTo>
                    <a:pt x="4830" y="16125"/>
                  </a:lnTo>
                  <a:lnTo>
                    <a:pt x="483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2" name="Google Shape;1382;p38"/>
            <p:cNvSpPr/>
            <p:nvPr/>
          </p:nvSpPr>
          <p:spPr>
            <a:xfrm>
              <a:off x="6663160" y="3860966"/>
              <a:ext cx="369537" cy="131213"/>
            </a:xfrm>
            <a:custGeom>
              <a:avLst/>
              <a:gdLst/>
              <a:ahLst/>
              <a:cxnLst/>
              <a:rect l="l" t="t" r="r" b="b"/>
              <a:pathLst>
                <a:path w="11530" h="4094" extrusionOk="0">
                  <a:moveTo>
                    <a:pt x="1" y="0"/>
                  </a:moveTo>
                  <a:lnTo>
                    <a:pt x="1" y="4094"/>
                  </a:lnTo>
                  <a:lnTo>
                    <a:pt x="11530" y="4094"/>
                  </a:lnTo>
                  <a:lnTo>
                    <a:pt x="1153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3" name="Google Shape;1383;p38"/>
            <p:cNvSpPr/>
            <p:nvPr/>
          </p:nvSpPr>
          <p:spPr>
            <a:xfrm>
              <a:off x="6663160" y="4018395"/>
              <a:ext cx="369537" cy="131758"/>
            </a:xfrm>
            <a:custGeom>
              <a:avLst/>
              <a:gdLst/>
              <a:ahLst/>
              <a:cxnLst/>
              <a:rect l="l" t="t" r="r" b="b"/>
              <a:pathLst>
                <a:path w="11530" h="4111" extrusionOk="0">
                  <a:moveTo>
                    <a:pt x="1" y="0"/>
                  </a:moveTo>
                  <a:lnTo>
                    <a:pt x="1" y="4111"/>
                  </a:lnTo>
                  <a:lnTo>
                    <a:pt x="11530" y="4111"/>
                  </a:lnTo>
                  <a:lnTo>
                    <a:pt x="1153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4" name="Google Shape;1384;p38"/>
            <p:cNvSpPr/>
            <p:nvPr/>
          </p:nvSpPr>
          <p:spPr>
            <a:xfrm>
              <a:off x="6663160" y="4176370"/>
              <a:ext cx="369537" cy="131758"/>
            </a:xfrm>
            <a:custGeom>
              <a:avLst/>
              <a:gdLst/>
              <a:ahLst/>
              <a:cxnLst/>
              <a:rect l="l" t="t" r="r" b="b"/>
              <a:pathLst>
                <a:path w="11530" h="4111" extrusionOk="0">
                  <a:moveTo>
                    <a:pt x="1" y="0"/>
                  </a:moveTo>
                  <a:lnTo>
                    <a:pt x="1" y="4111"/>
                  </a:lnTo>
                  <a:lnTo>
                    <a:pt x="11530" y="4111"/>
                  </a:lnTo>
                  <a:lnTo>
                    <a:pt x="1153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5" name="Google Shape;1385;p38"/>
            <p:cNvSpPr/>
            <p:nvPr/>
          </p:nvSpPr>
          <p:spPr>
            <a:xfrm>
              <a:off x="6788476" y="3674050"/>
              <a:ext cx="221209" cy="148392"/>
            </a:xfrm>
            <a:custGeom>
              <a:avLst/>
              <a:gdLst/>
              <a:ahLst/>
              <a:cxnLst/>
              <a:rect l="l" t="t" r="r" b="b"/>
              <a:pathLst>
                <a:path w="6902" h="4630" extrusionOk="0">
                  <a:moveTo>
                    <a:pt x="502" y="1"/>
                  </a:moveTo>
                  <a:lnTo>
                    <a:pt x="1" y="4629"/>
                  </a:lnTo>
                  <a:lnTo>
                    <a:pt x="6383" y="4629"/>
                  </a:lnTo>
                  <a:lnTo>
                    <a:pt x="690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6" name="Google Shape;1386;p38"/>
            <p:cNvSpPr/>
            <p:nvPr/>
          </p:nvSpPr>
          <p:spPr>
            <a:xfrm>
              <a:off x="6797578" y="3684787"/>
              <a:ext cx="199255" cy="129610"/>
            </a:xfrm>
            <a:custGeom>
              <a:avLst/>
              <a:gdLst/>
              <a:ahLst/>
              <a:cxnLst/>
              <a:rect l="l" t="t" r="r" b="b"/>
              <a:pathLst>
                <a:path w="6217" h="4044" extrusionOk="0">
                  <a:moveTo>
                    <a:pt x="485" y="0"/>
                  </a:moveTo>
                  <a:lnTo>
                    <a:pt x="1" y="4043"/>
                  </a:lnTo>
                  <a:lnTo>
                    <a:pt x="5748" y="4043"/>
                  </a:lnTo>
                  <a:lnTo>
                    <a:pt x="621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7" name="Google Shape;1387;p38"/>
            <p:cNvSpPr/>
            <p:nvPr/>
          </p:nvSpPr>
          <p:spPr>
            <a:xfrm>
              <a:off x="6834531" y="3706741"/>
              <a:ext cx="122143" cy="85702"/>
            </a:xfrm>
            <a:custGeom>
              <a:avLst/>
              <a:gdLst/>
              <a:ahLst/>
              <a:cxnLst/>
              <a:rect l="l" t="t" r="r" b="b"/>
              <a:pathLst>
                <a:path w="3811" h="2674" extrusionOk="0">
                  <a:moveTo>
                    <a:pt x="301" y="0"/>
                  </a:moveTo>
                  <a:lnTo>
                    <a:pt x="1" y="2673"/>
                  </a:lnTo>
                  <a:lnTo>
                    <a:pt x="3626" y="2673"/>
                  </a:lnTo>
                  <a:lnTo>
                    <a:pt x="381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8" name="Google Shape;1388;p38"/>
            <p:cNvSpPr/>
            <p:nvPr/>
          </p:nvSpPr>
          <p:spPr>
            <a:xfrm>
              <a:off x="6993051" y="3737797"/>
              <a:ext cx="51953" cy="85157"/>
            </a:xfrm>
            <a:custGeom>
              <a:avLst/>
              <a:gdLst/>
              <a:ahLst/>
              <a:cxnLst/>
              <a:rect l="l" t="t" r="r" b="b"/>
              <a:pathLst>
                <a:path w="1621" h="2657" extrusionOk="0">
                  <a:moveTo>
                    <a:pt x="301" y="0"/>
                  </a:moveTo>
                  <a:lnTo>
                    <a:pt x="0" y="2640"/>
                  </a:lnTo>
                  <a:lnTo>
                    <a:pt x="1621" y="2657"/>
                  </a:lnTo>
                  <a:lnTo>
                    <a:pt x="301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9" name="Google Shape;1389;p38"/>
            <p:cNvSpPr/>
            <p:nvPr/>
          </p:nvSpPr>
          <p:spPr>
            <a:xfrm>
              <a:off x="6829724" y="3919873"/>
              <a:ext cx="31601" cy="27082"/>
            </a:xfrm>
            <a:custGeom>
              <a:avLst/>
              <a:gdLst/>
              <a:ahLst/>
              <a:cxnLst/>
              <a:rect l="l" t="t" r="r" b="b"/>
              <a:pathLst>
                <a:path w="986" h="845" extrusionOk="0">
                  <a:moveTo>
                    <a:pt x="568" y="0"/>
                  </a:moveTo>
                  <a:cubicBezTo>
                    <a:pt x="184" y="0"/>
                    <a:pt x="0" y="451"/>
                    <a:pt x="267" y="719"/>
                  </a:cubicBezTo>
                  <a:cubicBezTo>
                    <a:pt x="355" y="806"/>
                    <a:pt x="461" y="845"/>
                    <a:pt x="565" y="845"/>
                  </a:cubicBezTo>
                  <a:cubicBezTo>
                    <a:pt x="781" y="845"/>
                    <a:pt x="986" y="677"/>
                    <a:pt x="986" y="418"/>
                  </a:cubicBezTo>
                  <a:cubicBezTo>
                    <a:pt x="986" y="184"/>
                    <a:pt x="802" y="0"/>
                    <a:pt x="56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0" name="Google Shape;1390;p38"/>
            <p:cNvSpPr/>
            <p:nvPr/>
          </p:nvSpPr>
          <p:spPr>
            <a:xfrm>
              <a:off x="6829724" y="4079450"/>
              <a:ext cx="31601" cy="26986"/>
            </a:xfrm>
            <a:custGeom>
              <a:avLst/>
              <a:gdLst/>
              <a:ahLst/>
              <a:cxnLst/>
              <a:rect l="l" t="t" r="r" b="b"/>
              <a:pathLst>
                <a:path w="986" h="842" extrusionOk="0">
                  <a:moveTo>
                    <a:pt x="568" y="0"/>
                  </a:moveTo>
                  <a:cubicBezTo>
                    <a:pt x="184" y="0"/>
                    <a:pt x="0" y="451"/>
                    <a:pt x="267" y="719"/>
                  </a:cubicBezTo>
                  <a:cubicBezTo>
                    <a:pt x="353" y="804"/>
                    <a:pt x="456" y="841"/>
                    <a:pt x="558" y="841"/>
                  </a:cubicBezTo>
                  <a:cubicBezTo>
                    <a:pt x="776" y="841"/>
                    <a:pt x="986" y="669"/>
                    <a:pt x="986" y="418"/>
                  </a:cubicBezTo>
                  <a:cubicBezTo>
                    <a:pt x="986" y="184"/>
                    <a:pt x="802" y="0"/>
                    <a:pt x="56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1" name="Google Shape;1391;p38"/>
            <p:cNvSpPr/>
            <p:nvPr/>
          </p:nvSpPr>
          <p:spPr>
            <a:xfrm>
              <a:off x="6829724" y="4238483"/>
              <a:ext cx="31601" cy="27114"/>
            </a:xfrm>
            <a:custGeom>
              <a:avLst/>
              <a:gdLst/>
              <a:ahLst/>
              <a:cxnLst/>
              <a:rect l="l" t="t" r="r" b="b"/>
              <a:pathLst>
                <a:path w="986" h="846" extrusionOk="0">
                  <a:moveTo>
                    <a:pt x="568" y="1"/>
                  </a:moveTo>
                  <a:cubicBezTo>
                    <a:pt x="184" y="1"/>
                    <a:pt x="0" y="452"/>
                    <a:pt x="267" y="719"/>
                  </a:cubicBezTo>
                  <a:cubicBezTo>
                    <a:pt x="355" y="806"/>
                    <a:pt x="461" y="845"/>
                    <a:pt x="565" y="845"/>
                  </a:cubicBezTo>
                  <a:cubicBezTo>
                    <a:pt x="781" y="845"/>
                    <a:pt x="986" y="677"/>
                    <a:pt x="986" y="418"/>
                  </a:cubicBezTo>
                  <a:cubicBezTo>
                    <a:pt x="986" y="184"/>
                    <a:pt x="802" y="1"/>
                    <a:pt x="568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2" name="Google Shape;1392;p38"/>
            <p:cNvSpPr/>
            <p:nvPr/>
          </p:nvSpPr>
          <p:spPr>
            <a:xfrm>
              <a:off x="6705466" y="2979494"/>
              <a:ext cx="335820" cy="426297"/>
            </a:xfrm>
            <a:custGeom>
              <a:avLst/>
              <a:gdLst/>
              <a:ahLst/>
              <a:cxnLst/>
              <a:rect l="l" t="t" r="r" b="b"/>
              <a:pathLst>
                <a:path w="10478" h="13301" extrusionOk="0">
                  <a:moveTo>
                    <a:pt x="1" y="1"/>
                  </a:moveTo>
                  <a:lnTo>
                    <a:pt x="285" y="13267"/>
                  </a:lnTo>
                  <a:lnTo>
                    <a:pt x="10477" y="13301"/>
                  </a:lnTo>
                  <a:lnTo>
                    <a:pt x="10193" y="10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3" name="Google Shape;1393;p38"/>
            <p:cNvSpPr/>
            <p:nvPr/>
          </p:nvSpPr>
          <p:spPr>
            <a:xfrm>
              <a:off x="6725273" y="2993981"/>
              <a:ext cx="294027" cy="389343"/>
            </a:xfrm>
            <a:custGeom>
              <a:avLst/>
              <a:gdLst/>
              <a:ahLst/>
              <a:cxnLst/>
              <a:rect l="l" t="t" r="r" b="b"/>
              <a:pathLst>
                <a:path w="9174" h="12148" extrusionOk="0">
                  <a:moveTo>
                    <a:pt x="1" y="0"/>
                  </a:moveTo>
                  <a:lnTo>
                    <a:pt x="252" y="12030"/>
                  </a:lnTo>
                  <a:lnTo>
                    <a:pt x="9174" y="12147"/>
                  </a:lnTo>
                  <a:lnTo>
                    <a:pt x="8907" y="23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4" name="Google Shape;1394;p38"/>
            <p:cNvSpPr/>
            <p:nvPr/>
          </p:nvSpPr>
          <p:spPr>
            <a:xfrm>
              <a:off x="6772419" y="3056094"/>
              <a:ext cx="195473" cy="269380"/>
            </a:xfrm>
            <a:custGeom>
              <a:avLst/>
              <a:gdLst/>
              <a:ahLst/>
              <a:cxnLst/>
              <a:rect l="l" t="t" r="r" b="b"/>
              <a:pathLst>
                <a:path w="6099" h="8405" extrusionOk="0">
                  <a:moveTo>
                    <a:pt x="0" y="0"/>
                  </a:moveTo>
                  <a:lnTo>
                    <a:pt x="184" y="8405"/>
                  </a:lnTo>
                  <a:lnTo>
                    <a:pt x="6099" y="8288"/>
                  </a:lnTo>
                  <a:lnTo>
                    <a:pt x="5915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5" name="Google Shape;1395;p38"/>
            <p:cNvSpPr/>
            <p:nvPr/>
          </p:nvSpPr>
          <p:spPr>
            <a:xfrm>
              <a:off x="6772419" y="3056094"/>
              <a:ext cx="192268" cy="269380"/>
            </a:xfrm>
            <a:custGeom>
              <a:avLst/>
              <a:gdLst/>
              <a:ahLst/>
              <a:cxnLst/>
              <a:rect l="l" t="t" r="r" b="b"/>
              <a:pathLst>
                <a:path w="5999" h="8405" extrusionOk="0">
                  <a:moveTo>
                    <a:pt x="0" y="0"/>
                  </a:moveTo>
                  <a:lnTo>
                    <a:pt x="184" y="8405"/>
                  </a:lnTo>
                  <a:lnTo>
                    <a:pt x="5999" y="39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6" name="Google Shape;1396;p38"/>
            <p:cNvSpPr/>
            <p:nvPr/>
          </p:nvSpPr>
          <p:spPr>
            <a:xfrm>
              <a:off x="8150280" y="2757805"/>
              <a:ext cx="294027" cy="374344"/>
            </a:xfrm>
            <a:custGeom>
              <a:avLst/>
              <a:gdLst/>
              <a:ahLst/>
              <a:cxnLst/>
              <a:rect l="l" t="t" r="r" b="b"/>
              <a:pathLst>
                <a:path w="9174" h="11680" extrusionOk="0">
                  <a:moveTo>
                    <a:pt x="0" y="1"/>
                  </a:moveTo>
                  <a:lnTo>
                    <a:pt x="234" y="11646"/>
                  </a:lnTo>
                  <a:lnTo>
                    <a:pt x="9173" y="11680"/>
                  </a:lnTo>
                  <a:lnTo>
                    <a:pt x="9173" y="11680"/>
                  </a:lnTo>
                  <a:lnTo>
                    <a:pt x="8923" y="10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7" name="Google Shape;1397;p38"/>
            <p:cNvSpPr/>
            <p:nvPr/>
          </p:nvSpPr>
          <p:spPr>
            <a:xfrm>
              <a:off x="8167427" y="2770657"/>
              <a:ext cx="257586" cy="341685"/>
            </a:xfrm>
            <a:custGeom>
              <a:avLst/>
              <a:gdLst/>
              <a:ahLst/>
              <a:cxnLst/>
              <a:rect l="l" t="t" r="r" b="b"/>
              <a:pathLst>
                <a:path w="8037" h="10661" extrusionOk="0">
                  <a:moveTo>
                    <a:pt x="0" y="1"/>
                  </a:moveTo>
                  <a:lnTo>
                    <a:pt x="217" y="10560"/>
                  </a:lnTo>
                  <a:lnTo>
                    <a:pt x="8037" y="10661"/>
                  </a:lnTo>
                  <a:lnTo>
                    <a:pt x="7820" y="218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8" name="Google Shape;1398;p38"/>
            <p:cNvSpPr/>
            <p:nvPr/>
          </p:nvSpPr>
          <p:spPr>
            <a:xfrm>
              <a:off x="8208643" y="2825270"/>
              <a:ext cx="171403" cy="236753"/>
            </a:xfrm>
            <a:custGeom>
              <a:avLst/>
              <a:gdLst/>
              <a:ahLst/>
              <a:cxnLst/>
              <a:rect l="l" t="t" r="r" b="b"/>
              <a:pathLst>
                <a:path w="5348" h="7387" extrusionOk="0">
                  <a:moveTo>
                    <a:pt x="1" y="1"/>
                  </a:moveTo>
                  <a:lnTo>
                    <a:pt x="168" y="7386"/>
                  </a:lnTo>
                  <a:lnTo>
                    <a:pt x="5347" y="7269"/>
                  </a:lnTo>
                  <a:lnTo>
                    <a:pt x="5197" y="8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9" name="Google Shape;1399;p38"/>
            <p:cNvSpPr/>
            <p:nvPr/>
          </p:nvSpPr>
          <p:spPr>
            <a:xfrm>
              <a:off x="8208643" y="2825270"/>
              <a:ext cx="168711" cy="236753"/>
            </a:xfrm>
            <a:custGeom>
              <a:avLst/>
              <a:gdLst/>
              <a:ahLst/>
              <a:cxnLst/>
              <a:rect l="l" t="t" r="r" b="b"/>
              <a:pathLst>
                <a:path w="5264" h="7387" extrusionOk="0">
                  <a:moveTo>
                    <a:pt x="1" y="1"/>
                  </a:moveTo>
                  <a:lnTo>
                    <a:pt x="168" y="7386"/>
                  </a:lnTo>
                  <a:lnTo>
                    <a:pt x="5264" y="3476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0" name="Google Shape;1400;p38"/>
            <p:cNvSpPr/>
            <p:nvPr/>
          </p:nvSpPr>
          <p:spPr>
            <a:xfrm>
              <a:off x="8114416" y="4163518"/>
              <a:ext cx="72305" cy="166051"/>
            </a:xfrm>
            <a:custGeom>
              <a:avLst/>
              <a:gdLst/>
              <a:ahLst/>
              <a:cxnLst/>
              <a:rect l="l" t="t" r="r" b="b"/>
              <a:pathLst>
                <a:path w="2256" h="5181" extrusionOk="0">
                  <a:moveTo>
                    <a:pt x="33" y="0"/>
                  </a:moveTo>
                  <a:cubicBezTo>
                    <a:pt x="0" y="117"/>
                    <a:pt x="1337" y="5180"/>
                    <a:pt x="1337" y="5180"/>
                  </a:cubicBezTo>
                  <a:lnTo>
                    <a:pt x="2256" y="4996"/>
                  </a:lnTo>
                  <a:lnTo>
                    <a:pt x="986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1" name="Google Shape;1401;p38"/>
            <p:cNvSpPr/>
            <p:nvPr/>
          </p:nvSpPr>
          <p:spPr>
            <a:xfrm>
              <a:off x="8284153" y="4140474"/>
              <a:ext cx="89996" cy="189095"/>
            </a:xfrm>
            <a:custGeom>
              <a:avLst/>
              <a:gdLst/>
              <a:ahLst/>
              <a:cxnLst/>
              <a:rect l="l" t="t" r="r" b="b"/>
              <a:pathLst>
                <a:path w="2808" h="5900" extrusionOk="0">
                  <a:moveTo>
                    <a:pt x="1822" y="1"/>
                  </a:moveTo>
                  <a:lnTo>
                    <a:pt x="1" y="5899"/>
                  </a:lnTo>
                  <a:lnTo>
                    <a:pt x="1070" y="5899"/>
                  </a:lnTo>
                  <a:lnTo>
                    <a:pt x="2808" y="419"/>
                  </a:lnTo>
                  <a:lnTo>
                    <a:pt x="1822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2" name="Google Shape;1402;p38"/>
            <p:cNvSpPr/>
            <p:nvPr/>
          </p:nvSpPr>
          <p:spPr>
            <a:xfrm>
              <a:off x="8329151" y="4111052"/>
              <a:ext cx="99099" cy="218517"/>
            </a:xfrm>
            <a:custGeom>
              <a:avLst/>
              <a:gdLst/>
              <a:ahLst/>
              <a:cxnLst/>
              <a:rect l="l" t="t" r="r" b="b"/>
              <a:pathLst>
                <a:path w="3092" h="6818" extrusionOk="0">
                  <a:moveTo>
                    <a:pt x="2089" y="0"/>
                  </a:moveTo>
                  <a:lnTo>
                    <a:pt x="0" y="6817"/>
                  </a:lnTo>
                  <a:lnTo>
                    <a:pt x="1069" y="6817"/>
                  </a:lnTo>
                  <a:lnTo>
                    <a:pt x="3091" y="434"/>
                  </a:lnTo>
                  <a:lnTo>
                    <a:pt x="2089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3" name="Google Shape;1403;p38"/>
            <p:cNvSpPr/>
            <p:nvPr/>
          </p:nvSpPr>
          <p:spPr>
            <a:xfrm>
              <a:off x="8136370" y="4316140"/>
              <a:ext cx="237779" cy="118361"/>
            </a:xfrm>
            <a:custGeom>
              <a:avLst/>
              <a:gdLst/>
              <a:ahLst/>
              <a:cxnLst/>
              <a:rect l="l" t="t" r="r" b="b"/>
              <a:pathLst>
                <a:path w="7419" h="3693" extrusionOk="0">
                  <a:moveTo>
                    <a:pt x="0" y="0"/>
                  </a:moveTo>
                  <a:lnTo>
                    <a:pt x="1069" y="3693"/>
                  </a:lnTo>
                  <a:lnTo>
                    <a:pt x="6433" y="3693"/>
                  </a:lnTo>
                  <a:lnTo>
                    <a:pt x="741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4" name="Google Shape;1404;p38"/>
            <p:cNvSpPr/>
            <p:nvPr/>
          </p:nvSpPr>
          <p:spPr>
            <a:xfrm>
              <a:off x="8139575" y="4071951"/>
              <a:ext cx="85702" cy="244221"/>
            </a:xfrm>
            <a:custGeom>
              <a:avLst/>
              <a:gdLst/>
              <a:ahLst/>
              <a:cxnLst/>
              <a:rect l="l" t="t" r="r" b="b"/>
              <a:pathLst>
                <a:path w="2674" h="7620" extrusionOk="0">
                  <a:moveTo>
                    <a:pt x="0" y="0"/>
                  </a:moveTo>
                  <a:lnTo>
                    <a:pt x="17" y="50"/>
                  </a:lnTo>
                  <a:lnTo>
                    <a:pt x="1253" y="5431"/>
                  </a:lnTo>
                  <a:cubicBezTo>
                    <a:pt x="1404" y="6099"/>
                    <a:pt x="1538" y="6650"/>
                    <a:pt x="1621" y="7035"/>
                  </a:cubicBezTo>
                  <a:cubicBezTo>
                    <a:pt x="1671" y="7218"/>
                    <a:pt x="1705" y="7369"/>
                    <a:pt x="1721" y="7469"/>
                  </a:cubicBezTo>
                  <a:cubicBezTo>
                    <a:pt x="1738" y="7519"/>
                    <a:pt x="1755" y="7553"/>
                    <a:pt x="1755" y="7586"/>
                  </a:cubicBezTo>
                  <a:cubicBezTo>
                    <a:pt x="1755" y="7603"/>
                    <a:pt x="1771" y="7619"/>
                    <a:pt x="1771" y="7619"/>
                  </a:cubicBezTo>
                  <a:cubicBezTo>
                    <a:pt x="1771" y="7603"/>
                    <a:pt x="1771" y="7603"/>
                    <a:pt x="1771" y="7586"/>
                  </a:cubicBezTo>
                  <a:cubicBezTo>
                    <a:pt x="1755" y="7553"/>
                    <a:pt x="1755" y="7519"/>
                    <a:pt x="1738" y="7469"/>
                  </a:cubicBezTo>
                  <a:lnTo>
                    <a:pt x="1654" y="7035"/>
                  </a:lnTo>
                  <a:cubicBezTo>
                    <a:pt x="1554" y="6650"/>
                    <a:pt x="1437" y="6099"/>
                    <a:pt x="1287" y="5414"/>
                  </a:cubicBezTo>
                  <a:cubicBezTo>
                    <a:pt x="988" y="4051"/>
                    <a:pt x="556" y="2159"/>
                    <a:pt x="91" y="67"/>
                  </a:cubicBezTo>
                  <a:lnTo>
                    <a:pt x="956" y="67"/>
                  </a:lnTo>
                  <a:lnTo>
                    <a:pt x="2156" y="5431"/>
                  </a:lnTo>
                  <a:cubicBezTo>
                    <a:pt x="2306" y="6099"/>
                    <a:pt x="2440" y="6650"/>
                    <a:pt x="2523" y="7035"/>
                  </a:cubicBezTo>
                  <a:cubicBezTo>
                    <a:pt x="2573" y="7218"/>
                    <a:pt x="2607" y="7369"/>
                    <a:pt x="2624" y="7469"/>
                  </a:cubicBezTo>
                  <a:cubicBezTo>
                    <a:pt x="2640" y="7519"/>
                    <a:pt x="2657" y="7553"/>
                    <a:pt x="2657" y="7586"/>
                  </a:cubicBezTo>
                  <a:cubicBezTo>
                    <a:pt x="2657" y="7603"/>
                    <a:pt x="2657" y="7619"/>
                    <a:pt x="2674" y="7619"/>
                  </a:cubicBezTo>
                  <a:cubicBezTo>
                    <a:pt x="2674" y="7603"/>
                    <a:pt x="2674" y="7603"/>
                    <a:pt x="2674" y="7586"/>
                  </a:cubicBezTo>
                  <a:cubicBezTo>
                    <a:pt x="2657" y="7553"/>
                    <a:pt x="2657" y="7519"/>
                    <a:pt x="2640" y="7469"/>
                  </a:cubicBezTo>
                  <a:cubicBezTo>
                    <a:pt x="2624" y="7369"/>
                    <a:pt x="2590" y="7218"/>
                    <a:pt x="2557" y="7035"/>
                  </a:cubicBezTo>
                  <a:cubicBezTo>
                    <a:pt x="2473" y="6650"/>
                    <a:pt x="2356" y="6099"/>
                    <a:pt x="2206" y="5414"/>
                  </a:cubicBezTo>
                  <a:cubicBezTo>
                    <a:pt x="1905" y="4044"/>
                    <a:pt x="1487" y="2139"/>
                    <a:pt x="1020" y="34"/>
                  </a:cubicBezTo>
                  <a:lnTo>
                    <a:pt x="1020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5" name="Google Shape;1405;p38"/>
            <p:cNvSpPr/>
            <p:nvPr/>
          </p:nvSpPr>
          <p:spPr>
            <a:xfrm>
              <a:off x="7078176" y="2889530"/>
              <a:ext cx="1006274" cy="1378983"/>
            </a:xfrm>
            <a:custGeom>
              <a:avLst/>
              <a:gdLst/>
              <a:ahLst/>
              <a:cxnLst/>
              <a:rect l="l" t="t" r="r" b="b"/>
              <a:pathLst>
                <a:path w="31397" h="43026" extrusionOk="0">
                  <a:moveTo>
                    <a:pt x="1" y="1"/>
                  </a:moveTo>
                  <a:lnTo>
                    <a:pt x="1" y="43025"/>
                  </a:lnTo>
                  <a:lnTo>
                    <a:pt x="31396" y="43025"/>
                  </a:lnTo>
                  <a:lnTo>
                    <a:pt x="31396" y="1"/>
                  </a:ln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6" name="Google Shape;1406;p38"/>
            <p:cNvSpPr/>
            <p:nvPr/>
          </p:nvSpPr>
          <p:spPr>
            <a:xfrm>
              <a:off x="7162275" y="2945233"/>
              <a:ext cx="882529" cy="1241329"/>
            </a:xfrm>
            <a:custGeom>
              <a:avLst/>
              <a:gdLst/>
              <a:ahLst/>
              <a:cxnLst/>
              <a:rect l="l" t="t" r="r" b="b"/>
              <a:pathLst>
                <a:path w="27536" h="38731" extrusionOk="0">
                  <a:moveTo>
                    <a:pt x="0" y="1"/>
                  </a:moveTo>
                  <a:lnTo>
                    <a:pt x="0" y="38731"/>
                  </a:lnTo>
                  <a:lnTo>
                    <a:pt x="27536" y="38731"/>
                  </a:lnTo>
                  <a:lnTo>
                    <a:pt x="27536" y="33902"/>
                  </a:lnTo>
                  <a:lnTo>
                    <a:pt x="27536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7" name="Google Shape;1407;p38"/>
            <p:cNvSpPr/>
            <p:nvPr/>
          </p:nvSpPr>
          <p:spPr>
            <a:xfrm>
              <a:off x="7155833" y="2928631"/>
              <a:ext cx="875061" cy="1234919"/>
            </a:xfrm>
            <a:custGeom>
              <a:avLst/>
              <a:gdLst/>
              <a:ahLst/>
              <a:cxnLst/>
              <a:rect l="l" t="t" r="r" b="b"/>
              <a:pathLst>
                <a:path w="27303" h="38531" extrusionOk="0">
                  <a:moveTo>
                    <a:pt x="1" y="1"/>
                  </a:moveTo>
                  <a:lnTo>
                    <a:pt x="1" y="38530"/>
                  </a:lnTo>
                  <a:lnTo>
                    <a:pt x="27302" y="38530"/>
                  </a:lnTo>
                  <a:lnTo>
                    <a:pt x="27302" y="33735"/>
                  </a:lnTo>
                  <a:lnTo>
                    <a:pt x="27302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8" name="Google Shape;1408;p38"/>
            <p:cNvSpPr/>
            <p:nvPr/>
          </p:nvSpPr>
          <p:spPr>
            <a:xfrm>
              <a:off x="7139776" y="2931836"/>
              <a:ext cx="882561" cy="1217259"/>
            </a:xfrm>
            <a:custGeom>
              <a:avLst/>
              <a:gdLst/>
              <a:ahLst/>
              <a:cxnLst/>
              <a:rect l="l" t="t" r="r" b="b"/>
              <a:pathLst>
                <a:path w="27537" h="37980" extrusionOk="0">
                  <a:moveTo>
                    <a:pt x="0" y="1"/>
                  </a:moveTo>
                  <a:lnTo>
                    <a:pt x="0" y="37979"/>
                  </a:lnTo>
                  <a:lnTo>
                    <a:pt x="21722" y="37979"/>
                  </a:lnTo>
                  <a:lnTo>
                    <a:pt x="24879" y="35423"/>
                  </a:lnTo>
                  <a:lnTo>
                    <a:pt x="27536" y="33251"/>
                  </a:lnTo>
                  <a:lnTo>
                    <a:pt x="27536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9" name="Google Shape;1409;p38"/>
            <p:cNvSpPr/>
            <p:nvPr/>
          </p:nvSpPr>
          <p:spPr>
            <a:xfrm>
              <a:off x="7138686" y="2930778"/>
              <a:ext cx="884708" cy="1219374"/>
            </a:xfrm>
            <a:custGeom>
              <a:avLst/>
              <a:gdLst/>
              <a:ahLst/>
              <a:cxnLst/>
              <a:rect l="l" t="t" r="r" b="b"/>
              <a:pathLst>
                <a:path w="27604" h="38046" extrusionOk="0">
                  <a:moveTo>
                    <a:pt x="25080" y="35322"/>
                  </a:moveTo>
                  <a:lnTo>
                    <a:pt x="25080" y="35322"/>
                  </a:lnTo>
                  <a:cubicBezTo>
                    <a:pt x="24963" y="35406"/>
                    <a:pt x="24897" y="35456"/>
                    <a:pt x="24897" y="35456"/>
                  </a:cubicBezTo>
                  <a:lnTo>
                    <a:pt x="24913" y="35456"/>
                  </a:lnTo>
                  <a:cubicBezTo>
                    <a:pt x="24913" y="35456"/>
                    <a:pt x="24964" y="35406"/>
                    <a:pt x="25080" y="35322"/>
                  </a:cubicBezTo>
                  <a:close/>
                  <a:moveTo>
                    <a:pt x="24897" y="35456"/>
                  </a:moveTo>
                  <a:lnTo>
                    <a:pt x="24897" y="35456"/>
                  </a:lnTo>
                  <a:cubicBezTo>
                    <a:pt x="24897" y="35456"/>
                    <a:pt x="24830" y="35506"/>
                    <a:pt x="24713" y="35623"/>
                  </a:cubicBezTo>
                  <a:cubicBezTo>
                    <a:pt x="24847" y="35506"/>
                    <a:pt x="24897" y="35456"/>
                    <a:pt x="24897" y="35456"/>
                  </a:cubicBezTo>
                  <a:close/>
                  <a:moveTo>
                    <a:pt x="1" y="0"/>
                  </a:moveTo>
                  <a:lnTo>
                    <a:pt x="1" y="34"/>
                  </a:lnTo>
                  <a:cubicBezTo>
                    <a:pt x="1" y="14320"/>
                    <a:pt x="1" y="27486"/>
                    <a:pt x="1" y="38012"/>
                  </a:cubicBezTo>
                  <a:lnTo>
                    <a:pt x="1" y="38046"/>
                  </a:lnTo>
                  <a:lnTo>
                    <a:pt x="34" y="38046"/>
                  </a:lnTo>
                  <a:lnTo>
                    <a:pt x="21756" y="38029"/>
                  </a:lnTo>
                  <a:lnTo>
                    <a:pt x="21772" y="38029"/>
                  </a:lnTo>
                  <a:lnTo>
                    <a:pt x="24128" y="36108"/>
                  </a:lnTo>
                  <a:lnTo>
                    <a:pt x="24713" y="35623"/>
                  </a:lnTo>
                  <a:lnTo>
                    <a:pt x="24713" y="35623"/>
                  </a:lnTo>
                  <a:lnTo>
                    <a:pt x="24111" y="36091"/>
                  </a:lnTo>
                  <a:lnTo>
                    <a:pt x="21756" y="38012"/>
                  </a:lnTo>
                  <a:lnTo>
                    <a:pt x="68" y="37996"/>
                  </a:lnTo>
                  <a:lnTo>
                    <a:pt x="68" y="37996"/>
                  </a:lnTo>
                  <a:cubicBezTo>
                    <a:pt x="68" y="27480"/>
                    <a:pt x="68" y="14333"/>
                    <a:pt x="68" y="67"/>
                  </a:cubicBezTo>
                  <a:lnTo>
                    <a:pt x="27553" y="67"/>
                  </a:lnTo>
                  <a:cubicBezTo>
                    <a:pt x="27553" y="15707"/>
                    <a:pt x="27570" y="27841"/>
                    <a:pt x="27570" y="33284"/>
                  </a:cubicBezTo>
                  <a:lnTo>
                    <a:pt x="25582" y="34905"/>
                  </a:lnTo>
                  <a:lnTo>
                    <a:pt x="25081" y="35322"/>
                  </a:lnTo>
                  <a:lnTo>
                    <a:pt x="25582" y="34921"/>
                  </a:lnTo>
                  <a:lnTo>
                    <a:pt x="27587" y="33301"/>
                  </a:lnTo>
                  <a:cubicBezTo>
                    <a:pt x="27587" y="27837"/>
                    <a:pt x="27604" y="15690"/>
                    <a:pt x="27604" y="34"/>
                  </a:cubicBezTo>
                  <a:lnTo>
                    <a:pt x="27604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0" name="Google Shape;1410;p38"/>
            <p:cNvSpPr/>
            <p:nvPr/>
          </p:nvSpPr>
          <p:spPr>
            <a:xfrm>
              <a:off x="7400566" y="2846711"/>
              <a:ext cx="361492" cy="123713"/>
            </a:xfrm>
            <a:custGeom>
              <a:avLst/>
              <a:gdLst/>
              <a:ahLst/>
              <a:cxnLst/>
              <a:rect l="l" t="t" r="r" b="b"/>
              <a:pathLst>
                <a:path w="11279" h="3860" extrusionOk="0">
                  <a:moveTo>
                    <a:pt x="1922" y="0"/>
                  </a:moveTo>
                  <a:cubicBezTo>
                    <a:pt x="869" y="0"/>
                    <a:pt x="0" y="852"/>
                    <a:pt x="0" y="1905"/>
                  </a:cubicBezTo>
                  <a:lnTo>
                    <a:pt x="0" y="3860"/>
                  </a:lnTo>
                  <a:lnTo>
                    <a:pt x="11279" y="3860"/>
                  </a:lnTo>
                  <a:lnTo>
                    <a:pt x="11279" y="1838"/>
                  </a:lnTo>
                  <a:cubicBezTo>
                    <a:pt x="11279" y="819"/>
                    <a:pt x="10460" y="0"/>
                    <a:pt x="9441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1" name="Google Shape;1411;p38"/>
            <p:cNvSpPr/>
            <p:nvPr/>
          </p:nvSpPr>
          <p:spPr>
            <a:xfrm>
              <a:off x="7476076" y="2779759"/>
              <a:ext cx="207812" cy="66985"/>
            </a:xfrm>
            <a:custGeom>
              <a:avLst/>
              <a:gdLst/>
              <a:ahLst/>
              <a:cxnLst/>
              <a:rect l="l" t="t" r="r" b="b"/>
              <a:pathLst>
                <a:path w="6484" h="2090" extrusionOk="0">
                  <a:moveTo>
                    <a:pt x="0" y="1"/>
                  </a:moveTo>
                  <a:lnTo>
                    <a:pt x="418" y="2089"/>
                  </a:lnTo>
                  <a:lnTo>
                    <a:pt x="6132" y="2089"/>
                  </a:lnTo>
                  <a:lnTo>
                    <a:pt x="6483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2" name="Google Shape;1412;p38"/>
            <p:cNvSpPr/>
            <p:nvPr/>
          </p:nvSpPr>
          <p:spPr>
            <a:xfrm>
              <a:off x="7231887" y="3125707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4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4"/>
                  </a:lnTo>
                  <a:close/>
                  <a:moveTo>
                    <a:pt x="0" y="0"/>
                  </a:moveTo>
                  <a:lnTo>
                    <a:pt x="0" y="4645"/>
                  </a:lnTo>
                  <a:lnTo>
                    <a:pt x="4645" y="4645"/>
                  </a:lnTo>
                  <a:lnTo>
                    <a:pt x="4645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3" name="Google Shape;1413;p38"/>
            <p:cNvSpPr/>
            <p:nvPr/>
          </p:nvSpPr>
          <p:spPr>
            <a:xfrm>
              <a:off x="7443930" y="3160513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4" name="Google Shape;1414;p38"/>
            <p:cNvSpPr/>
            <p:nvPr/>
          </p:nvSpPr>
          <p:spPr>
            <a:xfrm>
              <a:off x="7443930" y="319156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5" name="Google Shape;1415;p38"/>
            <p:cNvSpPr/>
            <p:nvPr/>
          </p:nvSpPr>
          <p:spPr>
            <a:xfrm>
              <a:off x="7443930" y="3222626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6" name="Google Shape;1416;p38"/>
            <p:cNvSpPr/>
            <p:nvPr/>
          </p:nvSpPr>
          <p:spPr>
            <a:xfrm>
              <a:off x="7443930" y="3253137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8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8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7" name="Google Shape;1417;p38"/>
            <p:cNvSpPr/>
            <p:nvPr/>
          </p:nvSpPr>
          <p:spPr>
            <a:xfrm>
              <a:off x="7231887" y="3354896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4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4"/>
                  </a:lnTo>
                  <a:close/>
                  <a:moveTo>
                    <a:pt x="0" y="1"/>
                  </a:moveTo>
                  <a:lnTo>
                    <a:pt x="0" y="4646"/>
                  </a:lnTo>
                  <a:lnTo>
                    <a:pt x="4645" y="4646"/>
                  </a:lnTo>
                  <a:lnTo>
                    <a:pt x="4645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8" name="Google Shape;1418;p38"/>
            <p:cNvSpPr/>
            <p:nvPr/>
          </p:nvSpPr>
          <p:spPr>
            <a:xfrm>
              <a:off x="7261854" y="3364543"/>
              <a:ext cx="145699" cy="114611"/>
            </a:xfrm>
            <a:custGeom>
              <a:avLst/>
              <a:gdLst/>
              <a:ahLst/>
              <a:cxnLst/>
              <a:rect l="l" t="t" r="r" b="b"/>
              <a:pathLst>
                <a:path w="4546" h="3576" extrusionOk="0">
                  <a:moveTo>
                    <a:pt x="3994" y="0"/>
                  </a:moveTo>
                  <a:lnTo>
                    <a:pt x="1638" y="2273"/>
                  </a:lnTo>
                  <a:lnTo>
                    <a:pt x="602" y="1454"/>
                  </a:lnTo>
                  <a:lnTo>
                    <a:pt x="1" y="2122"/>
                  </a:lnTo>
                  <a:lnTo>
                    <a:pt x="1588" y="3576"/>
                  </a:lnTo>
                  <a:lnTo>
                    <a:pt x="4546" y="652"/>
                  </a:lnTo>
                  <a:lnTo>
                    <a:pt x="3994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9" name="Google Shape;1419;p38"/>
            <p:cNvSpPr/>
            <p:nvPr/>
          </p:nvSpPr>
          <p:spPr>
            <a:xfrm>
              <a:off x="7443930" y="3389702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0" name="Google Shape;1420;p38"/>
            <p:cNvSpPr/>
            <p:nvPr/>
          </p:nvSpPr>
          <p:spPr>
            <a:xfrm>
              <a:off x="7443930" y="342075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1" name="Google Shape;1421;p38"/>
            <p:cNvSpPr/>
            <p:nvPr/>
          </p:nvSpPr>
          <p:spPr>
            <a:xfrm>
              <a:off x="7443930" y="3451815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2" name="Google Shape;1422;p38"/>
            <p:cNvSpPr/>
            <p:nvPr/>
          </p:nvSpPr>
          <p:spPr>
            <a:xfrm>
              <a:off x="7443930" y="348235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0"/>
                    <a:pt x="3226" y="67"/>
                    <a:pt x="7219" y="67"/>
                  </a:cubicBezTo>
                  <a:cubicBezTo>
                    <a:pt x="11196" y="67"/>
                    <a:pt x="14420" y="50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3" name="Google Shape;1423;p38"/>
            <p:cNvSpPr/>
            <p:nvPr/>
          </p:nvSpPr>
          <p:spPr>
            <a:xfrm>
              <a:off x="7231887" y="3576586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5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5"/>
                  </a:lnTo>
                  <a:close/>
                  <a:moveTo>
                    <a:pt x="0" y="1"/>
                  </a:moveTo>
                  <a:lnTo>
                    <a:pt x="0" y="4646"/>
                  </a:lnTo>
                  <a:lnTo>
                    <a:pt x="4645" y="4646"/>
                  </a:lnTo>
                  <a:lnTo>
                    <a:pt x="4645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4" name="Google Shape;1424;p38"/>
            <p:cNvSpPr/>
            <p:nvPr/>
          </p:nvSpPr>
          <p:spPr>
            <a:xfrm>
              <a:off x="7261854" y="3586233"/>
              <a:ext cx="145699" cy="114643"/>
            </a:xfrm>
            <a:custGeom>
              <a:avLst/>
              <a:gdLst/>
              <a:ahLst/>
              <a:cxnLst/>
              <a:rect l="l" t="t" r="r" b="b"/>
              <a:pathLst>
                <a:path w="4546" h="3577" extrusionOk="0">
                  <a:moveTo>
                    <a:pt x="3994" y="1"/>
                  </a:moveTo>
                  <a:lnTo>
                    <a:pt x="1638" y="2273"/>
                  </a:lnTo>
                  <a:lnTo>
                    <a:pt x="602" y="1454"/>
                  </a:lnTo>
                  <a:lnTo>
                    <a:pt x="1" y="2123"/>
                  </a:lnTo>
                  <a:lnTo>
                    <a:pt x="1588" y="3576"/>
                  </a:lnTo>
                  <a:lnTo>
                    <a:pt x="4546" y="669"/>
                  </a:lnTo>
                  <a:lnTo>
                    <a:pt x="3994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5" name="Google Shape;1425;p38"/>
            <p:cNvSpPr/>
            <p:nvPr/>
          </p:nvSpPr>
          <p:spPr>
            <a:xfrm>
              <a:off x="7443930" y="3611392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8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8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6" name="Google Shape;1426;p38"/>
            <p:cNvSpPr/>
            <p:nvPr/>
          </p:nvSpPr>
          <p:spPr>
            <a:xfrm>
              <a:off x="7443930" y="3642481"/>
              <a:ext cx="462193" cy="2147"/>
            </a:xfrm>
            <a:custGeom>
              <a:avLst/>
              <a:gdLst/>
              <a:ahLst/>
              <a:cxnLst/>
              <a:rect l="l" t="t" r="r" b="b"/>
              <a:pathLst>
                <a:path w="14421" h="67" extrusionOk="0">
                  <a:moveTo>
                    <a:pt x="7219" y="0"/>
                  </a:moveTo>
                  <a:cubicBezTo>
                    <a:pt x="3226" y="0"/>
                    <a:pt x="1" y="17"/>
                    <a:pt x="1" y="33"/>
                  </a:cubicBezTo>
                  <a:cubicBezTo>
                    <a:pt x="1" y="50"/>
                    <a:pt x="3226" y="67"/>
                    <a:pt x="7219" y="67"/>
                  </a:cubicBezTo>
                  <a:cubicBezTo>
                    <a:pt x="11196" y="67"/>
                    <a:pt x="14420" y="50"/>
                    <a:pt x="14420" y="33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7" name="Google Shape;1427;p38"/>
            <p:cNvSpPr/>
            <p:nvPr/>
          </p:nvSpPr>
          <p:spPr>
            <a:xfrm>
              <a:off x="7443930" y="3673537"/>
              <a:ext cx="462193" cy="2147"/>
            </a:xfrm>
            <a:custGeom>
              <a:avLst/>
              <a:gdLst/>
              <a:ahLst/>
              <a:cxnLst/>
              <a:rect l="l" t="t" r="r" b="b"/>
              <a:pathLst>
                <a:path w="14421" h="67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0"/>
                    <a:pt x="3226" y="67"/>
                    <a:pt x="7219" y="67"/>
                  </a:cubicBezTo>
                  <a:cubicBezTo>
                    <a:pt x="11196" y="67"/>
                    <a:pt x="14420" y="50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8" name="Google Shape;1428;p38"/>
            <p:cNvSpPr/>
            <p:nvPr/>
          </p:nvSpPr>
          <p:spPr>
            <a:xfrm>
              <a:off x="7443930" y="370404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67"/>
                    <a:pt x="3226" y="67"/>
                    <a:pt x="7219" y="67"/>
                  </a:cubicBezTo>
                  <a:cubicBezTo>
                    <a:pt x="11196" y="67"/>
                    <a:pt x="14420" y="67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9" name="Google Shape;1429;p38"/>
            <p:cNvSpPr/>
            <p:nvPr/>
          </p:nvSpPr>
          <p:spPr>
            <a:xfrm>
              <a:off x="7231887" y="3790808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4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4"/>
                  </a:lnTo>
                  <a:close/>
                  <a:moveTo>
                    <a:pt x="0" y="0"/>
                  </a:moveTo>
                  <a:lnTo>
                    <a:pt x="0" y="4645"/>
                  </a:lnTo>
                  <a:lnTo>
                    <a:pt x="4645" y="4645"/>
                  </a:lnTo>
                  <a:lnTo>
                    <a:pt x="4645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0" name="Google Shape;1430;p38"/>
            <p:cNvSpPr/>
            <p:nvPr/>
          </p:nvSpPr>
          <p:spPr>
            <a:xfrm>
              <a:off x="7261854" y="3800455"/>
              <a:ext cx="145699" cy="114611"/>
            </a:xfrm>
            <a:custGeom>
              <a:avLst/>
              <a:gdLst/>
              <a:ahLst/>
              <a:cxnLst/>
              <a:rect l="l" t="t" r="r" b="b"/>
              <a:pathLst>
                <a:path w="4546" h="3576" extrusionOk="0">
                  <a:moveTo>
                    <a:pt x="3994" y="0"/>
                  </a:moveTo>
                  <a:lnTo>
                    <a:pt x="1638" y="2272"/>
                  </a:lnTo>
                  <a:lnTo>
                    <a:pt x="602" y="1454"/>
                  </a:lnTo>
                  <a:lnTo>
                    <a:pt x="1" y="2122"/>
                  </a:lnTo>
                  <a:lnTo>
                    <a:pt x="1588" y="3576"/>
                  </a:lnTo>
                  <a:lnTo>
                    <a:pt x="4546" y="652"/>
                  </a:lnTo>
                  <a:lnTo>
                    <a:pt x="3994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1" name="Google Shape;1431;p38"/>
            <p:cNvSpPr/>
            <p:nvPr/>
          </p:nvSpPr>
          <p:spPr>
            <a:xfrm>
              <a:off x="7443930" y="3825614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2" name="Google Shape;1432;p38"/>
            <p:cNvSpPr/>
            <p:nvPr/>
          </p:nvSpPr>
          <p:spPr>
            <a:xfrm>
              <a:off x="7443930" y="3856671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3" name="Google Shape;1433;p38"/>
            <p:cNvSpPr/>
            <p:nvPr/>
          </p:nvSpPr>
          <p:spPr>
            <a:xfrm>
              <a:off x="7443930" y="3887727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4" name="Google Shape;1434;p38"/>
            <p:cNvSpPr/>
            <p:nvPr/>
          </p:nvSpPr>
          <p:spPr>
            <a:xfrm>
              <a:off x="7443930" y="391823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8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8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5" name="Google Shape;1435;p38"/>
            <p:cNvSpPr/>
            <p:nvPr/>
          </p:nvSpPr>
          <p:spPr>
            <a:xfrm>
              <a:off x="7766866" y="3947693"/>
              <a:ext cx="96951" cy="200313"/>
            </a:xfrm>
            <a:custGeom>
              <a:avLst/>
              <a:gdLst/>
              <a:ahLst/>
              <a:cxnLst/>
              <a:rect l="l" t="t" r="r" b="b"/>
              <a:pathLst>
                <a:path w="3025" h="6250" extrusionOk="0">
                  <a:moveTo>
                    <a:pt x="3024" y="1"/>
                  </a:moveTo>
                  <a:lnTo>
                    <a:pt x="0" y="6250"/>
                  </a:lnTo>
                  <a:lnTo>
                    <a:pt x="2156" y="6250"/>
                  </a:lnTo>
                  <a:lnTo>
                    <a:pt x="3024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6" name="Google Shape;1436;p38"/>
            <p:cNvSpPr/>
            <p:nvPr/>
          </p:nvSpPr>
          <p:spPr>
            <a:xfrm>
              <a:off x="7835934" y="3948783"/>
              <a:ext cx="186403" cy="200313"/>
            </a:xfrm>
            <a:custGeom>
              <a:avLst/>
              <a:gdLst/>
              <a:ahLst/>
              <a:cxnLst/>
              <a:rect l="l" t="t" r="r" b="b"/>
              <a:pathLst>
                <a:path w="5816" h="6250" extrusionOk="0">
                  <a:moveTo>
                    <a:pt x="869" y="0"/>
                  </a:moveTo>
                  <a:lnTo>
                    <a:pt x="1" y="6249"/>
                  </a:lnTo>
                  <a:lnTo>
                    <a:pt x="1" y="6249"/>
                  </a:lnTo>
                  <a:lnTo>
                    <a:pt x="5815" y="1538"/>
                  </a:lnTo>
                  <a:lnTo>
                    <a:pt x="869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7" name="Google Shape;1437;p38"/>
            <p:cNvSpPr/>
            <p:nvPr/>
          </p:nvSpPr>
          <p:spPr>
            <a:xfrm>
              <a:off x="7835934" y="3947693"/>
              <a:ext cx="189063" cy="201402"/>
            </a:xfrm>
            <a:custGeom>
              <a:avLst/>
              <a:gdLst/>
              <a:ahLst/>
              <a:cxnLst/>
              <a:rect l="l" t="t" r="r" b="b"/>
              <a:pathLst>
                <a:path w="5899" h="6284" extrusionOk="0">
                  <a:moveTo>
                    <a:pt x="17" y="6201"/>
                  </a:moveTo>
                  <a:cubicBezTo>
                    <a:pt x="14" y="6220"/>
                    <a:pt x="11" y="6237"/>
                    <a:pt x="8" y="6251"/>
                  </a:cubicBezTo>
                  <a:lnTo>
                    <a:pt x="8" y="6251"/>
                  </a:lnTo>
                  <a:cubicBezTo>
                    <a:pt x="14" y="6235"/>
                    <a:pt x="16" y="6221"/>
                    <a:pt x="17" y="6201"/>
                  </a:cubicBezTo>
                  <a:close/>
                  <a:moveTo>
                    <a:pt x="8" y="6251"/>
                  </a:moveTo>
                  <a:cubicBezTo>
                    <a:pt x="6" y="6256"/>
                    <a:pt x="3" y="6261"/>
                    <a:pt x="1" y="6267"/>
                  </a:cubicBezTo>
                  <a:cubicBezTo>
                    <a:pt x="1" y="6267"/>
                    <a:pt x="1" y="6283"/>
                    <a:pt x="1" y="6283"/>
                  </a:cubicBezTo>
                  <a:cubicBezTo>
                    <a:pt x="3" y="6274"/>
                    <a:pt x="5" y="6263"/>
                    <a:pt x="8" y="6251"/>
                  </a:cubicBezTo>
                  <a:close/>
                  <a:moveTo>
                    <a:pt x="836" y="1"/>
                  </a:moveTo>
                  <a:lnTo>
                    <a:pt x="836" y="34"/>
                  </a:lnTo>
                  <a:cubicBezTo>
                    <a:pt x="585" y="1856"/>
                    <a:pt x="385" y="3426"/>
                    <a:pt x="234" y="4546"/>
                  </a:cubicBezTo>
                  <a:cubicBezTo>
                    <a:pt x="168" y="5097"/>
                    <a:pt x="101" y="5531"/>
                    <a:pt x="67" y="5832"/>
                  </a:cubicBezTo>
                  <a:cubicBezTo>
                    <a:pt x="51" y="5983"/>
                    <a:pt x="34" y="6100"/>
                    <a:pt x="17" y="6166"/>
                  </a:cubicBezTo>
                  <a:cubicBezTo>
                    <a:pt x="17" y="6180"/>
                    <a:pt x="17" y="6192"/>
                    <a:pt x="17" y="6201"/>
                  </a:cubicBezTo>
                  <a:lnTo>
                    <a:pt x="17" y="6201"/>
                  </a:lnTo>
                  <a:cubicBezTo>
                    <a:pt x="55" y="5983"/>
                    <a:pt x="124" y="5445"/>
                    <a:pt x="268" y="4512"/>
                  </a:cubicBezTo>
                  <a:cubicBezTo>
                    <a:pt x="417" y="3419"/>
                    <a:pt x="632" y="1882"/>
                    <a:pt x="896" y="81"/>
                  </a:cubicBezTo>
                  <a:lnTo>
                    <a:pt x="896" y="81"/>
                  </a:lnTo>
                  <a:lnTo>
                    <a:pt x="3894" y="1003"/>
                  </a:lnTo>
                  <a:lnTo>
                    <a:pt x="5758" y="1571"/>
                  </a:lnTo>
                  <a:lnTo>
                    <a:pt x="5758" y="1571"/>
                  </a:lnTo>
                  <a:lnTo>
                    <a:pt x="1671" y="4913"/>
                  </a:lnTo>
                  <a:lnTo>
                    <a:pt x="1" y="6283"/>
                  </a:lnTo>
                  <a:cubicBezTo>
                    <a:pt x="1" y="6283"/>
                    <a:pt x="17" y="6283"/>
                    <a:pt x="34" y="6267"/>
                  </a:cubicBezTo>
                  <a:lnTo>
                    <a:pt x="118" y="6200"/>
                  </a:lnTo>
                  <a:lnTo>
                    <a:pt x="435" y="5949"/>
                  </a:lnTo>
                  <a:lnTo>
                    <a:pt x="1655" y="4963"/>
                  </a:lnTo>
                  <a:lnTo>
                    <a:pt x="5849" y="1588"/>
                  </a:lnTo>
                  <a:lnTo>
                    <a:pt x="5899" y="1555"/>
                  </a:lnTo>
                  <a:lnTo>
                    <a:pt x="5832" y="1538"/>
                  </a:lnTo>
                  <a:lnTo>
                    <a:pt x="3927" y="937"/>
                  </a:lnTo>
                  <a:lnTo>
                    <a:pt x="886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8" name="Google Shape;1438;p38"/>
            <p:cNvSpPr/>
            <p:nvPr/>
          </p:nvSpPr>
          <p:spPr>
            <a:xfrm>
              <a:off x="7658152" y="2779759"/>
              <a:ext cx="25736" cy="66985"/>
            </a:xfrm>
            <a:custGeom>
              <a:avLst/>
              <a:gdLst/>
              <a:ahLst/>
              <a:cxnLst/>
              <a:rect l="l" t="t" r="r" b="b"/>
              <a:pathLst>
                <a:path w="803" h="2090" extrusionOk="0">
                  <a:moveTo>
                    <a:pt x="368" y="1"/>
                  </a:moveTo>
                  <a:lnTo>
                    <a:pt x="0" y="2089"/>
                  </a:lnTo>
                  <a:lnTo>
                    <a:pt x="451" y="2089"/>
                  </a:lnTo>
                  <a:lnTo>
                    <a:pt x="802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9" name="Google Shape;1439;p38"/>
            <p:cNvSpPr/>
            <p:nvPr/>
          </p:nvSpPr>
          <p:spPr>
            <a:xfrm>
              <a:off x="7028915" y="3262304"/>
              <a:ext cx="108201" cy="222331"/>
            </a:xfrm>
            <a:custGeom>
              <a:avLst/>
              <a:gdLst/>
              <a:ahLst/>
              <a:cxnLst/>
              <a:rect l="l" t="t" r="r" b="b"/>
              <a:pathLst>
                <a:path w="3376" h="6937" extrusionOk="0">
                  <a:moveTo>
                    <a:pt x="1863" y="0"/>
                  </a:moveTo>
                  <a:cubicBezTo>
                    <a:pt x="1213" y="0"/>
                    <a:pt x="565" y="191"/>
                    <a:pt x="1" y="567"/>
                  </a:cubicBezTo>
                  <a:lnTo>
                    <a:pt x="68" y="3926"/>
                  </a:lnTo>
                  <a:lnTo>
                    <a:pt x="68" y="5713"/>
                  </a:lnTo>
                  <a:cubicBezTo>
                    <a:pt x="68" y="6315"/>
                    <a:pt x="385" y="6883"/>
                    <a:pt x="987" y="6933"/>
                  </a:cubicBezTo>
                  <a:cubicBezTo>
                    <a:pt x="1017" y="6935"/>
                    <a:pt x="1047" y="6937"/>
                    <a:pt x="1076" y="6937"/>
                  </a:cubicBezTo>
                  <a:cubicBezTo>
                    <a:pt x="1690" y="6937"/>
                    <a:pt x="2208" y="6451"/>
                    <a:pt x="2240" y="5814"/>
                  </a:cubicBezTo>
                  <a:cubicBezTo>
                    <a:pt x="2256" y="5179"/>
                    <a:pt x="2290" y="4544"/>
                    <a:pt x="2290" y="4544"/>
                  </a:cubicBezTo>
                  <a:cubicBezTo>
                    <a:pt x="2290" y="4544"/>
                    <a:pt x="3242" y="4460"/>
                    <a:pt x="3309" y="3508"/>
                  </a:cubicBezTo>
                  <a:cubicBezTo>
                    <a:pt x="3376" y="2555"/>
                    <a:pt x="3342" y="350"/>
                    <a:pt x="3342" y="350"/>
                  </a:cubicBezTo>
                  <a:cubicBezTo>
                    <a:pt x="2874" y="116"/>
                    <a:pt x="2368" y="0"/>
                    <a:pt x="1863" y="0"/>
                  </a:cubicBez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0" name="Google Shape;1440;p38"/>
            <p:cNvSpPr/>
            <p:nvPr/>
          </p:nvSpPr>
          <p:spPr>
            <a:xfrm>
              <a:off x="7012858" y="3237048"/>
              <a:ext cx="149449" cy="180217"/>
            </a:xfrm>
            <a:custGeom>
              <a:avLst/>
              <a:gdLst/>
              <a:ahLst/>
              <a:cxnLst/>
              <a:rect l="l" t="t" r="r" b="b"/>
              <a:pathLst>
                <a:path w="4663" h="5623" extrusionOk="0">
                  <a:moveTo>
                    <a:pt x="2874" y="3126"/>
                  </a:moveTo>
                  <a:lnTo>
                    <a:pt x="2874" y="3126"/>
                  </a:lnTo>
                  <a:cubicBezTo>
                    <a:pt x="2869" y="3126"/>
                    <a:pt x="2863" y="3126"/>
                    <a:pt x="2858" y="3126"/>
                  </a:cubicBezTo>
                  <a:lnTo>
                    <a:pt x="2874" y="3126"/>
                  </a:lnTo>
                  <a:cubicBezTo>
                    <a:pt x="2874" y="3126"/>
                    <a:pt x="2874" y="3126"/>
                    <a:pt x="2874" y="3126"/>
                  </a:cubicBezTo>
                  <a:close/>
                  <a:moveTo>
                    <a:pt x="2759" y="0"/>
                  </a:moveTo>
                  <a:cubicBezTo>
                    <a:pt x="2548" y="0"/>
                    <a:pt x="2340" y="56"/>
                    <a:pt x="2156" y="169"/>
                  </a:cubicBezTo>
                  <a:cubicBezTo>
                    <a:pt x="1872" y="353"/>
                    <a:pt x="1571" y="520"/>
                    <a:pt x="1254" y="653"/>
                  </a:cubicBezTo>
                  <a:cubicBezTo>
                    <a:pt x="986" y="737"/>
                    <a:pt x="686" y="754"/>
                    <a:pt x="452" y="904"/>
                  </a:cubicBezTo>
                  <a:cubicBezTo>
                    <a:pt x="251" y="1054"/>
                    <a:pt x="117" y="1272"/>
                    <a:pt x="67" y="1522"/>
                  </a:cubicBezTo>
                  <a:cubicBezTo>
                    <a:pt x="17" y="1773"/>
                    <a:pt x="0" y="2023"/>
                    <a:pt x="17" y="2274"/>
                  </a:cubicBezTo>
                  <a:cubicBezTo>
                    <a:pt x="34" y="2976"/>
                    <a:pt x="34" y="3678"/>
                    <a:pt x="51" y="4379"/>
                  </a:cubicBezTo>
                  <a:cubicBezTo>
                    <a:pt x="34" y="4680"/>
                    <a:pt x="101" y="4981"/>
                    <a:pt x="251" y="5231"/>
                  </a:cubicBezTo>
                  <a:cubicBezTo>
                    <a:pt x="454" y="5521"/>
                    <a:pt x="833" y="5623"/>
                    <a:pt x="1191" y="5623"/>
                  </a:cubicBezTo>
                  <a:cubicBezTo>
                    <a:pt x="1246" y="5623"/>
                    <a:pt x="1301" y="5620"/>
                    <a:pt x="1354" y="5616"/>
                  </a:cubicBezTo>
                  <a:cubicBezTo>
                    <a:pt x="1772" y="5566"/>
                    <a:pt x="2156" y="5382"/>
                    <a:pt x="2457" y="5081"/>
                  </a:cubicBezTo>
                  <a:cubicBezTo>
                    <a:pt x="2624" y="4914"/>
                    <a:pt x="2741" y="4680"/>
                    <a:pt x="2791" y="4429"/>
                  </a:cubicBezTo>
                  <a:cubicBezTo>
                    <a:pt x="2808" y="4246"/>
                    <a:pt x="2674" y="4079"/>
                    <a:pt x="2507" y="4028"/>
                  </a:cubicBezTo>
                  <a:cubicBezTo>
                    <a:pt x="2306" y="3978"/>
                    <a:pt x="2139" y="3861"/>
                    <a:pt x="2039" y="3678"/>
                  </a:cubicBezTo>
                  <a:cubicBezTo>
                    <a:pt x="1922" y="3427"/>
                    <a:pt x="1989" y="3143"/>
                    <a:pt x="2223" y="2993"/>
                  </a:cubicBezTo>
                  <a:cubicBezTo>
                    <a:pt x="2300" y="2945"/>
                    <a:pt x="2385" y="2923"/>
                    <a:pt x="2470" y="2923"/>
                  </a:cubicBezTo>
                  <a:cubicBezTo>
                    <a:pt x="2624" y="2923"/>
                    <a:pt x="2777" y="2997"/>
                    <a:pt x="2874" y="3126"/>
                  </a:cubicBezTo>
                  <a:lnTo>
                    <a:pt x="2874" y="3126"/>
                  </a:lnTo>
                  <a:cubicBezTo>
                    <a:pt x="3026" y="3115"/>
                    <a:pt x="3043" y="2956"/>
                    <a:pt x="3075" y="2859"/>
                  </a:cubicBezTo>
                  <a:cubicBezTo>
                    <a:pt x="3142" y="2642"/>
                    <a:pt x="3142" y="2408"/>
                    <a:pt x="3092" y="2191"/>
                  </a:cubicBezTo>
                  <a:lnTo>
                    <a:pt x="3092" y="2191"/>
                  </a:lnTo>
                  <a:cubicBezTo>
                    <a:pt x="3251" y="2268"/>
                    <a:pt x="3419" y="2304"/>
                    <a:pt x="3583" y="2304"/>
                  </a:cubicBezTo>
                  <a:cubicBezTo>
                    <a:pt x="4024" y="2304"/>
                    <a:pt x="4442" y="2044"/>
                    <a:pt x="4612" y="1606"/>
                  </a:cubicBezTo>
                  <a:cubicBezTo>
                    <a:pt x="4662" y="1439"/>
                    <a:pt x="4662" y="1272"/>
                    <a:pt x="4612" y="1121"/>
                  </a:cubicBezTo>
                  <a:cubicBezTo>
                    <a:pt x="4478" y="670"/>
                    <a:pt x="4044" y="703"/>
                    <a:pt x="3743" y="520"/>
                  </a:cubicBezTo>
                  <a:cubicBezTo>
                    <a:pt x="3526" y="403"/>
                    <a:pt x="3376" y="186"/>
                    <a:pt x="3158" y="69"/>
                  </a:cubicBezTo>
                  <a:cubicBezTo>
                    <a:pt x="3028" y="23"/>
                    <a:pt x="2893" y="0"/>
                    <a:pt x="275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1" name="Google Shape;1441;p38"/>
            <p:cNvSpPr/>
            <p:nvPr/>
          </p:nvSpPr>
          <p:spPr>
            <a:xfrm>
              <a:off x="6966257" y="3207114"/>
              <a:ext cx="65895" cy="70286"/>
            </a:xfrm>
            <a:custGeom>
              <a:avLst/>
              <a:gdLst/>
              <a:ahLst/>
              <a:cxnLst/>
              <a:rect l="l" t="t" r="r" b="b"/>
              <a:pathLst>
                <a:path w="2056" h="2193" extrusionOk="0">
                  <a:moveTo>
                    <a:pt x="1070" y="0"/>
                  </a:moveTo>
                  <a:cubicBezTo>
                    <a:pt x="636" y="33"/>
                    <a:pt x="251" y="334"/>
                    <a:pt x="118" y="769"/>
                  </a:cubicBezTo>
                  <a:cubicBezTo>
                    <a:pt x="1" y="1203"/>
                    <a:pt x="151" y="1654"/>
                    <a:pt x="502" y="1938"/>
                  </a:cubicBezTo>
                  <a:cubicBezTo>
                    <a:pt x="719" y="2104"/>
                    <a:pt x="981" y="2192"/>
                    <a:pt x="1248" y="2192"/>
                  </a:cubicBezTo>
                  <a:cubicBezTo>
                    <a:pt x="1413" y="2192"/>
                    <a:pt x="1579" y="2159"/>
                    <a:pt x="1739" y="2089"/>
                  </a:cubicBezTo>
                  <a:lnTo>
                    <a:pt x="1739" y="2089"/>
                  </a:lnTo>
                  <a:lnTo>
                    <a:pt x="1688" y="2105"/>
                  </a:lnTo>
                  <a:cubicBezTo>
                    <a:pt x="1839" y="1805"/>
                    <a:pt x="1956" y="1487"/>
                    <a:pt x="2006" y="1153"/>
                  </a:cubicBezTo>
                  <a:cubicBezTo>
                    <a:pt x="2056" y="819"/>
                    <a:pt x="1939" y="468"/>
                    <a:pt x="1705" y="234"/>
                  </a:cubicBezTo>
                  <a:cubicBezTo>
                    <a:pt x="1521" y="84"/>
                    <a:pt x="1304" y="0"/>
                    <a:pt x="107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2" name="Google Shape;1442;p38"/>
            <p:cNvSpPr/>
            <p:nvPr/>
          </p:nvSpPr>
          <p:spPr>
            <a:xfrm>
              <a:off x="7011800" y="3263329"/>
              <a:ext cx="14999" cy="14487"/>
            </a:xfrm>
            <a:custGeom>
              <a:avLst/>
              <a:gdLst/>
              <a:ahLst/>
              <a:cxnLst/>
              <a:rect l="l" t="t" r="r" b="b"/>
              <a:pathLst>
                <a:path w="468" h="452" extrusionOk="0">
                  <a:moveTo>
                    <a:pt x="468" y="0"/>
                  </a:moveTo>
                  <a:cubicBezTo>
                    <a:pt x="434" y="0"/>
                    <a:pt x="401" y="134"/>
                    <a:pt x="267" y="268"/>
                  </a:cubicBezTo>
                  <a:cubicBezTo>
                    <a:pt x="150" y="385"/>
                    <a:pt x="0" y="418"/>
                    <a:pt x="17" y="452"/>
                  </a:cubicBezTo>
                  <a:cubicBezTo>
                    <a:pt x="251" y="435"/>
                    <a:pt x="451" y="251"/>
                    <a:pt x="468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3" name="Google Shape;1443;p38"/>
            <p:cNvSpPr/>
            <p:nvPr/>
          </p:nvSpPr>
          <p:spPr>
            <a:xfrm>
              <a:off x="6981256" y="3242977"/>
              <a:ext cx="35383" cy="37050"/>
            </a:xfrm>
            <a:custGeom>
              <a:avLst/>
              <a:gdLst/>
              <a:ahLst/>
              <a:cxnLst/>
              <a:rect l="l" t="t" r="r" b="b"/>
              <a:pathLst>
                <a:path w="1104" h="1156" extrusionOk="0">
                  <a:moveTo>
                    <a:pt x="418" y="1"/>
                  </a:moveTo>
                  <a:lnTo>
                    <a:pt x="418" y="1"/>
                  </a:lnTo>
                  <a:cubicBezTo>
                    <a:pt x="335" y="67"/>
                    <a:pt x="251" y="151"/>
                    <a:pt x="201" y="234"/>
                  </a:cubicBezTo>
                  <a:cubicBezTo>
                    <a:pt x="118" y="335"/>
                    <a:pt x="67" y="435"/>
                    <a:pt x="34" y="552"/>
                  </a:cubicBezTo>
                  <a:cubicBezTo>
                    <a:pt x="1" y="702"/>
                    <a:pt x="17" y="853"/>
                    <a:pt x="101" y="986"/>
                  </a:cubicBezTo>
                  <a:cubicBezTo>
                    <a:pt x="191" y="1091"/>
                    <a:pt x="321" y="1156"/>
                    <a:pt x="456" y="1156"/>
                  </a:cubicBezTo>
                  <a:cubicBezTo>
                    <a:pt x="471" y="1156"/>
                    <a:pt x="487" y="1155"/>
                    <a:pt x="502" y="1153"/>
                  </a:cubicBezTo>
                  <a:cubicBezTo>
                    <a:pt x="619" y="1153"/>
                    <a:pt x="736" y="1120"/>
                    <a:pt x="836" y="1053"/>
                  </a:cubicBezTo>
                  <a:cubicBezTo>
                    <a:pt x="936" y="1020"/>
                    <a:pt x="1020" y="953"/>
                    <a:pt x="1103" y="869"/>
                  </a:cubicBezTo>
                  <a:lnTo>
                    <a:pt x="1103" y="869"/>
                  </a:lnTo>
                  <a:cubicBezTo>
                    <a:pt x="1087" y="869"/>
                    <a:pt x="1003" y="936"/>
                    <a:pt x="819" y="1020"/>
                  </a:cubicBezTo>
                  <a:cubicBezTo>
                    <a:pt x="719" y="1070"/>
                    <a:pt x="619" y="1087"/>
                    <a:pt x="502" y="1087"/>
                  </a:cubicBezTo>
                  <a:cubicBezTo>
                    <a:pt x="488" y="1088"/>
                    <a:pt x="475" y="1089"/>
                    <a:pt x="461" y="1089"/>
                  </a:cubicBezTo>
                  <a:cubicBezTo>
                    <a:pt x="344" y="1089"/>
                    <a:pt x="243" y="1026"/>
                    <a:pt x="168" y="936"/>
                  </a:cubicBezTo>
                  <a:cubicBezTo>
                    <a:pt x="84" y="819"/>
                    <a:pt x="67" y="686"/>
                    <a:pt x="101" y="569"/>
                  </a:cubicBezTo>
                  <a:cubicBezTo>
                    <a:pt x="118" y="452"/>
                    <a:pt x="168" y="351"/>
                    <a:pt x="235" y="268"/>
                  </a:cubicBezTo>
                  <a:cubicBezTo>
                    <a:pt x="301" y="184"/>
                    <a:pt x="368" y="101"/>
                    <a:pt x="418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4" name="Google Shape;1444;p38"/>
            <p:cNvSpPr/>
            <p:nvPr/>
          </p:nvSpPr>
          <p:spPr>
            <a:xfrm>
              <a:off x="6964654" y="3274354"/>
              <a:ext cx="50895" cy="50799"/>
            </a:xfrm>
            <a:custGeom>
              <a:avLst/>
              <a:gdLst/>
              <a:ahLst/>
              <a:cxnLst/>
              <a:rect l="l" t="t" r="r" b="b"/>
              <a:pathLst>
                <a:path w="1588" h="1585" extrusionOk="0">
                  <a:moveTo>
                    <a:pt x="1511" y="0"/>
                  </a:moveTo>
                  <a:cubicBezTo>
                    <a:pt x="1499" y="0"/>
                    <a:pt x="1486" y="2"/>
                    <a:pt x="1471" y="7"/>
                  </a:cubicBezTo>
                  <a:cubicBezTo>
                    <a:pt x="1371" y="24"/>
                    <a:pt x="1271" y="91"/>
                    <a:pt x="1204" y="158"/>
                  </a:cubicBezTo>
                  <a:cubicBezTo>
                    <a:pt x="1103" y="291"/>
                    <a:pt x="1037" y="442"/>
                    <a:pt x="1020" y="609"/>
                  </a:cubicBezTo>
                  <a:cubicBezTo>
                    <a:pt x="1003" y="793"/>
                    <a:pt x="970" y="976"/>
                    <a:pt x="920" y="1160"/>
                  </a:cubicBezTo>
                  <a:cubicBezTo>
                    <a:pt x="870" y="1327"/>
                    <a:pt x="736" y="1461"/>
                    <a:pt x="569" y="1511"/>
                  </a:cubicBezTo>
                  <a:cubicBezTo>
                    <a:pt x="553" y="1513"/>
                    <a:pt x="538" y="1514"/>
                    <a:pt x="523" y="1514"/>
                  </a:cubicBezTo>
                  <a:cubicBezTo>
                    <a:pt x="388" y="1514"/>
                    <a:pt x="260" y="1449"/>
                    <a:pt x="184" y="1344"/>
                  </a:cubicBezTo>
                  <a:cubicBezTo>
                    <a:pt x="134" y="1260"/>
                    <a:pt x="84" y="1177"/>
                    <a:pt x="51" y="1077"/>
                  </a:cubicBezTo>
                  <a:cubicBezTo>
                    <a:pt x="34" y="1043"/>
                    <a:pt x="17" y="993"/>
                    <a:pt x="1" y="960"/>
                  </a:cubicBezTo>
                  <a:lnTo>
                    <a:pt x="1" y="960"/>
                  </a:lnTo>
                  <a:cubicBezTo>
                    <a:pt x="1" y="1010"/>
                    <a:pt x="17" y="1043"/>
                    <a:pt x="17" y="1077"/>
                  </a:cubicBezTo>
                  <a:cubicBezTo>
                    <a:pt x="51" y="1177"/>
                    <a:pt x="101" y="1277"/>
                    <a:pt x="151" y="1377"/>
                  </a:cubicBezTo>
                  <a:cubicBezTo>
                    <a:pt x="201" y="1428"/>
                    <a:pt x="251" y="1494"/>
                    <a:pt x="318" y="1528"/>
                  </a:cubicBezTo>
                  <a:cubicBezTo>
                    <a:pt x="368" y="1565"/>
                    <a:pt x="437" y="1584"/>
                    <a:pt x="504" y="1584"/>
                  </a:cubicBezTo>
                  <a:cubicBezTo>
                    <a:pt x="526" y="1584"/>
                    <a:pt x="548" y="1582"/>
                    <a:pt x="569" y="1578"/>
                  </a:cubicBezTo>
                  <a:cubicBezTo>
                    <a:pt x="769" y="1528"/>
                    <a:pt x="936" y="1377"/>
                    <a:pt x="987" y="1177"/>
                  </a:cubicBezTo>
                  <a:cubicBezTo>
                    <a:pt x="1037" y="993"/>
                    <a:pt x="1070" y="809"/>
                    <a:pt x="1087" y="609"/>
                  </a:cubicBezTo>
                  <a:cubicBezTo>
                    <a:pt x="1087" y="458"/>
                    <a:pt x="1154" y="325"/>
                    <a:pt x="1237" y="191"/>
                  </a:cubicBezTo>
                  <a:cubicBezTo>
                    <a:pt x="1304" y="124"/>
                    <a:pt x="1388" y="57"/>
                    <a:pt x="1488" y="41"/>
                  </a:cubicBezTo>
                  <a:cubicBezTo>
                    <a:pt x="1555" y="24"/>
                    <a:pt x="1588" y="24"/>
                    <a:pt x="1588" y="24"/>
                  </a:cubicBezTo>
                  <a:cubicBezTo>
                    <a:pt x="1564" y="12"/>
                    <a:pt x="1541" y="0"/>
                    <a:pt x="151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5" name="Google Shape;1445;p38"/>
            <p:cNvSpPr/>
            <p:nvPr/>
          </p:nvSpPr>
          <p:spPr>
            <a:xfrm>
              <a:off x="6934143" y="3561619"/>
              <a:ext cx="81407" cy="138296"/>
            </a:xfrm>
            <a:custGeom>
              <a:avLst/>
              <a:gdLst/>
              <a:ahLst/>
              <a:cxnLst/>
              <a:rect l="l" t="t" r="r" b="b"/>
              <a:pathLst>
                <a:path w="2540" h="4315" extrusionOk="0">
                  <a:moveTo>
                    <a:pt x="485" y="0"/>
                  </a:moveTo>
                  <a:cubicBezTo>
                    <a:pt x="485" y="0"/>
                    <a:pt x="0" y="3542"/>
                    <a:pt x="485" y="3993"/>
                  </a:cubicBezTo>
                  <a:cubicBezTo>
                    <a:pt x="685" y="4207"/>
                    <a:pt x="950" y="4314"/>
                    <a:pt x="1228" y="4314"/>
                  </a:cubicBezTo>
                  <a:cubicBezTo>
                    <a:pt x="1297" y="4314"/>
                    <a:pt x="1367" y="4308"/>
                    <a:pt x="1437" y="4294"/>
                  </a:cubicBezTo>
                  <a:lnTo>
                    <a:pt x="2356" y="3526"/>
                  </a:lnTo>
                  <a:lnTo>
                    <a:pt x="2540" y="0"/>
                  </a:ln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6" name="Google Shape;1446;p38"/>
            <p:cNvSpPr/>
            <p:nvPr/>
          </p:nvSpPr>
          <p:spPr>
            <a:xfrm>
              <a:off x="7270956" y="3173910"/>
              <a:ext cx="146244" cy="114611"/>
            </a:xfrm>
            <a:custGeom>
              <a:avLst/>
              <a:gdLst/>
              <a:ahLst/>
              <a:cxnLst/>
              <a:rect l="l" t="t" r="r" b="b"/>
              <a:pathLst>
                <a:path w="4563" h="3576" extrusionOk="0">
                  <a:moveTo>
                    <a:pt x="3994" y="0"/>
                  </a:moveTo>
                  <a:lnTo>
                    <a:pt x="1655" y="2289"/>
                  </a:lnTo>
                  <a:lnTo>
                    <a:pt x="619" y="1454"/>
                  </a:lnTo>
                  <a:lnTo>
                    <a:pt x="1" y="2122"/>
                  </a:lnTo>
                  <a:lnTo>
                    <a:pt x="1605" y="3576"/>
                  </a:lnTo>
                  <a:lnTo>
                    <a:pt x="4562" y="668"/>
                  </a:lnTo>
                  <a:lnTo>
                    <a:pt x="3994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7" name="Google Shape;1447;p38"/>
            <p:cNvSpPr/>
            <p:nvPr/>
          </p:nvSpPr>
          <p:spPr>
            <a:xfrm>
              <a:off x="7195479" y="3247785"/>
              <a:ext cx="175121" cy="251721"/>
            </a:xfrm>
            <a:custGeom>
              <a:avLst/>
              <a:gdLst/>
              <a:ahLst/>
              <a:cxnLst/>
              <a:rect l="l" t="t" r="r" b="b"/>
              <a:pathLst>
                <a:path w="5464" h="7854" extrusionOk="0">
                  <a:moveTo>
                    <a:pt x="4086" y="0"/>
                  </a:moveTo>
                  <a:cubicBezTo>
                    <a:pt x="4070" y="0"/>
                    <a:pt x="4060" y="16"/>
                    <a:pt x="4060" y="51"/>
                  </a:cubicBezTo>
                  <a:cubicBezTo>
                    <a:pt x="4077" y="218"/>
                    <a:pt x="4077" y="1137"/>
                    <a:pt x="4077" y="1137"/>
                  </a:cubicBezTo>
                  <a:lnTo>
                    <a:pt x="2473" y="4495"/>
                  </a:lnTo>
                  <a:cubicBezTo>
                    <a:pt x="2306" y="4947"/>
                    <a:pt x="1938" y="5281"/>
                    <a:pt x="1487" y="5448"/>
                  </a:cubicBezTo>
                  <a:lnTo>
                    <a:pt x="0" y="5882"/>
                  </a:lnTo>
                  <a:lnTo>
                    <a:pt x="585" y="7854"/>
                  </a:lnTo>
                  <a:lnTo>
                    <a:pt x="2657" y="7169"/>
                  </a:lnTo>
                  <a:cubicBezTo>
                    <a:pt x="3191" y="6985"/>
                    <a:pt x="3609" y="6567"/>
                    <a:pt x="3793" y="6033"/>
                  </a:cubicBezTo>
                  <a:lnTo>
                    <a:pt x="5213" y="1688"/>
                  </a:lnTo>
                  <a:cubicBezTo>
                    <a:pt x="5313" y="1404"/>
                    <a:pt x="5380" y="1120"/>
                    <a:pt x="5447" y="836"/>
                  </a:cubicBezTo>
                  <a:cubicBezTo>
                    <a:pt x="5464" y="536"/>
                    <a:pt x="5397" y="252"/>
                    <a:pt x="5263" y="1"/>
                  </a:cubicBezTo>
                  <a:lnTo>
                    <a:pt x="4361" y="569"/>
                  </a:lnTo>
                  <a:cubicBezTo>
                    <a:pt x="4334" y="285"/>
                    <a:pt x="4153" y="0"/>
                    <a:pt x="4086" y="0"/>
                  </a:cubicBez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8" name="Google Shape;1448;p38"/>
            <p:cNvSpPr/>
            <p:nvPr/>
          </p:nvSpPr>
          <p:spPr>
            <a:xfrm>
              <a:off x="7069073" y="4391105"/>
              <a:ext cx="111438" cy="48492"/>
            </a:xfrm>
            <a:custGeom>
              <a:avLst/>
              <a:gdLst/>
              <a:ahLst/>
              <a:cxnLst/>
              <a:rect l="l" t="t" r="r" b="b"/>
              <a:pathLst>
                <a:path w="3477" h="1513" extrusionOk="0">
                  <a:moveTo>
                    <a:pt x="1856" y="1"/>
                  </a:moveTo>
                  <a:lnTo>
                    <a:pt x="1" y="17"/>
                  </a:lnTo>
                  <a:lnTo>
                    <a:pt x="18" y="1488"/>
                  </a:lnTo>
                  <a:lnTo>
                    <a:pt x="135" y="1488"/>
                  </a:lnTo>
                  <a:cubicBezTo>
                    <a:pt x="394" y="1496"/>
                    <a:pt x="1045" y="1513"/>
                    <a:pt x="1676" y="1513"/>
                  </a:cubicBezTo>
                  <a:cubicBezTo>
                    <a:pt x="2307" y="1513"/>
                    <a:pt x="2917" y="1496"/>
                    <a:pt x="3092" y="1438"/>
                  </a:cubicBezTo>
                  <a:cubicBezTo>
                    <a:pt x="3476" y="1321"/>
                    <a:pt x="1889" y="986"/>
                    <a:pt x="1889" y="986"/>
                  </a:cubicBezTo>
                  <a:lnTo>
                    <a:pt x="1856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9" name="Google Shape;1449;p38"/>
            <p:cNvSpPr/>
            <p:nvPr/>
          </p:nvSpPr>
          <p:spPr>
            <a:xfrm>
              <a:off x="7069073" y="4421007"/>
              <a:ext cx="21986" cy="16730"/>
            </a:xfrm>
            <a:custGeom>
              <a:avLst/>
              <a:gdLst/>
              <a:ahLst/>
              <a:cxnLst/>
              <a:rect l="l" t="t" r="r" b="b"/>
              <a:pathLst>
                <a:path w="686" h="522" extrusionOk="0">
                  <a:moveTo>
                    <a:pt x="65" y="0"/>
                  </a:moveTo>
                  <a:cubicBezTo>
                    <a:pt x="44" y="0"/>
                    <a:pt x="22" y="1"/>
                    <a:pt x="1" y="3"/>
                  </a:cubicBezTo>
                  <a:lnTo>
                    <a:pt x="18" y="521"/>
                  </a:lnTo>
                  <a:lnTo>
                    <a:pt x="686" y="521"/>
                  </a:lnTo>
                  <a:cubicBezTo>
                    <a:pt x="653" y="371"/>
                    <a:pt x="569" y="220"/>
                    <a:pt x="452" y="120"/>
                  </a:cubicBezTo>
                  <a:cubicBezTo>
                    <a:pt x="336" y="47"/>
                    <a:pt x="207" y="0"/>
                    <a:pt x="65" y="0"/>
                  </a:cubicBez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0" name="Google Shape;1450;p38"/>
            <p:cNvSpPr/>
            <p:nvPr/>
          </p:nvSpPr>
          <p:spPr>
            <a:xfrm>
              <a:off x="7069618" y="4429116"/>
              <a:ext cx="102304" cy="10801"/>
            </a:xfrm>
            <a:custGeom>
              <a:avLst/>
              <a:gdLst/>
              <a:ahLst/>
              <a:cxnLst/>
              <a:rect l="l" t="t" r="r" b="b"/>
              <a:pathLst>
                <a:path w="3192" h="337" extrusionOk="0">
                  <a:moveTo>
                    <a:pt x="2641" y="1"/>
                  </a:moveTo>
                  <a:cubicBezTo>
                    <a:pt x="2540" y="1"/>
                    <a:pt x="2473" y="235"/>
                    <a:pt x="2473" y="235"/>
                  </a:cubicBezTo>
                  <a:lnTo>
                    <a:pt x="1" y="252"/>
                  </a:lnTo>
                  <a:lnTo>
                    <a:pt x="1" y="302"/>
                  </a:lnTo>
                  <a:cubicBezTo>
                    <a:pt x="332" y="325"/>
                    <a:pt x="812" y="336"/>
                    <a:pt x="1297" y="336"/>
                  </a:cubicBezTo>
                  <a:cubicBezTo>
                    <a:pt x="2182" y="336"/>
                    <a:pt x="3082" y="300"/>
                    <a:pt x="3125" y="235"/>
                  </a:cubicBezTo>
                  <a:cubicBezTo>
                    <a:pt x="3192" y="151"/>
                    <a:pt x="2641" y="1"/>
                    <a:pt x="2641" y="1"/>
                  </a:cubicBez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1" name="Google Shape;1451;p38"/>
            <p:cNvSpPr/>
            <p:nvPr/>
          </p:nvSpPr>
          <p:spPr>
            <a:xfrm>
              <a:off x="7072823" y="4435558"/>
              <a:ext cx="95894" cy="2404"/>
            </a:xfrm>
            <a:custGeom>
              <a:avLst/>
              <a:gdLst/>
              <a:ahLst/>
              <a:cxnLst/>
              <a:rect l="l" t="t" r="r" b="b"/>
              <a:pathLst>
                <a:path w="2992" h="75" extrusionOk="0">
                  <a:moveTo>
                    <a:pt x="2908" y="0"/>
                  </a:moveTo>
                  <a:lnTo>
                    <a:pt x="2574" y="17"/>
                  </a:lnTo>
                  <a:cubicBezTo>
                    <a:pt x="2290" y="34"/>
                    <a:pt x="1889" y="34"/>
                    <a:pt x="1454" y="51"/>
                  </a:cubicBezTo>
                  <a:lnTo>
                    <a:pt x="1" y="51"/>
                  </a:lnTo>
                  <a:lnTo>
                    <a:pt x="335" y="67"/>
                  </a:lnTo>
                  <a:cubicBezTo>
                    <a:pt x="524" y="67"/>
                    <a:pt x="766" y="75"/>
                    <a:pt x="1034" y="75"/>
                  </a:cubicBezTo>
                  <a:cubicBezTo>
                    <a:pt x="1169" y="75"/>
                    <a:pt x="1310" y="73"/>
                    <a:pt x="1454" y="67"/>
                  </a:cubicBezTo>
                  <a:cubicBezTo>
                    <a:pt x="1889" y="67"/>
                    <a:pt x="2290" y="51"/>
                    <a:pt x="2574" y="34"/>
                  </a:cubicBezTo>
                  <a:lnTo>
                    <a:pt x="2908" y="17"/>
                  </a:lnTo>
                  <a:lnTo>
                    <a:pt x="2992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2" name="Google Shape;1452;p38"/>
            <p:cNvSpPr/>
            <p:nvPr/>
          </p:nvSpPr>
          <p:spPr>
            <a:xfrm>
              <a:off x="7148878" y="4428058"/>
              <a:ext cx="5929" cy="9679"/>
            </a:xfrm>
            <a:custGeom>
              <a:avLst/>
              <a:gdLst/>
              <a:ahLst/>
              <a:cxnLst/>
              <a:rect l="l" t="t" r="r" b="b"/>
              <a:pathLst>
                <a:path w="185" h="302" extrusionOk="0">
                  <a:moveTo>
                    <a:pt x="184" y="0"/>
                  </a:moveTo>
                  <a:lnTo>
                    <a:pt x="184" y="0"/>
                  </a:lnTo>
                  <a:cubicBezTo>
                    <a:pt x="67" y="51"/>
                    <a:pt x="0" y="168"/>
                    <a:pt x="0" y="301"/>
                  </a:cubicBezTo>
                  <a:cubicBezTo>
                    <a:pt x="17" y="234"/>
                    <a:pt x="34" y="184"/>
                    <a:pt x="67" y="134"/>
                  </a:cubicBezTo>
                  <a:cubicBezTo>
                    <a:pt x="101" y="84"/>
                    <a:pt x="134" y="51"/>
                    <a:pt x="184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3" name="Google Shape;1453;p38"/>
            <p:cNvSpPr/>
            <p:nvPr/>
          </p:nvSpPr>
          <p:spPr>
            <a:xfrm>
              <a:off x="7131218" y="4423764"/>
              <a:ext cx="3237" cy="5384"/>
            </a:xfrm>
            <a:custGeom>
              <a:avLst/>
              <a:gdLst/>
              <a:ahLst/>
              <a:cxnLst/>
              <a:rect l="l" t="t" r="r" b="b"/>
              <a:pathLst>
                <a:path w="101" h="168" extrusionOk="0">
                  <a:moveTo>
                    <a:pt x="100" y="1"/>
                  </a:moveTo>
                  <a:cubicBezTo>
                    <a:pt x="100" y="1"/>
                    <a:pt x="67" y="34"/>
                    <a:pt x="50" y="84"/>
                  </a:cubicBezTo>
                  <a:cubicBezTo>
                    <a:pt x="17" y="118"/>
                    <a:pt x="0" y="151"/>
                    <a:pt x="0" y="168"/>
                  </a:cubicBezTo>
                  <a:cubicBezTo>
                    <a:pt x="17" y="168"/>
                    <a:pt x="33" y="134"/>
                    <a:pt x="67" y="84"/>
                  </a:cubicBezTo>
                  <a:cubicBezTo>
                    <a:pt x="84" y="51"/>
                    <a:pt x="100" y="1"/>
                    <a:pt x="10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4" name="Google Shape;1454;p38"/>
            <p:cNvSpPr/>
            <p:nvPr/>
          </p:nvSpPr>
          <p:spPr>
            <a:xfrm>
              <a:off x="7126379" y="4423091"/>
              <a:ext cx="3782" cy="3397"/>
            </a:xfrm>
            <a:custGeom>
              <a:avLst/>
              <a:gdLst/>
              <a:ahLst/>
              <a:cxnLst/>
              <a:rect l="l" t="t" r="r" b="b"/>
              <a:pathLst>
                <a:path w="118" h="106" extrusionOk="0">
                  <a:moveTo>
                    <a:pt x="114" y="1"/>
                  </a:moveTo>
                  <a:cubicBezTo>
                    <a:pt x="105" y="1"/>
                    <a:pt x="78" y="25"/>
                    <a:pt x="51" y="39"/>
                  </a:cubicBezTo>
                  <a:cubicBezTo>
                    <a:pt x="17" y="72"/>
                    <a:pt x="1" y="105"/>
                    <a:pt x="1" y="105"/>
                  </a:cubicBezTo>
                  <a:cubicBezTo>
                    <a:pt x="1" y="105"/>
                    <a:pt x="34" y="89"/>
                    <a:pt x="68" y="55"/>
                  </a:cubicBezTo>
                  <a:cubicBezTo>
                    <a:pt x="101" y="22"/>
                    <a:pt x="118" y="5"/>
                    <a:pt x="118" y="5"/>
                  </a:cubicBezTo>
                  <a:cubicBezTo>
                    <a:pt x="118" y="2"/>
                    <a:pt x="116" y="1"/>
                    <a:pt x="11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5" name="Google Shape;1455;p38"/>
            <p:cNvSpPr/>
            <p:nvPr/>
          </p:nvSpPr>
          <p:spPr>
            <a:xfrm>
              <a:off x="7123174" y="4420559"/>
              <a:ext cx="6442" cy="577"/>
            </a:xfrm>
            <a:custGeom>
              <a:avLst/>
              <a:gdLst/>
              <a:ahLst/>
              <a:cxnLst/>
              <a:rect l="l" t="t" r="r" b="b"/>
              <a:pathLst>
                <a:path w="201" h="18" extrusionOk="0">
                  <a:moveTo>
                    <a:pt x="0" y="1"/>
                  </a:moveTo>
                  <a:lnTo>
                    <a:pt x="0" y="17"/>
                  </a:lnTo>
                  <a:lnTo>
                    <a:pt x="101" y="17"/>
                  </a:lnTo>
                  <a:cubicBezTo>
                    <a:pt x="134" y="17"/>
                    <a:pt x="168" y="17"/>
                    <a:pt x="20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6" name="Google Shape;1456;p38"/>
            <p:cNvSpPr/>
            <p:nvPr/>
          </p:nvSpPr>
          <p:spPr>
            <a:xfrm>
              <a:off x="7122116" y="4416809"/>
              <a:ext cx="6987" cy="1154"/>
            </a:xfrm>
            <a:custGeom>
              <a:avLst/>
              <a:gdLst/>
              <a:ahLst/>
              <a:cxnLst/>
              <a:rect l="l" t="t" r="r" b="b"/>
              <a:pathLst>
                <a:path w="218" h="36" extrusionOk="0">
                  <a:moveTo>
                    <a:pt x="0" y="1"/>
                  </a:moveTo>
                  <a:cubicBezTo>
                    <a:pt x="41" y="21"/>
                    <a:pt x="89" y="36"/>
                    <a:pt x="135" y="36"/>
                  </a:cubicBezTo>
                  <a:cubicBezTo>
                    <a:pt x="164" y="36"/>
                    <a:pt x="192" y="30"/>
                    <a:pt x="217" y="17"/>
                  </a:cubicBezTo>
                  <a:cubicBezTo>
                    <a:pt x="195" y="17"/>
                    <a:pt x="173" y="10"/>
                    <a:pt x="150" y="10"/>
                  </a:cubicBezTo>
                  <a:cubicBezTo>
                    <a:pt x="139" y="10"/>
                    <a:pt x="128" y="12"/>
                    <a:pt x="117" y="17"/>
                  </a:cubicBezTo>
                  <a:cubicBezTo>
                    <a:pt x="84" y="1"/>
                    <a:pt x="33" y="1"/>
                    <a:pt x="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7" name="Google Shape;1457;p38"/>
            <p:cNvSpPr/>
            <p:nvPr/>
          </p:nvSpPr>
          <p:spPr>
            <a:xfrm>
              <a:off x="7133334" y="4418187"/>
              <a:ext cx="11282" cy="6698"/>
            </a:xfrm>
            <a:custGeom>
              <a:avLst/>
              <a:gdLst/>
              <a:ahLst/>
              <a:cxnLst/>
              <a:rect l="l" t="t" r="r" b="b"/>
              <a:pathLst>
                <a:path w="352" h="209" extrusionOk="0">
                  <a:moveTo>
                    <a:pt x="212" y="17"/>
                  </a:moveTo>
                  <a:cubicBezTo>
                    <a:pt x="247" y="17"/>
                    <a:pt x="283" y="29"/>
                    <a:pt x="318" y="41"/>
                  </a:cubicBezTo>
                  <a:cubicBezTo>
                    <a:pt x="335" y="58"/>
                    <a:pt x="318" y="75"/>
                    <a:pt x="302" y="91"/>
                  </a:cubicBezTo>
                  <a:cubicBezTo>
                    <a:pt x="285" y="108"/>
                    <a:pt x="268" y="108"/>
                    <a:pt x="235" y="125"/>
                  </a:cubicBezTo>
                  <a:cubicBezTo>
                    <a:pt x="201" y="141"/>
                    <a:pt x="151" y="141"/>
                    <a:pt x="118" y="158"/>
                  </a:cubicBezTo>
                  <a:cubicBezTo>
                    <a:pt x="82" y="167"/>
                    <a:pt x="51" y="171"/>
                    <a:pt x="30" y="173"/>
                  </a:cubicBezTo>
                  <a:lnTo>
                    <a:pt x="30" y="173"/>
                  </a:lnTo>
                  <a:cubicBezTo>
                    <a:pt x="43" y="142"/>
                    <a:pt x="55" y="120"/>
                    <a:pt x="68" y="108"/>
                  </a:cubicBezTo>
                  <a:cubicBezTo>
                    <a:pt x="101" y="75"/>
                    <a:pt x="135" y="41"/>
                    <a:pt x="168" y="24"/>
                  </a:cubicBezTo>
                  <a:cubicBezTo>
                    <a:pt x="183" y="20"/>
                    <a:pt x="197" y="17"/>
                    <a:pt x="212" y="17"/>
                  </a:cubicBezTo>
                  <a:close/>
                  <a:moveTo>
                    <a:pt x="236" y="1"/>
                  </a:moveTo>
                  <a:cubicBezTo>
                    <a:pt x="165" y="1"/>
                    <a:pt x="96" y="34"/>
                    <a:pt x="51" y="91"/>
                  </a:cubicBezTo>
                  <a:cubicBezTo>
                    <a:pt x="34" y="108"/>
                    <a:pt x="34" y="141"/>
                    <a:pt x="18" y="174"/>
                  </a:cubicBezTo>
                  <a:lnTo>
                    <a:pt x="18" y="174"/>
                  </a:lnTo>
                  <a:cubicBezTo>
                    <a:pt x="7" y="175"/>
                    <a:pt x="1" y="175"/>
                    <a:pt x="1" y="175"/>
                  </a:cubicBezTo>
                  <a:lnTo>
                    <a:pt x="18" y="175"/>
                  </a:lnTo>
                  <a:cubicBezTo>
                    <a:pt x="18" y="192"/>
                    <a:pt x="18" y="208"/>
                    <a:pt x="18" y="208"/>
                  </a:cubicBezTo>
                  <a:cubicBezTo>
                    <a:pt x="22" y="196"/>
                    <a:pt x="26" y="185"/>
                    <a:pt x="30" y="175"/>
                  </a:cubicBezTo>
                  <a:lnTo>
                    <a:pt x="118" y="175"/>
                  </a:lnTo>
                  <a:cubicBezTo>
                    <a:pt x="168" y="158"/>
                    <a:pt x="201" y="158"/>
                    <a:pt x="252" y="141"/>
                  </a:cubicBezTo>
                  <a:cubicBezTo>
                    <a:pt x="268" y="125"/>
                    <a:pt x="302" y="125"/>
                    <a:pt x="318" y="108"/>
                  </a:cubicBezTo>
                  <a:cubicBezTo>
                    <a:pt x="335" y="91"/>
                    <a:pt x="335" y="91"/>
                    <a:pt x="352" y="75"/>
                  </a:cubicBezTo>
                  <a:cubicBezTo>
                    <a:pt x="352" y="58"/>
                    <a:pt x="335" y="41"/>
                    <a:pt x="335" y="24"/>
                  </a:cubicBezTo>
                  <a:cubicBezTo>
                    <a:pt x="303" y="8"/>
                    <a:pt x="269" y="1"/>
                    <a:pt x="236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8" name="Google Shape;1458;p38"/>
            <p:cNvSpPr/>
            <p:nvPr/>
          </p:nvSpPr>
          <p:spPr>
            <a:xfrm>
              <a:off x="7129071" y="4416264"/>
              <a:ext cx="5929" cy="7532"/>
            </a:xfrm>
            <a:custGeom>
              <a:avLst/>
              <a:gdLst/>
              <a:ahLst/>
              <a:cxnLst/>
              <a:rect l="l" t="t" r="r" b="b"/>
              <a:pathLst>
                <a:path w="185" h="235" extrusionOk="0">
                  <a:moveTo>
                    <a:pt x="34" y="1"/>
                  </a:moveTo>
                  <a:cubicBezTo>
                    <a:pt x="17" y="18"/>
                    <a:pt x="0" y="34"/>
                    <a:pt x="0" y="68"/>
                  </a:cubicBezTo>
                  <a:cubicBezTo>
                    <a:pt x="0" y="84"/>
                    <a:pt x="17" y="101"/>
                    <a:pt x="34" y="118"/>
                  </a:cubicBezTo>
                  <a:cubicBezTo>
                    <a:pt x="50" y="135"/>
                    <a:pt x="67" y="168"/>
                    <a:pt x="84" y="185"/>
                  </a:cubicBezTo>
                  <a:cubicBezTo>
                    <a:pt x="100" y="201"/>
                    <a:pt x="134" y="218"/>
                    <a:pt x="151" y="235"/>
                  </a:cubicBezTo>
                  <a:cubicBezTo>
                    <a:pt x="151" y="235"/>
                    <a:pt x="134" y="218"/>
                    <a:pt x="100" y="168"/>
                  </a:cubicBezTo>
                  <a:cubicBezTo>
                    <a:pt x="84" y="151"/>
                    <a:pt x="50" y="135"/>
                    <a:pt x="50" y="101"/>
                  </a:cubicBezTo>
                  <a:cubicBezTo>
                    <a:pt x="34" y="84"/>
                    <a:pt x="17" y="34"/>
                    <a:pt x="50" y="34"/>
                  </a:cubicBezTo>
                  <a:cubicBezTo>
                    <a:pt x="53" y="31"/>
                    <a:pt x="57" y="30"/>
                    <a:pt x="61" y="30"/>
                  </a:cubicBezTo>
                  <a:cubicBezTo>
                    <a:pt x="79" y="30"/>
                    <a:pt x="104" y="57"/>
                    <a:pt x="117" y="84"/>
                  </a:cubicBezTo>
                  <a:cubicBezTo>
                    <a:pt x="134" y="101"/>
                    <a:pt x="151" y="135"/>
                    <a:pt x="167" y="151"/>
                  </a:cubicBezTo>
                  <a:cubicBezTo>
                    <a:pt x="167" y="118"/>
                    <a:pt x="167" y="84"/>
                    <a:pt x="134" y="68"/>
                  </a:cubicBezTo>
                  <a:cubicBezTo>
                    <a:pt x="117" y="34"/>
                    <a:pt x="84" y="1"/>
                    <a:pt x="34" y="1"/>
                  </a:cubicBezTo>
                  <a:close/>
                  <a:moveTo>
                    <a:pt x="167" y="151"/>
                  </a:moveTo>
                  <a:cubicBezTo>
                    <a:pt x="167" y="185"/>
                    <a:pt x="167" y="201"/>
                    <a:pt x="167" y="235"/>
                  </a:cubicBezTo>
                  <a:cubicBezTo>
                    <a:pt x="184" y="218"/>
                    <a:pt x="184" y="185"/>
                    <a:pt x="167" y="15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9" name="Google Shape;1459;p38"/>
            <p:cNvSpPr/>
            <p:nvPr/>
          </p:nvSpPr>
          <p:spPr>
            <a:xfrm>
              <a:off x="7069618" y="4420559"/>
              <a:ext cx="21441" cy="16634"/>
            </a:xfrm>
            <a:custGeom>
              <a:avLst/>
              <a:gdLst/>
              <a:ahLst/>
              <a:cxnLst/>
              <a:rect l="l" t="t" r="r" b="b"/>
              <a:pathLst>
                <a:path w="669" h="519" extrusionOk="0">
                  <a:moveTo>
                    <a:pt x="1" y="1"/>
                  </a:moveTo>
                  <a:cubicBezTo>
                    <a:pt x="1" y="9"/>
                    <a:pt x="13" y="9"/>
                    <a:pt x="36" y="9"/>
                  </a:cubicBezTo>
                  <a:cubicBezTo>
                    <a:pt x="59" y="9"/>
                    <a:pt x="92" y="9"/>
                    <a:pt x="134" y="17"/>
                  </a:cubicBezTo>
                  <a:cubicBezTo>
                    <a:pt x="368" y="34"/>
                    <a:pt x="552" y="184"/>
                    <a:pt x="636" y="385"/>
                  </a:cubicBezTo>
                  <a:cubicBezTo>
                    <a:pt x="669" y="468"/>
                    <a:pt x="669" y="519"/>
                    <a:pt x="669" y="519"/>
                  </a:cubicBezTo>
                  <a:cubicBezTo>
                    <a:pt x="669" y="519"/>
                    <a:pt x="669" y="502"/>
                    <a:pt x="669" y="485"/>
                  </a:cubicBezTo>
                  <a:cubicBezTo>
                    <a:pt x="669" y="452"/>
                    <a:pt x="652" y="418"/>
                    <a:pt x="652" y="385"/>
                  </a:cubicBezTo>
                  <a:cubicBezTo>
                    <a:pt x="569" y="168"/>
                    <a:pt x="368" y="1"/>
                    <a:pt x="13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0" name="Google Shape;1460;p38"/>
            <p:cNvSpPr/>
            <p:nvPr/>
          </p:nvSpPr>
          <p:spPr>
            <a:xfrm>
              <a:off x="7074971" y="4395912"/>
              <a:ext cx="1122" cy="24679"/>
            </a:xfrm>
            <a:custGeom>
              <a:avLst/>
              <a:gdLst/>
              <a:ahLst/>
              <a:cxnLst/>
              <a:rect l="l" t="t" r="r" b="b"/>
              <a:pathLst>
                <a:path w="35" h="770" extrusionOk="0">
                  <a:moveTo>
                    <a:pt x="17" y="1"/>
                  </a:moveTo>
                  <a:cubicBezTo>
                    <a:pt x="1" y="252"/>
                    <a:pt x="1" y="502"/>
                    <a:pt x="17" y="770"/>
                  </a:cubicBezTo>
                  <a:cubicBezTo>
                    <a:pt x="34" y="502"/>
                    <a:pt x="34" y="252"/>
                    <a:pt x="17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1" name="Google Shape;1461;p38"/>
            <p:cNvSpPr/>
            <p:nvPr/>
          </p:nvSpPr>
          <p:spPr>
            <a:xfrm>
              <a:off x="7098527" y="4431552"/>
              <a:ext cx="17724" cy="1058"/>
            </a:xfrm>
            <a:custGeom>
              <a:avLst/>
              <a:gdLst/>
              <a:ahLst/>
              <a:cxnLst/>
              <a:rect l="l" t="t" r="r" b="b"/>
              <a:pathLst>
                <a:path w="553" h="33" extrusionOk="0">
                  <a:moveTo>
                    <a:pt x="512" y="1"/>
                  </a:moveTo>
                  <a:cubicBezTo>
                    <a:pt x="461" y="1"/>
                    <a:pt x="368" y="8"/>
                    <a:pt x="268" y="8"/>
                  </a:cubicBezTo>
                  <a:lnTo>
                    <a:pt x="1" y="8"/>
                  </a:lnTo>
                  <a:cubicBezTo>
                    <a:pt x="60" y="20"/>
                    <a:pt x="127" y="32"/>
                    <a:pt x="191" y="32"/>
                  </a:cubicBezTo>
                  <a:cubicBezTo>
                    <a:pt x="218" y="32"/>
                    <a:pt x="244" y="30"/>
                    <a:pt x="268" y="25"/>
                  </a:cubicBezTo>
                  <a:cubicBezTo>
                    <a:pt x="368" y="25"/>
                    <a:pt x="452" y="25"/>
                    <a:pt x="552" y="8"/>
                  </a:cubicBezTo>
                  <a:cubicBezTo>
                    <a:pt x="552" y="3"/>
                    <a:pt x="537" y="1"/>
                    <a:pt x="512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2" name="Google Shape;1462;p38"/>
            <p:cNvSpPr/>
            <p:nvPr/>
          </p:nvSpPr>
          <p:spPr>
            <a:xfrm>
              <a:off x="7086765" y="4431808"/>
              <a:ext cx="2179" cy="3782"/>
            </a:xfrm>
            <a:custGeom>
              <a:avLst/>
              <a:gdLst/>
              <a:ahLst/>
              <a:cxnLst/>
              <a:rect l="l" t="t" r="r" b="b"/>
              <a:pathLst>
                <a:path w="68" h="118" extrusionOk="0">
                  <a:moveTo>
                    <a:pt x="0" y="0"/>
                  </a:moveTo>
                  <a:cubicBezTo>
                    <a:pt x="0" y="17"/>
                    <a:pt x="17" y="34"/>
                    <a:pt x="34" y="51"/>
                  </a:cubicBezTo>
                  <a:cubicBezTo>
                    <a:pt x="34" y="84"/>
                    <a:pt x="50" y="117"/>
                    <a:pt x="50" y="117"/>
                  </a:cubicBezTo>
                  <a:cubicBezTo>
                    <a:pt x="67" y="101"/>
                    <a:pt x="67" y="84"/>
                    <a:pt x="50" y="51"/>
                  </a:cubicBezTo>
                  <a:cubicBezTo>
                    <a:pt x="34" y="17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3" name="Google Shape;1463;p38"/>
            <p:cNvSpPr/>
            <p:nvPr/>
          </p:nvSpPr>
          <p:spPr>
            <a:xfrm>
              <a:off x="7082470" y="4426456"/>
              <a:ext cx="2179" cy="2404"/>
            </a:xfrm>
            <a:custGeom>
              <a:avLst/>
              <a:gdLst/>
              <a:ahLst/>
              <a:cxnLst/>
              <a:rect l="l" t="t" r="r" b="b"/>
              <a:pathLst>
                <a:path w="68" h="75" extrusionOk="0">
                  <a:moveTo>
                    <a:pt x="1" y="0"/>
                  </a:moveTo>
                  <a:cubicBezTo>
                    <a:pt x="1" y="0"/>
                    <a:pt x="1" y="34"/>
                    <a:pt x="17" y="50"/>
                  </a:cubicBezTo>
                  <a:cubicBezTo>
                    <a:pt x="41" y="62"/>
                    <a:pt x="56" y="74"/>
                    <a:pt x="63" y="74"/>
                  </a:cubicBezTo>
                  <a:cubicBezTo>
                    <a:pt x="66" y="74"/>
                    <a:pt x="67" y="72"/>
                    <a:pt x="67" y="67"/>
                  </a:cubicBezTo>
                  <a:cubicBezTo>
                    <a:pt x="67" y="67"/>
                    <a:pt x="67" y="50"/>
                    <a:pt x="34" y="34"/>
                  </a:cubicBezTo>
                  <a:cubicBezTo>
                    <a:pt x="17" y="17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4" name="Google Shape;1464;p38"/>
            <p:cNvSpPr/>
            <p:nvPr/>
          </p:nvSpPr>
          <p:spPr>
            <a:xfrm>
              <a:off x="7076060" y="4423764"/>
              <a:ext cx="3782" cy="1635"/>
            </a:xfrm>
            <a:custGeom>
              <a:avLst/>
              <a:gdLst/>
              <a:ahLst/>
              <a:cxnLst/>
              <a:rect l="l" t="t" r="r" b="b"/>
              <a:pathLst>
                <a:path w="118" h="51" extrusionOk="0">
                  <a:moveTo>
                    <a:pt x="67" y="1"/>
                  </a:moveTo>
                  <a:cubicBezTo>
                    <a:pt x="33" y="1"/>
                    <a:pt x="0" y="1"/>
                    <a:pt x="0" y="18"/>
                  </a:cubicBezTo>
                  <a:cubicBezTo>
                    <a:pt x="0" y="18"/>
                    <a:pt x="33" y="18"/>
                    <a:pt x="50" y="34"/>
                  </a:cubicBezTo>
                  <a:cubicBezTo>
                    <a:pt x="84" y="34"/>
                    <a:pt x="100" y="51"/>
                    <a:pt x="100" y="51"/>
                  </a:cubicBezTo>
                  <a:cubicBezTo>
                    <a:pt x="117" y="34"/>
                    <a:pt x="100" y="18"/>
                    <a:pt x="67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5" name="Google Shape;1465;p38"/>
            <p:cNvSpPr/>
            <p:nvPr/>
          </p:nvSpPr>
          <p:spPr>
            <a:xfrm>
              <a:off x="7071221" y="4422834"/>
              <a:ext cx="2179" cy="961"/>
            </a:xfrm>
            <a:custGeom>
              <a:avLst/>
              <a:gdLst/>
              <a:ahLst/>
              <a:cxnLst/>
              <a:rect l="l" t="t" r="r" b="b"/>
              <a:pathLst>
                <a:path w="68" h="30" extrusionOk="0">
                  <a:moveTo>
                    <a:pt x="26" y="1"/>
                  </a:moveTo>
                  <a:cubicBezTo>
                    <a:pt x="22" y="1"/>
                    <a:pt x="17" y="5"/>
                    <a:pt x="17" y="13"/>
                  </a:cubicBezTo>
                  <a:cubicBezTo>
                    <a:pt x="1" y="13"/>
                    <a:pt x="17" y="13"/>
                    <a:pt x="34" y="30"/>
                  </a:cubicBezTo>
                  <a:lnTo>
                    <a:pt x="68" y="30"/>
                  </a:lnTo>
                  <a:cubicBezTo>
                    <a:pt x="68" y="13"/>
                    <a:pt x="51" y="13"/>
                    <a:pt x="34" y="13"/>
                  </a:cubicBezTo>
                  <a:cubicBezTo>
                    <a:pt x="34" y="5"/>
                    <a:pt x="30" y="1"/>
                    <a:pt x="26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6" name="Google Shape;1466;p38"/>
            <p:cNvSpPr/>
            <p:nvPr/>
          </p:nvSpPr>
          <p:spPr>
            <a:xfrm>
              <a:off x="6862928" y="4349888"/>
              <a:ext cx="83907" cy="99483"/>
            </a:xfrm>
            <a:custGeom>
              <a:avLst/>
              <a:gdLst/>
              <a:ahLst/>
              <a:cxnLst/>
              <a:rect l="l" t="t" r="r" b="b"/>
              <a:pathLst>
                <a:path w="2618" h="3104" extrusionOk="0">
                  <a:moveTo>
                    <a:pt x="936" y="0"/>
                  </a:moveTo>
                  <a:lnTo>
                    <a:pt x="0" y="1119"/>
                  </a:lnTo>
                  <a:lnTo>
                    <a:pt x="84" y="1186"/>
                  </a:lnTo>
                  <a:cubicBezTo>
                    <a:pt x="468" y="1537"/>
                    <a:pt x="2022" y="2941"/>
                    <a:pt x="2356" y="3091"/>
                  </a:cubicBezTo>
                  <a:cubicBezTo>
                    <a:pt x="2376" y="3099"/>
                    <a:pt x="2392" y="3103"/>
                    <a:pt x="2405" y="3103"/>
                  </a:cubicBezTo>
                  <a:cubicBezTo>
                    <a:pt x="2618" y="3103"/>
                    <a:pt x="1738" y="1955"/>
                    <a:pt x="1738" y="1955"/>
                  </a:cubicBezTo>
                  <a:lnTo>
                    <a:pt x="2373" y="1186"/>
                  </a:lnTo>
                  <a:lnTo>
                    <a:pt x="936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7" name="Google Shape;1467;p38"/>
            <p:cNvSpPr/>
            <p:nvPr/>
          </p:nvSpPr>
          <p:spPr>
            <a:xfrm>
              <a:off x="6863441" y="4371843"/>
              <a:ext cx="19839" cy="27339"/>
            </a:xfrm>
            <a:custGeom>
              <a:avLst/>
              <a:gdLst/>
              <a:ahLst/>
              <a:cxnLst/>
              <a:rect l="l" t="t" r="r" b="b"/>
              <a:pathLst>
                <a:path w="619" h="853" extrusionOk="0">
                  <a:moveTo>
                    <a:pt x="335" y="0"/>
                  </a:moveTo>
                  <a:lnTo>
                    <a:pt x="1" y="401"/>
                  </a:lnTo>
                  <a:lnTo>
                    <a:pt x="519" y="852"/>
                  </a:lnTo>
                  <a:cubicBezTo>
                    <a:pt x="602" y="702"/>
                    <a:pt x="619" y="551"/>
                    <a:pt x="586" y="384"/>
                  </a:cubicBezTo>
                  <a:cubicBezTo>
                    <a:pt x="552" y="234"/>
                    <a:pt x="469" y="100"/>
                    <a:pt x="335" y="0"/>
                  </a:cubicBez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8" name="Google Shape;1468;p38"/>
            <p:cNvSpPr/>
            <p:nvPr/>
          </p:nvSpPr>
          <p:spPr>
            <a:xfrm>
              <a:off x="6862928" y="4384695"/>
              <a:ext cx="80894" cy="64837"/>
            </a:xfrm>
            <a:custGeom>
              <a:avLst/>
              <a:gdLst/>
              <a:ahLst/>
              <a:cxnLst/>
              <a:rect l="l" t="t" r="r" b="b"/>
              <a:pathLst>
                <a:path w="2524" h="2023" extrusionOk="0">
                  <a:moveTo>
                    <a:pt x="33" y="0"/>
                  </a:moveTo>
                  <a:lnTo>
                    <a:pt x="0" y="17"/>
                  </a:lnTo>
                  <a:cubicBezTo>
                    <a:pt x="660" y="677"/>
                    <a:pt x="2267" y="2022"/>
                    <a:pt x="2418" y="2022"/>
                  </a:cubicBezTo>
                  <a:cubicBezTo>
                    <a:pt x="2420" y="2022"/>
                    <a:pt x="2421" y="2022"/>
                    <a:pt x="2423" y="2022"/>
                  </a:cubicBezTo>
                  <a:cubicBezTo>
                    <a:pt x="2523" y="2005"/>
                    <a:pt x="2206" y="1521"/>
                    <a:pt x="2206" y="1521"/>
                  </a:cubicBezTo>
                  <a:cubicBezTo>
                    <a:pt x="2190" y="1508"/>
                    <a:pt x="2171" y="1503"/>
                    <a:pt x="2150" y="1503"/>
                  </a:cubicBezTo>
                  <a:cubicBezTo>
                    <a:pt x="2056" y="1503"/>
                    <a:pt x="1922" y="1604"/>
                    <a:pt x="1922" y="1604"/>
                  </a:cubicBezTo>
                  <a:lnTo>
                    <a:pt x="33" y="0"/>
                  </a:ln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9" name="Google Shape;1469;p38"/>
            <p:cNvSpPr/>
            <p:nvPr/>
          </p:nvSpPr>
          <p:spPr>
            <a:xfrm>
              <a:off x="6863441" y="4383605"/>
              <a:ext cx="77369" cy="64933"/>
            </a:xfrm>
            <a:custGeom>
              <a:avLst/>
              <a:gdLst/>
              <a:ahLst/>
              <a:cxnLst/>
              <a:rect l="l" t="t" r="r" b="b"/>
              <a:pathLst>
                <a:path w="2414" h="2026" extrusionOk="0">
                  <a:moveTo>
                    <a:pt x="1" y="1"/>
                  </a:moveTo>
                  <a:lnTo>
                    <a:pt x="1" y="17"/>
                  </a:lnTo>
                  <a:cubicBezTo>
                    <a:pt x="1" y="17"/>
                    <a:pt x="17" y="17"/>
                    <a:pt x="17" y="34"/>
                  </a:cubicBezTo>
                  <a:cubicBezTo>
                    <a:pt x="17" y="17"/>
                    <a:pt x="1" y="17"/>
                    <a:pt x="1" y="1"/>
                  </a:cubicBezTo>
                  <a:close/>
                  <a:moveTo>
                    <a:pt x="17" y="34"/>
                  </a:moveTo>
                  <a:lnTo>
                    <a:pt x="84" y="101"/>
                  </a:lnTo>
                  <a:lnTo>
                    <a:pt x="335" y="318"/>
                  </a:lnTo>
                  <a:cubicBezTo>
                    <a:pt x="552" y="519"/>
                    <a:pt x="853" y="769"/>
                    <a:pt x="1187" y="1053"/>
                  </a:cubicBezTo>
                  <a:cubicBezTo>
                    <a:pt x="1521" y="1337"/>
                    <a:pt x="1822" y="1588"/>
                    <a:pt x="2056" y="1755"/>
                  </a:cubicBezTo>
                  <a:lnTo>
                    <a:pt x="2323" y="1956"/>
                  </a:lnTo>
                  <a:lnTo>
                    <a:pt x="2056" y="1738"/>
                  </a:lnTo>
                  <a:cubicBezTo>
                    <a:pt x="1839" y="1571"/>
                    <a:pt x="1538" y="1321"/>
                    <a:pt x="1204" y="1037"/>
                  </a:cubicBezTo>
                  <a:cubicBezTo>
                    <a:pt x="870" y="753"/>
                    <a:pt x="569" y="502"/>
                    <a:pt x="352" y="318"/>
                  </a:cubicBezTo>
                  <a:lnTo>
                    <a:pt x="101" y="84"/>
                  </a:lnTo>
                  <a:lnTo>
                    <a:pt x="17" y="34"/>
                  </a:lnTo>
                  <a:close/>
                  <a:moveTo>
                    <a:pt x="2323" y="1956"/>
                  </a:moveTo>
                  <a:lnTo>
                    <a:pt x="2390" y="2022"/>
                  </a:lnTo>
                  <a:cubicBezTo>
                    <a:pt x="2390" y="2025"/>
                    <a:pt x="2391" y="2026"/>
                    <a:pt x="2392" y="2026"/>
                  </a:cubicBezTo>
                  <a:cubicBezTo>
                    <a:pt x="2398" y="2026"/>
                    <a:pt x="2414" y="2002"/>
                    <a:pt x="2411" y="2002"/>
                  </a:cubicBezTo>
                  <a:lnTo>
                    <a:pt x="2411" y="2002"/>
                  </a:lnTo>
                  <a:cubicBezTo>
                    <a:pt x="2411" y="2002"/>
                    <a:pt x="2409" y="2003"/>
                    <a:pt x="2407" y="2006"/>
                  </a:cubicBezTo>
                  <a:lnTo>
                    <a:pt x="2323" y="1956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0" name="Google Shape;1470;p38"/>
            <p:cNvSpPr/>
            <p:nvPr/>
          </p:nvSpPr>
          <p:spPr>
            <a:xfrm>
              <a:off x="6923951" y="4432770"/>
              <a:ext cx="10769" cy="3878"/>
            </a:xfrm>
            <a:custGeom>
              <a:avLst/>
              <a:gdLst/>
              <a:ahLst/>
              <a:cxnLst/>
              <a:rect l="l" t="t" r="r" b="b"/>
              <a:pathLst>
                <a:path w="336" h="121" extrusionOk="0">
                  <a:moveTo>
                    <a:pt x="231" y="1"/>
                  </a:moveTo>
                  <a:cubicBezTo>
                    <a:pt x="141" y="1"/>
                    <a:pt x="62" y="47"/>
                    <a:pt x="1" y="121"/>
                  </a:cubicBezTo>
                  <a:cubicBezTo>
                    <a:pt x="88" y="63"/>
                    <a:pt x="188" y="17"/>
                    <a:pt x="289" y="17"/>
                  </a:cubicBezTo>
                  <a:cubicBezTo>
                    <a:pt x="304" y="17"/>
                    <a:pt x="320" y="18"/>
                    <a:pt x="335" y="21"/>
                  </a:cubicBezTo>
                  <a:cubicBezTo>
                    <a:pt x="299" y="7"/>
                    <a:pt x="265" y="1"/>
                    <a:pt x="23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1" name="Google Shape;1471;p38"/>
            <p:cNvSpPr/>
            <p:nvPr/>
          </p:nvSpPr>
          <p:spPr>
            <a:xfrm>
              <a:off x="6915938" y="4416809"/>
              <a:ext cx="5897" cy="1635"/>
            </a:xfrm>
            <a:custGeom>
              <a:avLst/>
              <a:gdLst/>
              <a:ahLst/>
              <a:cxnLst/>
              <a:rect l="l" t="t" r="r" b="b"/>
              <a:pathLst>
                <a:path w="184" h="51" extrusionOk="0">
                  <a:moveTo>
                    <a:pt x="184" y="1"/>
                  </a:moveTo>
                  <a:cubicBezTo>
                    <a:pt x="151" y="1"/>
                    <a:pt x="117" y="1"/>
                    <a:pt x="100" y="17"/>
                  </a:cubicBezTo>
                  <a:cubicBezTo>
                    <a:pt x="50" y="34"/>
                    <a:pt x="0" y="51"/>
                    <a:pt x="17" y="51"/>
                  </a:cubicBezTo>
                  <a:cubicBezTo>
                    <a:pt x="34" y="51"/>
                    <a:pt x="67" y="51"/>
                    <a:pt x="100" y="34"/>
                  </a:cubicBezTo>
                  <a:cubicBezTo>
                    <a:pt x="151" y="17"/>
                    <a:pt x="184" y="1"/>
                    <a:pt x="18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2" name="Google Shape;1472;p38"/>
            <p:cNvSpPr/>
            <p:nvPr/>
          </p:nvSpPr>
          <p:spPr>
            <a:xfrm>
              <a:off x="6914336" y="4413059"/>
              <a:ext cx="4840" cy="577"/>
            </a:xfrm>
            <a:custGeom>
              <a:avLst/>
              <a:gdLst/>
              <a:ahLst/>
              <a:cxnLst/>
              <a:rect l="l" t="t" r="r" b="b"/>
              <a:pathLst>
                <a:path w="151" h="18" extrusionOk="0">
                  <a:moveTo>
                    <a:pt x="67" y="1"/>
                  </a:moveTo>
                  <a:cubicBezTo>
                    <a:pt x="34" y="1"/>
                    <a:pt x="0" y="1"/>
                    <a:pt x="0" y="17"/>
                  </a:cubicBezTo>
                  <a:lnTo>
                    <a:pt x="67" y="17"/>
                  </a:lnTo>
                  <a:cubicBezTo>
                    <a:pt x="117" y="17"/>
                    <a:pt x="150" y="17"/>
                    <a:pt x="15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3" name="Google Shape;1473;p38"/>
            <p:cNvSpPr/>
            <p:nvPr/>
          </p:nvSpPr>
          <p:spPr>
            <a:xfrm>
              <a:off x="6915394" y="4407162"/>
              <a:ext cx="4840" cy="4327"/>
            </a:xfrm>
            <a:custGeom>
              <a:avLst/>
              <a:gdLst/>
              <a:ahLst/>
              <a:cxnLst/>
              <a:rect l="l" t="t" r="r" b="b"/>
              <a:pathLst>
                <a:path w="151" h="135" extrusionOk="0">
                  <a:moveTo>
                    <a:pt x="1" y="1"/>
                  </a:moveTo>
                  <a:lnTo>
                    <a:pt x="1" y="1"/>
                  </a:lnTo>
                  <a:cubicBezTo>
                    <a:pt x="1" y="1"/>
                    <a:pt x="34" y="34"/>
                    <a:pt x="67" y="68"/>
                  </a:cubicBezTo>
                  <a:cubicBezTo>
                    <a:pt x="117" y="101"/>
                    <a:pt x="151" y="134"/>
                    <a:pt x="151" y="134"/>
                  </a:cubicBezTo>
                  <a:cubicBezTo>
                    <a:pt x="151" y="118"/>
                    <a:pt x="117" y="84"/>
                    <a:pt x="84" y="51"/>
                  </a:cubicBezTo>
                  <a:cubicBezTo>
                    <a:pt x="51" y="18"/>
                    <a:pt x="1" y="1"/>
                    <a:pt x="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4" name="Google Shape;1474;p38"/>
            <p:cNvSpPr/>
            <p:nvPr/>
          </p:nvSpPr>
          <p:spPr>
            <a:xfrm>
              <a:off x="6916996" y="4403412"/>
              <a:ext cx="5384" cy="4872"/>
            </a:xfrm>
            <a:custGeom>
              <a:avLst/>
              <a:gdLst/>
              <a:ahLst/>
              <a:cxnLst/>
              <a:rect l="l" t="t" r="r" b="b"/>
              <a:pathLst>
                <a:path w="168" h="152" extrusionOk="0">
                  <a:moveTo>
                    <a:pt x="1" y="1"/>
                  </a:moveTo>
                  <a:cubicBezTo>
                    <a:pt x="34" y="68"/>
                    <a:pt x="101" y="135"/>
                    <a:pt x="168" y="151"/>
                  </a:cubicBezTo>
                  <a:cubicBezTo>
                    <a:pt x="168" y="151"/>
                    <a:pt x="134" y="118"/>
                    <a:pt x="84" y="84"/>
                  </a:cubicBezTo>
                  <a:cubicBezTo>
                    <a:pt x="34" y="34"/>
                    <a:pt x="17" y="1"/>
                    <a:pt x="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5" name="Google Shape;1475;p38"/>
            <p:cNvSpPr/>
            <p:nvPr/>
          </p:nvSpPr>
          <p:spPr>
            <a:xfrm>
              <a:off x="6920746" y="4414886"/>
              <a:ext cx="11826" cy="6250"/>
            </a:xfrm>
            <a:custGeom>
              <a:avLst/>
              <a:gdLst/>
              <a:ahLst/>
              <a:cxnLst/>
              <a:rect l="l" t="t" r="r" b="b"/>
              <a:pathLst>
                <a:path w="369" h="195" extrusionOk="0">
                  <a:moveTo>
                    <a:pt x="150" y="20"/>
                  </a:moveTo>
                  <a:cubicBezTo>
                    <a:pt x="179" y="20"/>
                    <a:pt x="211" y="32"/>
                    <a:pt x="235" y="44"/>
                  </a:cubicBezTo>
                  <a:cubicBezTo>
                    <a:pt x="285" y="61"/>
                    <a:pt x="318" y="94"/>
                    <a:pt x="335" y="127"/>
                  </a:cubicBezTo>
                  <a:cubicBezTo>
                    <a:pt x="335" y="152"/>
                    <a:pt x="326" y="167"/>
                    <a:pt x="314" y="167"/>
                  </a:cubicBezTo>
                  <a:cubicBezTo>
                    <a:pt x="310" y="167"/>
                    <a:pt x="306" y="165"/>
                    <a:pt x="301" y="161"/>
                  </a:cubicBezTo>
                  <a:cubicBezTo>
                    <a:pt x="268" y="161"/>
                    <a:pt x="251" y="161"/>
                    <a:pt x="235" y="144"/>
                  </a:cubicBezTo>
                  <a:cubicBezTo>
                    <a:pt x="184" y="127"/>
                    <a:pt x="151" y="111"/>
                    <a:pt x="118" y="94"/>
                  </a:cubicBezTo>
                  <a:cubicBezTo>
                    <a:pt x="80" y="75"/>
                    <a:pt x="53" y="57"/>
                    <a:pt x="37" y="44"/>
                  </a:cubicBezTo>
                  <a:lnTo>
                    <a:pt x="37" y="44"/>
                  </a:lnTo>
                  <a:cubicBezTo>
                    <a:pt x="60" y="34"/>
                    <a:pt x="85" y="27"/>
                    <a:pt x="118" y="27"/>
                  </a:cubicBezTo>
                  <a:cubicBezTo>
                    <a:pt x="127" y="22"/>
                    <a:pt x="139" y="20"/>
                    <a:pt x="150" y="20"/>
                  </a:cubicBezTo>
                  <a:close/>
                  <a:moveTo>
                    <a:pt x="171" y="0"/>
                  </a:moveTo>
                  <a:cubicBezTo>
                    <a:pt x="149" y="0"/>
                    <a:pt x="125" y="3"/>
                    <a:pt x="101" y="10"/>
                  </a:cubicBezTo>
                  <a:cubicBezTo>
                    <a:pt x="85" y="10"/>
                    <a:pt x="52" y="26"/>
                    <a:pt x="35" y="43"/>
                  </a:cubicBezTo>
                  <a:lnTo>
                    <a:pt x="35" y="43"/>
                  </a:lnTo>
                  <a:cubicBezTo>
                    <a:pt x="23" y="33"/>
                    <a:pt x="17" y="27"/>
                    <a:pt x="17" y="27"/>
                  </a:cubicBezTo>
                  <a:lnTo>
                    <a:pt x="17" y="27"/>
                  </a:lnTo>
                  <a:cubicBezTo>
                    <a:pt x="21" y="34"/>
                    <a:pt x="25" y="40"/>
                    <a:pt x="29" y="47"/>
                  </a:cubicBezTo>
                  <a:lnTo>
                    <a:pt x="29" y="47"/>
                  </a:lnTo>
                  <a:cubicBezTo>
                    <a:pt x="30" y="46"/>
                    <a:pt x="31" y="46"/>
                    <a:pt x="32" y="45"/>
                  </a:cubicBezTo>
                  <a:lnTo>
                    <a:pt x="32" y="45"/>
                  </a:lnTo>
                  <a:cubicBezTo>
                    <a:pt x="31" y="46"/>
                    <a:pt x="31" y="47"/>
                    <a:pt x="30" y="48"/>
                  </a:cubicBezTo>
                  <a:lnTo>
                    <a:pt x="30" y="48"/>
                  </a:lnTo>
                  <a:cubicBezTo>
                    <a:pt x="29" y="48"/>
                    <a:pt x="29" y="47"/>
                    <a:pt x="29" y="47"/>
                  </a:cubicBezTo>
                  <a:lnTo>
                    <a:pt x="29" y="47"/>
                  </a:lnTo>
                  <a:cubicBezTo>
                    <a:pt x="19" y="51"/>
                    <a:pt x="10" y="56"/>
                    <a:pt x="1" y="61"/>
                  </a:cubicBezTo>
                  <a:cubicBezTo>
                    <a:pt x="1" y="61"/>
                    <a:pt x="15" y="61"/>
                    <a:pt x="30" y="48"/>
                  </a:cubicBezTo>
                  <a:lnTo>
                    <a:pt x="30" y="48"/>
                  </a:lnTo>
                  <a:cubicBezTo>
                    <a:pt x="48" y="74"/>
                    <a:pt x="74" y="97"/>
                    <a:pt x="101" y="111"/>
                  </a:cubicBezTo>
                  <a:cubicBezTo>
                    <a:pt x="134" y="127"/>
                    <a:pt x="184" y="144"/>
                    <a:pt x="218" y="161"/>
                  </a:cubicBezTo>
                  <a:cubicBezTo>
                    <a:pt x="251" y="178"/>
                    <a:pt x="268" y="178"/>
                    <a:pt x="301" y="194"/>
                  </a:cubicBezTo>
                  <a:cubicBezTo>
                    <a:pt x="318" y="194"/>
                    <a:pt x="335" y="194"/>
                    <a:pt x="351" y="178"/>
                  </a:cubicBezTo>
                  <a:cubicBezTo>
                    <a:pt x="351" y="161"/>
                    <a:pt x="368" y="144"/>
                    <a:pt x="351" y="127"/>
                  </a:cubicBezTo>
                  <a:cubicBezTo>
                    <a:pt x="325" y="48"/>
                    <a:pt x="257" y="0"/>
                    <a:pt x="17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6" name="Google Shape;1476;p38"/>
            <p:cNvSpPr/>
            <p:nvPr/>
          </p:nvSpPr>
          <p:spPr>
            <a:xfrm>
              <a:off x="6920746" y="4408251"/>
              <a:ext cx="4327" cy="8589"/>
            </a:xfrm>
            <a:custGeom>
              <a:avLst/>
              <a:gdLst/>
              <a:ahLst/>
              <a:cxnLst/>
              <a:rect l="l" t="t" r="r" b="b"/>
              <a:pathLst>
                <a:path w="135" h="268" extrusionOk="0">
                  <a:moveTo>
                    <a:pt x="84" y="0"/>
                  </a:moveTo>
                  <a:cubicBezTo>
                    <a:pt x="67" y="0"/>
                    <a:pt x="34" y="0"/>
                    <a:pt x="34" y="34"/>
                  </a:cubicBezTo>
                  <a:cubicBezTo>
                    <a:pt x="17" y="50"/>
                    <a:pt x="17" y="67"/>
                    <a:pt x="1" y="84"/>
                  </a:cubicBezTo>
                  <a:cubicBezTo>
                    <a:pt x="1" y="117"/>
                    <a:pt x="1" y="134"/>
                    <a:pt x="1" y="167"/>
                  </a:cubicBezTo>
                  <a:cubicBezTo>
                    <a:pt x="1" y="201"/>
                    <a:pt x="17" y="234"/>
                    <a:pt x="34" y="251"/>
                  </a:cubicBezTo>
                  <a:cubicBezTo>
                    <a:pt x="34" y="251"/>
                    <a:pt x="17" y="217"/>
                    <a:pt x="17" y="167"/>
                  </a:cubicBezTo>
                  <a:cubicBezTo>
                    <a:pt x="17" y="134"/>
                    <a:pt x="17" y="117"/>
                    <a:pt x="34" y="84"/>
                  </a:cubicBezTo>
                  <a:cubicBezTo>
                    <a:pt x="34" y="57"/>
                    <a:pt x="45" y="29"/>
                    <a:pt x="67" y="29"/>
                  </a:cubicBezTo>
                  <a:cubicBezTo>
                    <a:pt x="72" y="29"/>
                    <a:pt x="78" y="31"/>
                    <a:pt x="84" y="34"/>
                  </a:cubicBezTo>
                  <a:cubicBezTo>
                    <a:pt x="101" y="50"/>
                    <a:pt x="118" y="84"/>
                    <a:pt x="101" y="117"/>
                  </a:cubicBezTo>
                  <a:cubicBezTo>
                    <a:pt x="101" y="151"/>
                    <a:pt x="101" y="167"/>
                    <a:pt x="84" y="201"/>
                  </a:cubicBezTo>
                  <a:cubicBezTo>
                    <a:pt x="67" y="217"/>
                    <a:pt x="51" y="234"/>
                    <a:pt x="34" y="268"/>
                  </a:cubicBezTo>
                  <a:cubicBezTo>
                    <a:pt x="34" y="268"/>
                    <a:pt x="67" y="251"/>
                    <a:pt x="101" y="201"/>
                  </a:cubicBezTo>
                  <a:cubicBezTo>
                    <a:pt x="118" y="184"/>
                    <a:pt x="118" y="151"/>
                    <a:pt x="134" y="117"/>
                  </a:cubicBezTo>
                  <a:cubicBezTo>
                    <a:pt x="134" y="84"/>
                    <a:pt x="118" y="34"/>
                    <a:pt x="84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7" name="Google Shape;1477;p38"/>
            <p:cNvSpPr/>
            <p:nvPr/>
          </p:nvSpPr>
          <p:spPr>
            <a:xfrm>
              <a:off x="6874690" y="4372355"/>
              <a:ext cx="10737" cy="26281"/>
            </a:xfrm>
            <a:custGeom>
              <a:avLst/>
              <a:gdLst/>
              <a:ahLst/>
              <a:cxnLst/>
              <a:rect l="l" t="t" r="r" b="b"/>
              <a:pathLst>
                <a:path w="335" h="820" extrusionOk="0">
                  <a:moveTo>
                    <a:pt x="1" y="1"/>
                  </a:moveTo>
                  <a:cubicBezTo>
                    <a:pt x="1" y="1"/>
                    <a:pt x="51" y="17"/>
                    <a:pt x="101" y="84"/>
                  </a:cubicBezTo>
                  <a:cubicBezTo>
                    <a:pt x="268" y="251"/>
                    <a:pt x="301" y="485"/>
                    <a:pt x="235" y="703"/>
                  </a:cubicBezTo>
                  <a:cubicBezTo>
                    <a:pt x="201" y="769"/>
                    <a:pt x="168" y="819"/>
                    <a:pt x="168" y="819"/>
                  </a:cubicBezTo>
                  <a:cubicBezTo>
                    <a:pt x="184" y="819"/>
                    <a:pt x="184" y="803"/>
                    <a:pt x="201" y="786"/>
                  </a:cubicBezTo>
                  <a:cubicBezTo>
                    <a:pt x="218" y="769"/>
                    <a:pt x="235" y="736"/>
                    <a:pt x="251" y="703"/>
                  </a:cubicBezTo>
                  <a:cubicBezTo>
                    <a:pt x="335" y="485"/>
                    <a:pt x="285" y="235"/>
                    <a:pt x="118" y="68"/>
                  </a:cubicBezTo>
                  <a:cubicBezTo>
                    <a:pt x="84" y="51"/>
                    <a:pt x="67" y="34"/>
                    <a:pt x="34" y="17"/>
                  </a:cubicBezTo>
                  <a:cubicBezTo>
                    <a:pt x="17" y="1"/>
                    <a:pt x="17" y="1"/>
                    <a:pt x="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8" name="Google Shape;1478;p38"/>
            <p:cNvSpPr/>
            <p:nvPr/>
          </p:nvSpPr>
          <p:spPr>
            <a:xfrm>
              <a:off x="6879530" y="4356843"/>
              <a:ext cx="16089" cy="18781"/>
            </a:xfrm>
            <a:custGeom>
              <a:avLst/>
              <a:gdLst/>
              <a:ahLst/>
              <a:cxnLst/>
              <a:rect l="l" t="t" r="r" b="b"/>
              <a:pathLst>
                <a:path w="502" h="586" extrusionOk="0">
                  <a:moveTo>
                    <a:pt x="501" y="0"/>
                  </a:moveTo>
                  <a:cubicBezTo>
                    <a:pt x="401" y="100"/>
                    <a:pt x="317" y="184"/>
                    <a:pt x="234" y="284"/>
                  </a:cubicBezTo>
                  <a:cubicBezTo>
                    <a:pt x="150" y="385"/>
                    <a:pt x="67" y="485"/>
                    <a:pt x="0" y="585"/>
                  </a:cubicBezTo>
                  <a:cubicBezTo>
                    <a:pt x="167" y="401"/>
                    <a:pt x="334" y="217"/>
                    <a:pt x="50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9" name="Google Shape;1479;p38"/>
            <p:cNvSpPr/>
            <p:nvPr/>
          </p:nvSpPr>
          <p:spPr>
            <a:xfrm>
              <a:off x="6889689" y="4399149"/>
              <a:ext cx="13429" cy="11282"/>
            </a:xfrm>
            <a:custGeom>
              <a:avLst/>
              <a:gdLst/>
              <a:ahLst/>
              <a:cxnLst/>
              <a:rect l="l" t="t" r="r" b="b"/>
              <a:pathLst>
                <a:path w="419" h="352" extrusionOk="0">
                  <a:moveTo>
                    <a:pt x="0" y="0"/>
                  </a:moveTo>
                  <a:lnTo>
                    <a:pt x="0" y="0"/>
                  </a:lnTo>
                  <a:cubicBezTo>
                    <a:pt x="117" y="151"/>
                    <a:pt x="251" y="268"/>
                    <a:pt x="418" y="351"/>
                  </a:cubicBezTo>
                  <a:cubicBezTo>
                    <a:pt x="418" y="351"/>
                    <a:pt x="318" y="284"/>
                    <a:pt x="201" y="184"/>
                  </a:cubicBezTo>
                  <a:cubicBezTo>
                    <a:pt x="84" y="84"/>
                    <a:pt x="1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0" name="Google Shape;1480;p38"/>
            <p:cNvSpPr/>
            <p:nvPr/>
          </p:nvSpPr>
          <p:spPr>
            <a:xfrm>
              <a:off x="6879530" y="4391649"/>
              <a:ext cx="1635" cy="3782"/>
            </a:xfrm>
            <a:custGeom>
              <a:avLst/>
              <a:gdLst/>
              <a:ahLst/>
              <a:cxnLst/>
              <a:rect l="l" t="t" r="r" b="b"/>
              <a:pathLst>
                <a:path w="51" h="118" extrusionOk="0">
                  <a:moveTo>
                    <a:pt x="33" y="0"/>
                  </a:moveTo>
                  <a:cubicBezTo>
                    <a:pt x="33" y="0"/>
                    <a:pt x="17" y="34"/>
                    <a:pt x="17" y="67"/>
                  </a:cubicBezTo>
                  <a:cubicBezTo>
                    <a:pt x="0" y="84"/>
                    <a:pt x="0" y="117"/>
                    <a:pt x="0" y="117"/>
                  </a:cubicBezTo>
                  <a:cubicBezTo>
                    <a:pt x="0" y="117"/>
                    <a:pt x="33" y="101"/>
                    <a:pt x="33" y="67"/>
                  </a:cubicBezTo>
                  <a:cubicBezTo>
                    <a:pt x="50" y="34"/>
                    <a:pt x="33" y="0"/>
                    <a:pt x="33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1" name="Google Shape;1481;p38"/>
            <p:cNvSpPr/>
            <p:nvPr/>
          </p:nvSpPr>
          <p:spPr>
            <a:xfrm>
              <a:off x="6880587" y="4384695"/>
              <a:ext cx="577" cy="3237"/>
            </a:xfrm>
            <a:custGeom>
              <a:avLst/>
              <a:gdLst/>
              <a:ahLst/>
              <a:cxnLst/>
              <a:rect l="l" t="t" r="r" b="b"/>
              <a:pathLst>
                <a:path w="18" h="101" extrusionOk="0">
                  <a:moveTo>
                    <a:pt x="0" y="0"/>
                  </a:moveTo>
                  <a:cubicBezTo>
                    <a:pt x="0" y="0"/>
                    <a:pt x="0" y="33"/>
                    <a:pt x="0" y="50"/>
                  </a:cubicBezTo>
                  <a:cubicBezTo>
                    <a:pt x="0" y="84"/>
                    <a:pt x="0" y="100"/>
                    <a:pt x="17" y="100"/>
                  </a:cubicBezTo>
                  <a:cubicBezTo>
                    <a:pt x="17" y="100"/>
                    <a:pt x="17" y="84"/>
                    <a:pt x="17" y="50"/>
                  </a:cubicBezTo>
                  <a:cubicBezTo>
                    <a:pt x="17" y="17"/>
                    <a:pt x="17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2" name="Google Shape;1482;p38"/>
            <p:cNvSpPr/>
            <p:nvPr/>
          </p:nvSpPr>
          <p:spPr>
            <a:xfrm>
              <a:off x="6877382" y="4378797"/>
              <a:ext cx="2179" cy="3237"/>
            </a:xfrm>
            <a:custGeom>
              <a:avLst/>
              <a:gdLst/>
              <a:ahLst/>
              <a:cxnLst/>
              <a:rect l="l" t="t" r="r" b="b"/>
              <a:pathLst>
                <a:path w="68" h="101" extrusionOk="0">
                  <a:moveTo>
                    <a:pt x="0" y="0"/>
                  </a:moveTo>
                  <a:cubicBezTo>
                    <a:pt x="0" y="0"/>
                    <a:pt x="17" y="17"/>
                    <a:pt x="34" y="50"/>
                  </a:cubicBezTo>
                  <a:cubicBezTo>
                    <a:pt x="50" y="67"/>
                    <a:pt x="50" y="101"/>
                    <a:pt x="67" y="101"/>
                  </a:cubicBezTo>
                  <a:cubicBezTo>
                    <a:pt x="67" y="101"/>
                    <a:pt x="67" y="67"/>
                    <a:pt x="50" y="34"/>
                  </a:cubicBezTo>
                  <a:cubicBezTo>
                    <a:pt x="34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3" name="Google Shape;1483;p38"/>
            <p:cNvSpPr/>
            <p:nvPr/>
          </p:nvSpPr>
          <p:spPr>
            <a:xfrm>
              <a:off x="6874690" y="4375048"/>
              <a:ext cx="1122" cy="1635"/>
            </a:xfrm>
            <a:custGeom>
              <a:avLst/>
              <a:gdLst/>
              <a:ahLst/>
              <a:cxnLst/>
              <a:rect l="l" t="t" r="r" b="b"/>
              <a:pathLst>
                <a:path w="35" h="51" extrusionOk="0">
                  <a:moveTo>
                    <a:pt x="1" y="0"/>
                  </a:moveTo>
                  <a:cubicBezTo>
                    <a:pt x="1" y="0"/>
                    <a:pt x="1" y="17"/>
                    <a:pt x="1" y="34"/>
                  </a:cubicBezTo>
                  <a:cubicBezTo>
                    <a:pt x="17" y="50"/>
                    <a:pt x="34" y="50"/>
                    <a:pt x="34" y="50"/>
                  </a:cubicBezTo>
                  <a:cubicBezTo>
                    <a:pt x="34" y="50"/>
                    <a:pt x="34" y="34"/>
                    <a:pt x="34" y="17"/>
                  </a:cubicBezTo>
                  <a:cubicBezTo>
                    <a:pt x="17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4" name="Google Shape;1484;p38"/>
            <p:cNvSpPr/>
            <p:nvPr/>
          </p:nvSpPr>
          <p:spPr>
            <a:xfrm>
              <a:off x="6868280" y="3742060"/>
              <a:ext cx="330435" cy="671031"/>
            </a:xfrm>
            <a:custGeom>
              <a:avLst/>
              <a:gdLst/>
              <a:ahLst/>
              <a:cxnLst/>
              <a:rect l="l" t="t" r="r" b="b"/>
              <a:pathLst>
                <a:path w="10310" h="20937" extrusionOk="0">
                  <a:moveTo>
                    <a:pt x="9340" y="1"/>
                  </a:moveTo>
                  <a:lnTo>
                    <a:pt x="5447" y="118"/>
                  </a:lnTo>
                  <a:cubicBezTo>
                    <a:pt x="5447" y="118"/>
                    <a:pt x="4829" y="2741"/>
                    <a:pt x="5013" y="3259"/>
                  </a:cubicBezTo>
                  <a:cubicBezTo>
                    <a:pt x="5180" y="3777"/>
                    <a:pt x="6316" y="4078"/>
                    <a:pt x="6316" y="4078"/>
                  </a:cubicBezTo>
                  <a:lnTo>
                    <a:pt x="6283" y="11262"/>
                  </a:lnTo>
                  <a:lnTo>
                    <a:pt x="0" y="19032"/>
                  </a:lnTo>
                  <a:lnTo>
                    <a:pt x="2323" y="20937"/>
                  </a:lnTo>
                  <a:cubicBezTo>
                    <a:pt x="2323" y="20937"/>
                    <a:pt x="9123" y="13150"/>
                    <a:pt x="9725" y="11747"/>
                  </a:cubicBezTo>
                  <a:cubicBezTo>
                    <a:pt x="10309" y="10327"/>
                    <a:pt x="9340" y="1"/>
                    <a:pt x="934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5" name="Google Shape;1485;p38"/>
            <p:cNvSpPr/>
            <p:nvPr/>
          </p:nvSpPr>
          <p:spPr>
            <a:xfrm>
              <a:off x="6975904" y="3711548"/>
              <a:ext cx="179961" cy="699940"/>
            </a:xfrm>
            <a:custGeom>
              <a:avLst/>
              <a:gdLst/>
              <a:ahLst/>
              <a:cxnLst/>
              <a:rect l="l" t="t" r="r" b="b"/>
              <a:pathLst>
                <a:path w="5615" h="21839" extrusionOk="0">
                  <a:moveTo>
                    <a:pt x="5297" y="0"/>
                  </a:moveTo>
                  <a:lnTo>
                    <a:pt x="134" y="518"/>
                  </a:lnTo>
                  <a:lnTo>
                    <a:pt x="67" y="1955"/>
                  </a:lnTo>
                  <a:cubicBezTo>
                    <a:pt x="1" y="3192"/>
                    <a:pt x="468" y="3743"/>
                    <a:pt x="803" y="4061"/>
                  </a:cubicBezTo>
                  <a:lnTo>
                    <a:pt x="2407" y="21838"/>
                  </a:lnTo>
                  <a:lnTo>
                    <a:pt x="5615" y="21822"/>
                  </a:lnTo>
                  <a:lnTo>
                    <a:pt x="5297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6" name="Google Shape;1486;p38"/>
            <p:cNvSpPr/>
            <p:nvPr/>
          </p:nvSpPr>
          <p:spPr>
            <a:xfrm>
              <a:off x="7037504" y="3852921"/>
              <a:ext cx="39646" cy="289219"/>
            </a:xfrm>
            <a:custGeom>
              <a:avLst/>
              <a:gdLst/>
              <a:ahLst/>
              <a:cxnLst/>
              <a:rect l="l" t="t" r="r" b="b"/>
              <a:pathLst>
                <a:path w="1237" h="9024" extrusionOk="0">
                  <a:moveTo>
                    <a:pt x="618" y="1"/>
                  </a:moveTo>
                  <a:cubicBezTo>
                    <a:pt x="602" y="34"/>
                    <a:pt x="602" y="67"/>
                    <a:pt x="618" y="101"/>
                  </a:cubicBezTo>
                  <a:cubicBezTo>
                    <a:pt x="618" y="67"/>
                    <a:pt x="618" y="34"/>
                    <a:pt x="618" y="1"/>
                  </a:cubicBezTo>
                  <a:close/>
                  <a:moveTo>
                    <a:pt x="618" y="101"/>
                  </a:moveTo>
                  <a:cubicBezTo>
                    <a:pt x="618" y="168"/>
                    <a:pt x="618" y="268"/>
                    <a:pt x="618" y="385"/>
                  </a:cubicBezTo>
                  <a:cubicBezTo>
                    <a:pt x="635" y="619"/>
                    <a:pt x="652" y="953"/>
                    <a:pt x="685" y="1387"/>
                  </a:cubicBezTo>
                  <a:cubicBezTo>
                    <a:pt x="735" y="2239"/>
                    <a:pt x="819" y="3409"/>
                    <a:pt x="936" y="4712"/>
                  </a:cubicBezTo>
                  <a:cubicBezTo>
                    <a:pt x="1035" y="5692"/>
                    <a:pt x="1118" y="6605"/>
                    <a:pt x="1185" y="7371"/>
                  </a:cubicBezTo>
                  <a:lnTo>
                    <a:pt x="1185" y="7371"/>
                  </a:lnTo>
                  <a:lnTo>
                    <a:pt x="334" y="8555"/>
                  </a:lnTo>
                  <a:lnTo>
                    <a:pt x="84" y="8906"/>
                  </a:lnTo>
                  <a:lnTo>
                    <a:pt x="33" y="8990"/>
                  </a:lnTo>
                  <a:lnTo>
                    <a:pt x="33" y="8990"/>
                  </a:lnTo>
                  <a:lnTo>
                    <a:pt x="100" y="8906"/>
                  </a:lnTo>
                  <a:lnTo>
                    <a:pt x="351" y="8589"/>
                  </a:lnTo>
                  <a:cubicBezTo>
                    <a:pt x="568" y="8288"/>
                    <a:pt x="869" y="7887"/>
                    <a:pt x="1236" y="7402"/>
                  </a:cubicBezTo>
                  <a:lnTo>
                    <a:pt x="1236" y="7386"/>
                  </a:lnTo>
                  <a:cubicBezTo>
                    <a:pt x="1186" y="6617"/>
                    <a:pt x="1103" y="5698"/>
                    <a:pt x="1003" y="4712"/>
                  </a:cubicBezTo>
                  <a:cubicBezTo>
                    <a:pt x="902" y="3409"/>
                    <a:pt x="785" y="2239"/>
                    <a:pt x="719" y="1387"/>
                  </a:cubicBezTo>
                  <a:cubicBezTo>
                    <a:pt x="685" y="970"/>
                    <a:pt x="668" y="619"/>
                    <a:pt x="652" y="368"/>
                  </a:cubicBezTo>
                  <a:cubicBezTo>
                    <a:pt x="635" y="268"/>
                    <a:pt x="635" y="168"/>
                    <a:pt x="618" y="101"/>
                  </a:cubicBezTo>
                  <a:close/>
                  <a:moveTo>
                    <a:pt x="33" y="8990"/>
                  </a:moveTo>
                  <a:cubicBezTo>
                    <a:pt x="20" y="8990"/>
                    <a:pt x="18" y="9000"/>
                    <a:pt x="17" y="9012"/>
                  </a:cubicBezTo>
                  <a:lnTo>
                    <a:pt x="17" y="9012"/>
                  </a:lnTo>
                  <a:cubicBezTo>
                    <a:pt x="21" y="9006"/>
                    <a:pt x="25" y="8998"/>
                    <a:pt x="33" y="8990"/>
                  </a:cubicBezTo>
                  <a:close/>
                  <a:moveTo>
                    <a:pt x="17" y="9012"/>
                  </a:moveTo>
                  <a:cubicBezTo>
                    <a:pt x="13" y="9019"/>
                    <a:pt x="9" y="9023"/>
                    <a:pt x="0" y="9023"/>
                  </a:cubicBezTo>
                  <a:lnTo>
                    <a:pt x="17" y="9023"/>
                  </a:lnTo>
                  <a:cubicBezTo>
                    <a:pt x="17" y="9019"/>
                    <a:pt x="17" y="9016"/>
                    <a:pt x="17" y="9012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7" name="Google Shape;1487;p38"/>
            <p:cNvSpPr/>
            <p:nvPr/>
          </p:nvSpPr>
          <p:spPr>
            <a:xfrm>
              <a:off x="7015550" y="3841671"/>
              <a:ext cx="53556" cy="11282"/>
            </a:xfrm>
            <a:custGeom>
              <a:avLst/>
              <a:gdLst/>
              <a:ahLst/>
              <a:cxnLst/>
              <a:rect l="l" t="t" r="r" b="b"/>
              <a:pathLst>
                <a:path w="1671" h="352" extrusionOk="0">
                  <a:moveTo>
                    <a:pt x="0" y="1"/>
                  </a:moveTo>
                  <a:cubicBezTo>
                    <a:pt x="551" y="184"/>
                    <a:pt x="1103" y="301"/>
                    <a:pt x="1671" y="352"/>
                  </a:cubicBezTo>
                  <a:cubicBezTo>
                    <a:pt x="1119" y="218"/>
                    <a:pt x="568" y="101"/>
                    <a:pt x="0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8" name="Google Shape;1488;p38"/>
            <p:cNvSpPr/>
            <p:nvPr/>
          </p:nvSpPr>
          <p:spPr>
            <a:xfrm>
              <a:off x="7083528" y="4082207"/>
              <a:ext cx="55735" cy="9583"/>
            </a:xfrm>
            <a:custGeom>
              <a:avLst/>
              <a:gdLst/>
              <a:ahLst/>
              <a:cxnLst/>
              <a:rect l="l" t="t" r="r" b="b"/>
              <a:pathLst>
                <a:path w="1739" h="299" extrusionOk="0">
                  <a:moveTo>
                    <a:pt x="721" y="1"/>
                  </a:moveTo>
                  <a:cubicBezTo>
                    <a:pt x="559" y="1"/>
                    <a:pt x="396" y="21"/>
                    <a:pt x="235" y="65"/>
                  </a:cubicBezTo>
                  <a:cubicBezTo>
                    <a:pt x="151" y="81"/>
                    <a:pt x="68" y="115"/>
                    <a:pt x="1" y="165"/>
                  </a:cubicBezTo>
                  <a:cubicBezTo>
                    <a:pt x="223" y="100"/>
                    <a:pt x="452" y="67"/>
                    <a:pt x="682" y="67"/>
                  </a:cubicBezTo>
                  <a:cubicBezTo>
                    <a:pt x="1042" y="67"/>
                    <a:pt x="1403" y="146"/>
                    <a:pt x="1739" y="299"/>
                  </a:cubicBezTo>
                  <a:cubicBezTo>
                    <a:pt x="1672" y="248"/>
                    <a:pt x="1605" y="198"/>
                    <a:pt x="1521" y="165"/>
                  </a:cubicBezTo>
                  <a:cubicBezTo>
                    <a:pt x="1269" y="60"/>
                    <a:pt x="997" y="1"/>
                    <a:pt x="721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9" name="Google Shape;1489;p38"/>
            <p:cNvSpPr/>
            <p:nvPr/>
          </p:nvSpPr>
          <p:spPr>
            <a:xfrm>
              <a:off x="7044459" y="4124417"/>
              <a:ext cx="131758" cy="171403"/>
            </a:xfrm>
            <a:custGeom>
              <a:avLst/>
              <a:gdLst/>
              <a:ahLst/>
              <a:cxnLst/>
              <a:rect l="l" t="t" r="r" b="b"/>
              <a:pathLst>
                <a:path w="4111" h="5348" extrusionOk="0">
                  <a:moveTo>
                    <a:pt x="4093" y="1"/>
                  </a:moveTo>
                  <a:cubicBezTo>
                    <a:pt x="4064" y="1"/>
                    <a:pt x="3150" y="1181"/>
                    <a:pt x="2022" y="2657"/>
                  </a:cubicBezTo>
                  <a:cubicBezTo>
                    <a:pt x="903" y="4128"/>
                    <a:pt x="0" y="5331"/>
                    <a:pt x="17" y="5347"/>
                  </a:cubicBezTo>
                  <a:cubicBezTo>
                    <a:pt x="34" y="5347"/>
                    <a:pt x="953" y="4161"/>
                    <a:pt x="2089" y="2691"/>
                  </a:cubicBezTo>
                  <a:cubicBezTo>
                    <a:pt x="3208" y="1220"/>
                    <a:pt x="4111" y="1"/>
                    <a:pt x="4094" y="1"/>
                  </a:cubicBezTo>
                  <a:cubicBezTo>
                    <a:pt x="4094" y="1"/>
                    <a:pt x="4094" y="1"/>
                    <a:pt x="4093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0" name="Google Shape;1490;p38"/>
            <p:cNvSpPr/>
            <p:nvPr/>
          </p:nvSpPr>
          <p:spPr>
            <a:xfrm>
              <a:off x="7110322" y="3758149"/>
              <a:ext cx="51440" cy="20127"/>
            </a:xfrm>
            <a:custGeom>
              <a:avLst/>
              <a:gdLst/>
              <a:ahLst/>
              <a:cxnLst/>
              <a:rect l="l" t="t" r="r" b="b"/>
              <a:pathLst>
                <a:path w="1605" h="628" extrusionOk="0">
                  <a:moveTo>
                    <a:pt x="0" y="0"/>
                  </a:moveTo>
                  <a:lnTo>
                    <a:pt x="0" y="0"/>
                  </a:lnTo>
                  <a:cubicBezTo>
                    <a:pt x="17" y="100"/>
                    <a:pt x="51" y="184"/>
                    <a:pt x="117" y="267"/>
                  </a:cubicBezTo>
                  <a:cubicBezTo>
                    <a:pt x="297" y="503"/>
                    <a:pt x="567" y="627"/>
                    <a:pt x="837" y="627"/>
                  </a:cubicBezTo>
                  <a:cubicBezTo>
                    <a:pt x="1045" y="627"/>
                    <a:pt x="1253" y="554"/>
                    <a:pt x="1421" y="401"/>
                  </a:cubicBezTo>
                  <a:cubicBezTo>
                    <a:pt x="1504" y="351"/>
                    <a:pt x="1571" y="267"/>
                    <a:pt x="1604" y="167"/>
                  </a:cubicBezTo>
                  <a:lnTo>
                    <a:pt x="1604" y="167"/>
                  </a:lnTo>
                  <a:cubicBezTo>
                    <a:pt x="1538" y="234"/>
                    <a:pt x="1471" y="301"/>
                    <a:pt x="1387" y="368"/>
                  </a:cubicBezTo>
                  <a:cubicBezTo>
                    <a:pt x="1231" y="496"/>
                    <a:pt x="1041" y="557"/>
                    <a:pt x="850" y="557"/>
                  </a:cubicBezTo>
                  <a:cubicBezTo>
                    <a:pt x="593" y="557"/>
                    <a:pt x="333" y="445"/>
                    <a:pt x="151" y="234"/>
                  </a:cubicBezTo>
                  <a:cubicBezTo>
                    <a:pt x="101" y="167"/>
                    <a:pt x="51" y="84"/>
                    <a:pt x="0" y="0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1" name="Google Shape;1491;p38"/>
            <p:cNvSpPr/>
            <p:nvPr/>
          </p:nvSpPr>
          <p:spPr>
            <a:xfrm>
              <a:off x="6984461" y="3278841"/>
              <a:ext cx="37531" cy="124835"/>
            </a:xfrm>
            <a:custGeom>
              <a:avLst/>
              <a:gdLst/>
              <a:ahLst/>
              <a:cxnLst/>
              <a:rect l="l" t="t" r="r" b="b"/>
              <a:pathLst>
                <a:path w="1171" h="3895" extrusionOk="0">
                  <a:moveTo>
                    <a:pt x="1003" y="1"/>
                  </a:moveTo>
                  <a:lnTo>
                    <a:pt x="1003" y="1"/>
                  </a:lnTo>
                  <a:cubicBezTo>
                    <a:pt x="1" y="1137"/>
                    <a:pt x="68" y="2858"/>
                    <a:pt x="1171" y="3894"/>
                  </a:cubicBezTo>
                  <a:lnTo>
                    <a:pt x="1003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2" name="Google Shape;1492;p38"/>
            <p:cNvSpPr/>
            <p:nvPr/>
          </p:nvSpPr>
          <p:spPr>
            <a:xfrm>
              <a:off x="6937348" y="3468962"/>
              <a:ext cx="65895" cy="130347"/>
            </a:xfrm>
            <a:custGeom>
              <a:avLst/>
              <a:gdLst/>
              <a:ahLst/>
              <a:cxnLst/>
              <a:rect l="l" t="t" r="r" b="b"/>
              <a:pathLst>
                <a:path w="2056" h="4067" extrusionOk="0">
                  <a:moveTo>
                    <a:pt x="836" y="1"/>
                  </a:moveTo>
                  <a:cubicBezTo>
                    <a:pt x="836" y="1"/>
                    <a:pt x="134" y="786"/>
                    <a:pt x="1" y="3777"/>
                  </a:cubicBezTo>
                  <a:cubicBezTo>
                    <a:pt x="1" y="3777"/>
                    <a:pt x="1486" y="4066"/>
                    <a:pt x="1900" y="4066"/>
                  </a:cubicBezTo>
                  <a:cubicBezTo>
                    <a:pt x="1963" y="4066"/>
                    <a:pt x="2001" y="4059"/>
                    <a:pt x="2006" y="4044"/>
                  </a:cubicBezTo>
                  <a:cubicBezTo>
                    <a:pt x="2056" y="3944"/>
                    <a:pt x="836" y="1"/>
                    <a:pt x="836" y="1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3" name="Google Shape;1493;p38"/>
            <p:cNvSpPr/>
            <p:nvPr/>
          </p:nvSpPr>
          <p:spPr>
            <a:xfrm>
              <a:off x="6953405" y="3421849"/>
              <a:ext cx="290277" cy="327231"/>
            </a:xfrm>
            <a:custGeom>
              <a:avLst/>
              <a:gdLst/>
              <a:ahLst/>
              <a:cxnLst/>
              <a:rect l="l" t="t" r="r" b="b"/>
              <a:pathLst>
                <a:path w="9057" h="10210" extrusionOk="0">
                  <a:moveTo>
                    <a:pt x="8322" y="0"/>
                  </a:moveTo>
                  <a:cubicBezTo>
                    <a:pt x="6968" y="217"/>
                    <a:pt x="4930" y="485"/>
                    <a:pt x="4930" y="485"/>
                  </a:cubicBezTo>
                  <a:lnTo>
                    <a:pt x="4629" y="501"/>
                  </a:lnTo>
                  <a:cubicBezTo>
                    <a:pt x="4629" y="501"/>
                    <a:pt x="2524" y="618"/>
                    <a:pt x="2474" y="618"/>
                  </a:cubicBezTo>
                  <a:cubicBezTo>
                    <a:pt x="1605" y="719"/>
                    <a:pt x="569" y="785"/>
                    <a:pt x="201" y="1738"/>
                  </a:cubicBezTo>
                  <a:cubicBezTo>
                    <a:pt x="1" y="2239"/>
                    <a:pt x="185" y="2991"/>
                    <a:pt x="519" y="3776"/>
                  </a:cubicBezTo>
                  <a:lnTo>
                    <a:pt x="1304" y="6166"/>
                  </a:lnTo>
                  <a:cubicBezTo>
                    <a:pt x="1605" y="7486"/>
                    <a:pt x="1104" y="7419"/>
                    <a:pt x="836" y="8739"/>
                  </a:cubicBezTo>
                  <a:cubicBezTo>
                    <a:pt x="803" y="8939"/>
                    <a:pt x="652" y="10025"/>
                    <a:pt x="652" y="10209"/>
                  </a:cubicBezTo>
                  <a:lnTo>
                    <a:pt x="6734" y="10209"/>
                  </a:lnTo>
                  <a:lnTo>
                    <a:pt x="6634" y="9257"/>
                  </a:lnTo>
                  <a:cubicBezTo>
                    <a:pt x="6634" y="9257"/>
                    <a:pt x="5932" y="5648"/>
                    <a:pt x="5932" y="5598"/>
                  </a:cubicBezTo>
                  <a:lnTo>
                    <a:pt x="6049" y="5380"/>
                  </a:lnTo>
                  <a:cubicBezTo>
                    <a:pt x="6333" y="4779"/>
                    <a:pt x="6350" y="4077"/>
                    <a:pt x="6083" y="3459"/>
                  </a:cubicBezTo>
                  <a:lnTo>
                    <a:pt x="9057" y="2456"/>
                  </a:lnTo>
                  <a:lnTo>
                    <a:pt x="8322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4" name="Google Shape;1494;p38"/>
            <p:cNvSpPr/>
            <p:nvPr/>
          </p:nvSpPr>
          <p:spPr>
            <a:xfrm>
              <a:off x="7132212" y="3501621"/>
              <a:ext cx="110412" cy="39966"/>
            </a:xfrm>
            <a:custGeom>
              <a:avLst/>
              <a:gdLst/>
              <a:ahLst/>
              <a:cxnLst/>
              <a:rect l="l" t="t" r="r" b="b"/>
              <a:pathLst>
                <a:path w="3445" h="1247" extrusionOk="0">
                  <a:moveTo>
                    <a:pt x="3444" y="1"/>
                  </a:moveTo>
                  <a:cubicBezTo>
                    <a:pt x="3394" y="1"/>
                    <a:pt x="3344" y="17"/>
                    <a:pt x="3294" y="34"/>
                  </a:cubicBezTo>
                  <a:cubicBezTo>
                    <a:pt x="3211" y="51"/>
                    <a:pt x="3094" y="84"/>
                    <a:pt x="2926" y="134"/>
                  </a:cubicBezTo>
                  <a:cubicBezTo>
                    <a:pt x="2609" y="235"/>
                    <a:pt x="2175" y="368"/>
                    <a:pt x="1707" y="519"/>
                  </a:cubicBezTo>
                  <a:cubicBezTo>
                    <a:pt x="1289" y="636"/>
                    <a:pt x="888" y="786"/>
                    <a:pt x="504" y="970"/>
                  </a:cubicBezTo>
                  <a:cubicBezTo>
                    <a:pt x="353" y="1037"/>
                    <a:pt x="236" y="1087"/>
                    <a:pt x="153" y="1137"/>
                  </a:cubicBezTo>
                  <a:cubicBezTo>
                    <a:pt x="138" y="1117"/>
                    <a:pt x="118" y="1109"/>
                    <a:pt x="97" y="1109"/>
                  </a:cubicBezTo>
                  <a:cubicBezTo>
                    <a:pt x="49" y="1109"/>
                    <a:pt x="0" y="1156"/>
                    <a:pt x="36" y="1204"/>
                  </a:cubicBezTo>
                  <a:cubicBezTo>
                    <a:pt x="48" y="1234"/>
                    <a:pt x="71" y="1247"/>
                    <a:pt x="95" y="1247"/>
                  </a:cubicBezTo>
                  <a:cubicBezTo>
                    <a:pt x="136" y="1247"/>
                    <a:pt x="180" y="1207"/>
                    <a:pt x="170" y="1154"/>
                  </a:cubicBezTo>
                  <a:cubicBezTo>
                    <a:pt x="253" y="1120"/>
                    <a:pt x="370" y="1070"/>
                    <a:pt x="520" y="1003"/>
                  </a:cubicBezTo>
                  <a:cubicBezTo>
                    <a:pt x="821" y="886"/>
                    <a:pt x="1256" y="736"/>
                    <a:pt x="1723" y="586"/>
                  </a:cubicBezTo>
                  <a:cubicBezTo>
                    <a:pt x="2208" y="418"/>
                    <a:pt x="2626" y="285"/>
                    <a:pt x="2943" y="185"/>
                  </a:cubicBezTo>
                  <a:cubicBezTo>
                    <a:pt x="3094" y="134"/>
                    <a:pt x="3227" y="84"/>
                    <a:pt x="3311" y="51"/>
                  </a:cubicBezTo>
                  <a:cubicBezTo>
                    <a:pt x="3361" y="34"/>
                    <a:pt x="3394" y="17"/>
                    <a:pt x="344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5" name="Google Shape;1495;p38"/>
            <p:cNvSpPr/>
            <p:nvPr/>
          </p:nvSpPr>
          <p:spPr>
            <a:xfrm>
              <a:off x="6974301" y="3458802"/>
              <a:ext cx="257073" cy="2147"/>
            </a:xfrm>
            <a:custGeom>
              <a:avLst/>
              <a:gdLst/>
              <a:ahLst/>
              <a:cxnLst/>
              <a:rect l="l" t="t" r="r" b="b"/>
              <a:pathLst>
                <a:path w="8021" h="67" extrusionOk="0">
                  <a:moveTo>
                    <a:pt x="4011" y="0"/>
                  </a:moveTo>
                  <a:cubicBezTo>
                    <a:pt x="1788" y="0"/>
                    <a:pt x="0" y="17"/>
                    <a:pt x="0" y="33"/>
                  </a:cubicBezTo>
                  <a:cubicBezTo>
                    <a:pt x="0" y="50"/>
                    <a:pt x="1788" y="67"/>
                    <a:pt x="4011" y="67"/>
                  </a:cubicBezTo>
                  <a:cubicBezTo>
                    <a:pt x="6216" y="67"/>
                    <a:pt x="8021" y="50"/>
                    <a:pt x="8021" y="33"/>
                  </a:cubicBezTo>
                  <a:cubicBezTo>
                    <a:pt x="8021" y="17"/>
                    <a:pt x="6216" y="0"/>
                    <a:pt x="4011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6" name="Google Shape;1496;p38"/>
            <p:cNvSpPr/>
            <p:nvPr/>
          </p:nvSpPr>
          <p:spPr>
            <a:xfrm>
              <a:off x="6951258" y="3496813"/>
              <a:ext cx="286014" cy="2179"/>
            </a:xfrm>
            <a:custGeom>
              <a:avLst/>
              <a:gdLst/>
              <a:ahLst/>
              <a:cxnLst/>
              <a:rect l="l" t="t" r="r" b="b"/>
              <a:pathLst>
                <a:path w="8924" h="68" extrusionOk="0">
                  <a:moveTo>
                    <a:pt x="4462" y="0"/>
                  </a:moveTo>
                  <a:cubicBezTo>
                    <a:pt x="1989" y="0"/>
                    <a:pt x="1" y="17"/>
                    <a:pt x="1" y="34"/>
                  </a:cubicBezTo>
                  <a:cubicBezTo>
                    <a:pt x="1" y="50"/>
                    <a:pt x="1989" y="67"/>
                    <a:pt x="4462" y="67"/>
                  </a:cubicBezTo>
                  <a:cubicBezTo>
                    <a:pt x="6918" y="67"/>
                    <a:pt x="8923" y="50"/>
                    <a:pt x="8923" y="34"/>
                  </a:cubicBezTo>
                  <a:cubicBezTo>
                    <a:pt x="8923" y="17"/>
                    <a:pt x="6918" y="0"/>
                    <a:pt x="4462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7" name="Google Shape;1497;p38"/>
            <p:cNvSpPr/>
            <p:nvPr/>
          </p:nvSpPr>
          <p:spPr>
            <a:xfrm>
              <a:off x="6943245" y="3540466"/>
              <a:ext cx="24134" cy="2019"/>
            </a:xfrm>
            <a:custGeom>
              <a:avLst/>
              <a:gdLst/>
              <a:ahLst/>
              <a:cxnLst/>
              <a:rect l="l" t="t" r="r" b="b"/>
              <a:pathLst>
                <a:path w="753" h="63" extrusionOk="0">
                  <a:moveTo>
                    <a:pt x="376" y="0"/>
                  </a:moveTo>
                  <a:cubicBezTo>
                    <a:pt x="251" y="0"/>
                    <a:pt x="126" y="8"/>
                    <a:pt x="0" y="25"/>
                  </a:cubicBezTo>
                  <a:cubicBezTo>
                    <a:pt x="126" y="50"/>
                    <a:pt x="251" y="63"/>
                    <a:pt x="376" y="63"/>
                  </a:cubicBezTo>
                  <a:cubicBezTo>
                    <a:pt x="502" y="63"/>
                    <a:pt x="627" y="50"/>
                    <a:pt x="752" y="25"/>
                  </a:cubicBezTo>
                  <a:cubicBezTo>
                    <a:pt x="627" y="8"/>
                    <a:pt x="502" y="0"/>
                    <a:pt x="376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8" name="Google Shape;1498;p38"/>
            <p:cNvSpPr/>
            <p:nvPr/>
          </p:nvSpPr>
          <p:spPr>
            <a:xfrm>
              <a:off x="6967347" y="3541780"/>
              <a:ext cx="186916" cy="2179"/>
            </a:xfrm>
            <a:custGeom>
              <a:avLst/>
              <a:gdLst/>
              <a:ahLst/>
              <a:cxnLst/>
              <a:rect l="l" t="t" r="r" b="b"/>
              <a:pathLst>
                <a:path w="5832" h="68" extrusionOk="0">
                  <a:moveTo>
                    <a:pt x="2908" y="1"/>
                  </a:moveTo>
                  <a:cubicBezTo>
                    <a:pt x="1304" y="1"/>
                    <a:pt x="0" y="18"/>
                    <a:pt x="0" y="34"/>
                  </a:cubicBezTo>
                  <a:cubicBezTo>
                    <a:pt x="0" y="51"/>
                    <a:pt x="1304" y="68"/>
                    <a:pt x="2908" y="68"/>
                  </a:cubicBezTo>
                  <a:cubicBezTo>
                    <a:pt x="4528" y="68"/>
                    <a:pt x="5832" y="51"/>
                    <a:pt x="5832" y="34"/>
                  </a:cubicBezTo>
                  <a:cubicBezTo>
                    <a:pt x="5832" y="18"/>
                    <a:pt x="4528" y="1"/>
                    <a:pt x="2908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9" name="Google Shape;1499;p38"/>
            <p:cNvSpPr/>
            <p:nvPr/>
          </p:nvSpPr>
          <p:spPr>
            <a:xfrm>
              <a:off x="6982346" y="3586233"/>
              <a:ext cx="167621" cy="2179"/>
            </a:xfrm>
            <a:custGeom>
              <a:avLst/>
              <a:gdLst/>
              <a:ahLst/>
              <a:cxnLst/>
              <a:rect l="l" t="t" r="r" b="b"/>
              <a:pathLst>
                <a:path w="5230" h="68" extrusionOk="0">
                  <a:moveTo>
                    <a:pt x="2607" y="1"/>
                  </a:moveTo>
                  <a:cubicBezTo>
                    <a:pt x="1170" y="1"/>
                    <a:pt x="0" y="17"/>
                    <a:pt x="0" y="34"/>
                  </a:cubicBezTo>
                  <a:cubicBezTo>
                    <a:pt x="0" y="51"/>
                    <a:pt x="1170" y="68"/>
                    <a:pt x="2607" y="68"/>
                  </a:cubicBezTo>
                  <a:cubicBezTo>
                    <a:pt x="4060" y="68"/>
                    <a:pt x="5230" y="51"/>
                    <a:pt x="5230" y="34"/>
                  </a:cubicBezTo>
                  <a:cubicBezTo>
                    <a:pt x="5230" y="17"/>
                    <a:pt x="4060" y="1"/>
                    <a:pt x="2607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0" name="Google Shape;1500;p38"/>
            <p:cNvSpPr/>
            <p:nvPr/>
          </p:nvSpPr>
          <p:spPr>
            <a:xfrm>
              <a:off x="6996801" y="3627994"/>
              <a:ext cx="152109" cy="2179"/>
            </a:xfrm>
            <a:custGeom>
              <a:avLst/>
              <a:gdLst/>
              <a:ahLst/>
              <a:cxnLst/>
              <a:rect l="l" t="t" r="r" b="b"/>
              <a:pathLst>
                <a:path w="4746" h="68" extrusionOk="0">
                  <a:moveTo>
                    <a:pt x="2373" y="1"/>
                  </a:moveTo>
                  <a:cubicBezTo>
                    <a:pt x="1053" y="1"/>
                    <a:pt x="0" y="18"/>
                    <a:pt x="0" y="34"/>
                  </a:cubicBezTo>
                  <a:cubicBezTo>
                    <a:pt x="0" y="51"/>
                    <a:pt x="1053" y="68"/>
                    <a:pt x="2373" y="68"/>
                  </a:cubicBezTo>
                  <a:cubicBezTo>
                    <a:pt x="3676" y="68"/>
                    <a:pt x="4745" y="51"/>
                    <a:pt x="4745" y="34"/>
                  </a:cubicBezTo>
                  <a:cubicBezTo>
                    <a:pt x="4745" y="18"/>
                    <a:pt x="3676" y="1"/>
                    <a:pt x="2373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1" name="Google Shape;1501;p38"/>
            <p:cNvSpPr/>
            <p:nvPr/>
          </p:nvSpPr>
          <p:spPr>
            <a:xfrm>
              <a:off x="6992506" y="3661743"/>
              <a:ext cx="162814" cy="2179"/>
            </a:xfrm>
            <a:custGeom>
              <a:avLst/>
              <a:gdLst/>
              <a:ahLst/>
              <a:cxnLst/>
              <a:rect l="l" t="t" r="r" b="b"/>
              <a:pathLst>
                <a:path w="5080" h="68" extrusionOk="0">
                  <a:moveTo>
                    <a:pt x="2540" y="1"/>
                  </a:moveTo>
                  <a:cubicBezTo>
                    <a:pt x="1137" y="1"/>
                    <a:pt x="1" y="1"/>
                    <a:pt x="1" y="34"/>
                  </a:cubicBezTo>
                  <a:cubicBezTo>
                    <a:pt x="1" y="51"/>
                    <a:pt x="1137" y="67"/>
                    <a:pt x="2540" y="67"/>
                  </a:cubicBezTo>
                  <a:cubicBezTo>
                    <a:pt x="3944" y="67"/>
                    <a:pt x="5080" y="51"/>
                    <a:pt x="5080" y="34"/>
                  </a:cubicBezTo>
                  <a:cubicBezTo>
                    <a:pt x="5080" y="17"/>
                    <a:pt x="3944" y="1"/>
                    <a:pt x="2540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2" name="Google Shape;1502;p38"/>
            <p:cNvSpPr/>
            <p:nvPr/>
          </p:nvSpPr>
          <p:spPr>
            <a:xfrm>
              <a:off x="6980711" y="3704594"/>
              <a:ext cx="185345" cy="2179"/>
            </a:xfrm>
            <a:custGeom>
              <a:avLst/>
              <a:gdLst/>
              <a:ahLst/>
              <a:cxnLst/>
              <a:rect l="l" t="t" r="r" b="b"/>
              <a:pathLst>
                <a:path w="5783" h="68" extrusionOk="0">
                  <a:moveTo>
                    <a:pt x="2892" y="0"/>
                  </a:moveTo>
                  <a:cubicBezTo>
                    <a:pt x="1304" y="0"/>
                    <a:pt x="1" y="0"/>
                    <a:pt x="1" y="34"/>
                  </a:cubicBezTo>
                  <a:cubicBezTo>
                    <a:pt x="1" y="50"/>
                    <a:pt x="1304" y="67"/>
                    <a:pt x="2892" y="67"/>
                  </a:cubicBezTo>
                  <a:cubicBezTo>
                    <a:pt x="4496" y="67"/>
                    <a:pt x="5782" y="50"/>
                    <a:pt x="5782" y="34"/>
                  </a:cubicBezTo>
                  <a:cubicBezTo>
                    <a:pt x="5782" y="0"/>
                    <a:pt x="4496" y="0"/>
                    <a:pt x="2892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3" name="Google Shape;1503;p38"/>
            <p:cNvSpPr/>
            <p:nvPr/>
          </p:nvSpPr>
          <p:spPr>
            <a:xfrm>
              <a:off x="6959302" y="3515563"/>
              <a:ext cx="34293" cy="100156"/>
            </a:xfrm>
            <a:custGeom>
              <a:avLst/>
              <a:gdLst/>
              <a:ahLst/>
              <a:cxnLst/>
              <a:rect l="l" t="t" r="r" b="b"/>
              <a:pathLst>
                <a:path w="1070" h="3125" extrusionOk="0">
                  <a:moveTo>
                    <a:pt x="1" y="0"/>
                  </a:moveTo>
                  <a:cubicBezTo>
                    <a:pt x="1" y="34"/>
                    <a:pt x="17" y="84"/>
                    <a:pt x="17" y="134"/>
                  </a:cubicBezTo>
                  <a:cubicBezTo>
                    <a:pt x="34" y="201"/>
                    <a:pt x="67" y="318"/>
                    <a:pt x="118" y="468"/>
                  </a:cubicBezTo>
                  <a:cubicBezTo>
                    <a:pt x="201" y="752"/>
                    <a:pt x="318" y="1153"/>
                    <a:pt x="485" y="1587"/>
                  </a:cubicBezTo>
                  <a:cubicBezTo>
                    <a:pt x="636" y="2022"/>
                    <a:pt x="786" y="2406"/>
                    <a:pt x="886" y="2674"/>
                  </a:cubicBezTo>
                  <a:cubicBezTo>
                    <a:pt x="936" y="2807"/>
                    <a:pt x="986" y="2924"/>
                    <a:pt x="1020" y="3008"/>
                  </a:cubicBezTo>
                  <a:cubicBezTo>
                    <a:pt x="1037" y="3058"/>
                    <a:pt x="1053" y="3091"/>
                    <a:pt x="1070" y="3125"/>
                  </a:cubicBezTo>
                  <a:cubicBezTo>
                    <a:pt x="1070" y="3091"/>
                    <a:pt x="1053" y="3041"/>
                    <a:pt x="1053" y="3008"/>
                  </a:cubicBezTo>
                  <a:cubicBezTo>
                    <a:pt x="1020" y="2924"/>
                    <a:pt x="986" y="2807"/>
                    <a:pt x="936" y="2657"/>
                  </a:cubicBezTo>
                  <a:cubicBezTo>
                    <a:pt x="836" y="2373"/>
                    <a:pt x="702" y="1988"/>
                    <a:pt x="552" y="1554"/>
                  </a:cubicBezTo>
                  <a:cubicBezTo>
                    <a:pt x="385" y="1136"/>
                    <a:pt x="251" y="735"/>
                    <a:pt x="151" y="451"/>
                  </a:cubicBezTo>
                  <a:cubicBezTo>
                    <a:pt x="118" y="301"/>
                    <a:pt x="67" y="151"/>
                    <a:pt x="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9401068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" name="Google Shape;1346;p36"/>
          <p:cNvSpPr txBox="1">
            <a:spLocks noGrp="1"/>
          </p:cNvSpPr>
          <p:nvPr>
            <p:ph type="title"/>
          </p:nvPr>
        </p:nvSpPr>
        <p:spPr>
          <a:xfrm>
            <a:off x="86360" y="121920"/>
            <a:ext cx="7838440" cy="383175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45720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TAGING</a:t>
            </a:r>
            <a:endParaRPr dirty="0"/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CB4C28F3-5FE2-43E7-8DE3-422947B190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49125" y="737721"/>
            <a:ext cx="3098780" cy="386400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2CABB50-B251-480E-BA15-ADDEF80AB862}"/>
              </a:ext>
            </a:extLst>
          </p:cNvPr>
          <p:cNvSpPr txBox="1"/>
          <p:nvPr/>
        </p:nvSpPr>
        <p:spPr>
          <a:xfrm>
            <a:off x="187960" y="1209040"/>
            <a:ext cx="4074160" cy="21082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dirty="0"/>
              <a:t>A temporary storage area between the data sources and a data warehou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3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dirty="0"/>
              <a:t>Used to extract data from multiple data sour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3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dirty="0"/>
              <a:t>Data transformations, validations, cleans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3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dirty="0"/>
              <a:t>Data is transformed into a star schema prior to loading a data warehous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340107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" name="Google Shape;1346;p36"/>
          <p:cNvSpPr txBox="1">
            <a:spLocks noGrp="1"/>
          </p:cNvSpPr>
          <p:nvPr>
            <p:ph type="title"/>
          </p:nvPr>
        </p:nvSpPr>
        <p:spPr>
          <a:xfrm>
            <a:off x="81280" y="238760"/>
            <a:ext cx="7838440" cy="61468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45720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CODE SNIPPETS</a:t>
            </a:r>
            <a:endParaRPr dirty="0"/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F9A6C078-14CC-4498-A83E-DB45C73ADC6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8010" y="1115060"/>
            <a:ext cx="3751654" cy="2728389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9C54D28-71AA-4E18-AAFA-9E6D6A50E1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67497" y="1101931"/>
            <a:ext cx="4258493" cy="27283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25189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" name="Google Shape;1346;p36"/>
          <p:cNvSpPr txBox="1">
            <a:spLocks noGrp="1"/>
          </p:cNvSpPr>
          <p:nvPr>
            <p:ph type="title"/>
          </p:nvPr>
        </p:nvSpPr>
        <p:spPr>
          <a:xfrm>
            <a:off x="108488" y="67159"/>
            <a:ext cx="7816312" cy="366793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45720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/>
              <a:t>STAR SCHEMA LOAD</a:t>
            </a:r>
            <a:endParaRPr sz="2000" dirty="0"/>
          </a:p>
        </p:txBody>
      </p:sp>
      <p:pic>
        <p:nvPicPr>
          <p:cNvPr id="4" name="Picture 3" descr="A screenshot of a cell phone&#10;&#10;Description automatically generated">
            <a:extLst>
              <a:ext uri="{FF2B5EF4-FFF2-40B4-BE49-F238E27FC236}">
                <a16:creationId xmlns:a16="http://schemas.microsoft.com/office/drawing/2014/main" id="{F9B5709C-D2F9-4E34-AA70-3FF6FE12F10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-514" b="28133"/>
          <a:stretch/>
        </p:blipFill>
        <p:spPr>
          <a:xfrm>
            <a:off x="475281" y="583769"/>
            <a:ext cx="3621739" cy="3822916"/>
          </a:xfrm>
          <a:prstGeom prst="rect">
            <a:avLst/>
          </a:prstGeom>
        </p:spPr>
      </p:pic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7E919F26-8F35-4DF3-B3BF-D911C463D410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10789" b="19384"/>
          <a:stretch/>
        </p:blipFill>
        <p:spPr>
          <a:xfrm>
            <a:off x="4993875" y="630263"/>
            <a:ext cx="3716171" cy="3776421"/>
          </a:xfrm>
          <a:prstGeom prst="rect">
            <a:avLst/>
          </a:prstGeom>
        </p:spPr>
      </p:pic>
      <p:sp>
        <p:nvSpPr>
          <p:cNvPr id="8" name="Arrow: Right 7">
            <a:extLst>
              <a:ext uri="{FF2B5EF4-FFF2-40B4-BE49-F238E27FC236}">
                <a16:creationId xmlns:a16="http://schemas.microsoft.com/office/drawing/2014/main" id="{DD2A09FB-C5DC-4E80-AAA5-292E4B377EF4}"/>
              </a:ext>
            </a:extLst>
          </p:cNvPr>
          <p:cNvSpPr/>
          <p:nvPr/>
        </p:nvSpPr>
        <p:spPr>
          <a:xfrm>
            <a:off x="4338320" y="2571750"/>
            <a:ext cx="457200" cy="1816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06662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" name="Google Shape;1346;p36"/>
          <p:cNvSpPr txBox="1">
            <a:spLocks noGrp="1"/>
          </p:cNvSpPr>
          <p:nvPr>
            <p:ph type="title"/>
          </p:nvPr>
        </p:nvSpPr>
        <p:spPr>
          <a:xfrm>
            <a:off x="687092" y="121920"/>
            <a:ext cx="7237707" cy="383175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45720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EXTRACT, TRANSFORM, LOAD (ETL) </a:t>
            </a:r>
            <a:endParaRPr dirty="0"/>
          </a:p>
        </p:txBody>
      </p:sp>
      <p:pic>
        <p:nvPicPr>
          <p:cNvPr id="3" name="Picture 2" descr="A picture containing screenshot&#10;&#10;Description automatically generated">
            <a:extLst>
              <a:ext uri="{FF2B5EF4-FFF2-40B4-BE49-F238E27FC236}">
                <a16:creationId xmlns:a16="http://schemas.microsoft.com/office/drawing/2014/main" id="{B422676C-7548-4CA0-AEAC-E77F990EEB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2560" y="970280"/>
            <a:ext cx="6385560" cy="2738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02934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Shape 13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4" name="Google Shape;1374;p38"/>
          <p:cNvSpPr txBox="1">
            <a:spLocks noGrp="1"/>
          </p:cNvSpPr>
          <p:nvPr>
            <p:ph type="title"/>
          </p:nvPr>
        </p:nvSpPr>
        <p:spPr>
          <a:xfrm>
            <a:off x="389175" y="2164325"/>
            <a:ext cx="3140100" cy="366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DATA ANALYSIS AND VISUALIZATION</a:t>
            </a:r>
            <a:endParaRPr dirty="0"/>
          </a:p>
        </p:txBody>
      </p:sp>
      <p:grpSp>
        <p:nvGrpSpPr>
          <p:cNvPr id="1375" name="Google Shape;1375;p38"/>
          <p:cNvGrpSpPr/>
          <p:nvPr/>
        </p:nvGrpSpPr>
        <p:grpSpPr>
          <a:xfrm>
            <a:off x="4002471" y="-7955"/>
            <a:ext cx="4992480" cy="4711460"/>
            <a:chOff x="6636943" y="2757805"/>
            <a:chExt cx="1807364" cy="1691727"/>
          </a:xfrm>
        </p:grpSpPr>
        <p:sp>
          <p:nvSpPr>
            <p:cNvPr id="1376" name="Google Shape;1376;p38"/>
            <p:cNvSpPr/>
            <p:nvPr/>
          </p:nvSpPr>
          <p:spPr>
            <a:xfrm>
              <a:off x="6653545" y="4336491"/>
              <a:ext cx="52498" cy="103906"/>
            </a:xfrm>
            <a:custGeom>
              <a:avLst/>
              <a:gdLst/>
              <a:ahLst/>
              <a:cxnLst/>
              <a:rect l="l" t="t" r="r" b="b"/>
              <a:pathLst>
                <a:path w="1638" h="3242" extrusionOk="0">
                  <a:moveTo>
                    <a:pt x="0" y="0"/>
                  </a:moveTo>
                  <a:lnTo>
                    <a:pt x="0" y="3242"/>
                  </a:lnTo>
                  <a:lnTo>
                    <a:pt x="752" y="3242"/>
                  </a:lnTo>
                  <a:cubicBezTo>
                    <a:pt x="702" y="2908"/>
                    <a:pt x="702" y="2557"/>
                    <a:pt x="752" y="2206"/>
                  </a:cubicBezTo>
                  <a:cubicBezTo>
                    <a:pt x="819" y="1822"/>
                    <a:pt x="1637" y="836"/>
                    <a:pt x="1604" y="0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7" name="Google Shape;1377;p38"/>
            <p:cNvSpPr/>
            <p:nvPr/>
          </p:nvSpPr>
          <p:spPr>
            <a:xfrm>
              <a:off x="6845781" y="4336491"/>
              <a:ext cx="51985" cy="103906"/>
            </a:xfrm>
            <a:custGeom>
              <a:avLst/>
              <a:gdLst/>
              <a:ahLst/>
              <a:cxnLst/>
              <a:rect l="l" t="t" r="r" b="b"/>
              <a:pathLst>
                <a:path w="1622" h="3242" extrusionOk="0">
                  <a:moveTo>
                    <a:pt x="0" y="0"/>
                  </a:moveTo>
                  <a:lnTo>
                    <a:pt x="0" y="3242"/>
                  </a:lnTo>
                  <a:lnTo>
                    <a:pt x="736" y="3242"/>
                  </a:lnTo>
                  <a:cubicBezTo>
                    <a:pt x="702" y="2908"/>
                    <a:pt x="702" y="2557"/>
                    <a:pt x="736" y="2206"/>
                  </a:cubicBezTo>
                  <a:cubicBezTo>
                    <a:pt x="819" y="1822"/>
                    <a:pt x="1621" y="836"/>
                    <a:pt x="1604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8" name="Google Shape;1378;p38"/>
            <p:cNvSpPr/>
            <p:nvPr/>
          </p:nvSpPr>
          <p:spPr>
            <a:xfrm>
              <a:off x="6981256" y="4336491"/>
              <a:ext cx="52530" cy="103906"/>
            </a:xfrm>
            <a:custGeom>
              <a:avLst/>
              <a:gdLst/>
              <a:ahLst/>
              <a:cxnLst/>
              <a:rect l="l" t="t" r="r" b="b"/>
              <a:pathLst>
                <a:path w="1639" h="3242" extrusionOk="0">
                  <a:moveTo>
                    <a:pt x="17" y="0"/>
                  </a:moveTo>
                  <a:cubicBezTo>
                    <a:pt x="1" y="836"/>
                    <a:pt x="819" y="1822"/>
                    <a:pt x="886" y="2206"/>
                  </a:cubicBezTo>
                  <a:cubicBezTo>
                    <a:pt x="920" y="2557"/>
                    <a:pt x="920" y="2908"/>
                    <a:pt x="886" y="3242"/>
                  </a:cubicBezTo>
                  <a:lnTo>
                    <a:pt x="1638" y="3242"/>
                  </a:lnTo>
                  <a:lnTo>
                    <a:pt x="1638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9" name="Google Shape;1379;p38"/>
            <p:cNvSpPr/>
            <p:nvPr/>
          </p:nvSpPr>
          <p:spPr>
            <a:xfrm>
              <a:off x="7147820" y="4336491"/>
              <a:ext cx="52498" cy="103906"/>
            </a:xfrm>
            <a:custGeom>
              <a:avLst/>
              <a:gdLst/>
              <a:ahLst/>
              <a:cxnLst/>
              <a:rect l="l" t="t" r="r" b="b"/>
              <a:pathLst>
                <a:path w="1638" h="3242" extrusionOk="0">
                  <a:moveTo>
                    <a:pt x="17" y="0"/>
                  </a:moveTo>
                  <a:cubicBezTo>
                    <a:pt x="0" y="836"/>
                    <a:pt x="802" y="1822"/>
                    <a:pt x="886" y="2206"/>
                  </a:cubicBezTo>
                  <a:cubicBezTo>
                    <a:pt x="919" y="2557"/>
                    <a:pt x="919" y="2908"/>
                    <a:pt x="886" y="3242"/>
                  </a:cubicBezTo>
                  <a:lnTo>
                    <a:pt x="1637" y="3242"/>
                  </a:lnTo>
                  <a:lnTo>
                    <a:pt x="1637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0" name="Google Shape;1380;p38"/>
            <p:cNvSpPr/>
            <p:nvPr/>
          </p:nvSpPr>
          <p:spPr>
            <a:xfrm>
              <a:off x="6636943" y="3822922"/>
              <a:ext cx="575682" cy="516806"/>
            </a:xfrm>
            <a:custGeom>
              <a:avLst/>
              <a:gdLst/>
              <a:ahLst/>
              <a:cxnLst/>
              <a:rect l="l" t="t" r="r" b="b"/>
              <a:pathLst>
                <a:path w="17962" h="16125" extrusionOk="0">
                  <a:moveTo>
                    <a:pt x="0" y="1"/>
                  </a:moveTo>
                  <a:lnTo>
                    <a:pt x="0" y="16125"/>
                  </a:lnTo>
                  <a:lnTo>
                    <a:pt x="17962" y="16125"/>
                  </a:lnTo>
                  <a:lnTo>
                    <a:pt x="17962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1" name="Google Shape;1381;p38"/>
            <p:cNvSpPr/>
            <p:nvPr/>
          </p:nvSpPr>
          <p:spPr>
            <a:xfrm>
              <a:off x="7057824" y="3822922"/>
              <a:ext cx="154801" cy="516806"/>
            </a:xfrm>
            <a:custGeom>
              <a:avLst/>
              <a:gdLst/>
              <a:ahLst/>
              <a:cxnLst/>
              <a:rect l="l" t="t" r="r" b="b"/>
              <a:pathLst>
                <a:path w="4830" h="16125" extrusionOk="0">
                  <a:moveTo>
                    <a:pt x="1" y="1"/>
                  </a:moveTo>
                  <a:lnTo>
                    <a:pt x="135" y="16125"/>
                  </a:lnTo>
                  <a:lnTo>
                    <a:pt x="4830" y="16125"/>
                  </a:lnTo>
                  <a:lnTo>
                    <a:pt x="483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2" name="Google Shape;1382;p38"/>
            <p:cNvSpPr/>
            <p:nvPr/>
          </p:nvSpPr>
          <p:spPr>
            <a:xfrm>
              <a:off x="6663160" y="3860966"/>
              <a:ext cx="369537" cy="131213"/>
            </a:xfrm>
            <a:custGeom>
              <a:avLst/>
              <a:gdLst/>
              <a:ahLst/>
              <a:cxnLst/>
              <a:rect l="l" t="t" r="r" b="b"/>
              <a:pathLst>
                <a:path w="11530" h="4094" extrusionOk="0">
                  <a:moveTo>
                    <a:pt x="1" y="0"/>
                  </a:moveTo>
                  <a:lnTo>
                    <a:pt x="1" y="4094"/>
                  </a:lnTo>
                  <a:lnTo>
                    <a:pt x="11530" y="4094"/>
                  </a:lnTo>
                  <a:lnTo>
                    <a:pt x="1153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3" name="Google Shape;1383;p38"/>
            <p:cNvSpPr/>
            <p:nvPr/>
          </p:nvSpPr>
          <p:spPr>
            <a:xfrm>
              <a:off x="6663160" y="4018395"/>
              <a:ext cx="369537" cy="131758"/>
            </a:xfrm>
            <a:custGeom>
              <a:avLst/>
              <a:gdLst/>
              <a:ahLst/>
              <a:cxnLst/>
              <a:rect l="l" t="t" r="r" b="b"/>
              <a:pathLst>
                <a:path w="11530" h="4111" extrusionOk="0">
                  <a:moveTo>
                    <a:pt x="1" y="0"/>
                  </a:moveTo>
                  <a:lnTo>
                    <a:pt x="1" y="4111"/>
                  </a:lnTo>
                  <a:lnTo>
                    <a:pt x="11530" y="4111"/>
                  </a:lnTo>
                  <a:lnTo>
                    <a:pt x="1153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4" name="Google Shape;1384;p38"/>
            <p:cNvSpPr/>
            <p:nvPr/>
          </p:nvSpPr>
          <p:spPr>
            <a:xfrm>
              <a:off x="6663160" y="4176370"/>
              <a:ext cx="369537" cy="131758"/>
            </a:xfrm>
            <a:custGeom>
              <a:avLst/>
              <a:gdLst/>
              <a:ahLst/>
              <a:cxnLst/>
              <a:rect l="l" t="t" r="r" b="b"/>
              <a:pathLst>
                <a:path w="11530" h="4111" extrusionOk="0">
                  <a:moveTo>
                    <a:pt x="1" y="0"/>
                  </a:moveTo>
                  <a:lnTo>
                    <a:pt x="1" y="4111"/>
                  </a:lnTo>
                  <a:lnTo>
                    <a:pt x="11530" y="4111"/>
                  </a:lnTo>
                  <a:lnTo>
                    <a:pt x="1153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385" name="Google Shape;1385;p38"/>
            <p:cNvSpPr/>
            <p:nvPr/>
          </p:nvSpPr>
          <p:spPr>
            <a:xfrm>
              <a:off x="6788476" y="3674050"/>
              <a:ext cx="221209" cy="148392"/>
            </a:xfrm>
            <a:custGeom>
              <a:avLst/>
              <a:gdLst/>
              <a:ahLst/>
              <a:cxnLst/>
              <a:rect l="l" t="t" r="r" b="b"/>
              <a:pathLst>
                <a:path w="6902" h="4630" extrusionOk="0">
                  <a:moveTo>
                    <a:pt x="502" y="1"/>
                  </a:moveTo>
                  <a:lnTo>
                    <a:pt x="1" y="4629"/>
                  </a:lnTo>
                  <a:lnTo>
                    <a:pt x="6383" y="4629"/>
                  </a:lnTo>
                  <a:lnTo>
                    <a:pt x="690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6" name="Google Shape;1386;p38"/>
            <p:cNvSpPr/>
            <p:nvPr/>
          </p:nvSpPr>
          <p:spPr>
            <a:xfrm>
              <a:off x="6797578" y="3684787"/>
              <a:ext cx="199255" cy="129610"/>
            </a:xfrm>
            <a:custGeom>
              <a:avLst/>
              <a:gdLst/>
              <a:ahLst/>
              <a:cxnLst/>
              <a:rect l="l" t="t" r="r" b="b"/>
              <a:pathLst>
                <a:path w="6217" h="4044" extrusionOk="0">
                  <a:moveTo>
                    <a:pt x="485" y="0"/>
                  </a:moveTo>
                  <a:lnTo>
                    <a:pt x="1" y="4043"/>
                  </a:lnTo>
                  <a:lnTo>
                    <a:pt x="5748" y="4043"/>
                  </a:lnTo>
                  <a:lnTo>
                    <a:pt x="621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7" name="Google Shape;1387;p38"/>
            <p:cNvSpPr/>
            <p:nvPr/>
          </p:nvSpPr>
          <p:spPr>
            <a:xfrm>
              <a:off x="6834531" y="3706741"/>
              <a:ext cx="122143" cy="85702"/>
            </a:xfrm>
            <a:custGeom>
              <a:avLst/>
              <a:gdLst/>
              <a:ahLst/>
              <a:cxnLst/>
              <a:rect l="l" t="t" r="r" b="b"/>
              <a:pathLst>
                <a:path w="3811" h="2674" extrusionOk="0">
                  <a:moveTo>
                    <a:pt x="301" y="0"/>
                  </a:moveTo>
                  <a:lnTo>
                    <a:pt x="1" y="2673"/>
                  </a:lnTo>
                  <a:lnTo>
                    <a:pt x="3626" y="2673"/>
                  </a:lnTo>
                  <a:lnTo>
                    <a:pt x="381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8" name="Google Shape;1388;p38"/>
            <p:cNvSpPr/>
            <p:nvPr/>
          </p:nvSpPr>
          <p:spPr>
            <a:xfrm>
              <a:off x="6993051" y="3737797"/>
              <a:ext cx="51953" cy="85157"/>
            </a:xfrm>
            <a:custGeom>
              <a:avLst/>
              <a:gdLst/>
              <a:ahLst/>
              <a:cxnLst/>
              <a:rect l="l" t="t" r="r" b="b"/>
              <a:pathLst>
                <a:path w="1621" h="2657" extrusionOk="0">
                  <a:moveTo>
                    <a:pt x="301" y="0"/>
                  </a:moveTo>
                  <a:lnTo>
                    <a:pt x="0" y="2640"/>
                  </a:lnTo>
                  <a:lnTo>
                    <a:pt x="1621" y="2657"/>
                  </a:lnTo>
                  <a:lnTo>
                    <a:pt x="301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9" name="Google Shape;1389;p38"/>
            <p:cNvSpPr/>
            <p:nvPr/>
          </p:nvSpPr>
          <p:spPr>
            <a:xfrm>
              <a:off x="6829724" y="3919873"/>
              <a:ext cx="31601" cy="27082"/>
            </a:xfrm>
            <a:custGeom>
              <a:avLst/>
              <a:gdLst/>
              <a:ahLst/>
              <a:cxnLst/>
              <a:rect l="l" t="t" r="r" b="b"/>
              <a:pathLst>
                <a:path w="986" h="845" extrusionOk="0">
                  <a:moveTo>
                    <a:pt x="568" y="0"/>
                  </a:moveTo>
                  <a:cubicBezTo>
                    <a:pt x="184" y="0"/>
                    <a:pt x="0" y="451"/>
                    <a:pt x="267" y="719"/>
                  </a:cubicBezTo>
                  <a:cubicBezTo>
                    <a:pt x="355" y="806"/>
                    <a:pt x="461" y="845"/>
                    <a:pt x="565" y="845"/>
                  </a:cubicBezTo>
                  <a:cubicBezTo>
                    <a:pt x="781" y="845"/>
                    <a:pt x="986" y="677"/>
                    <a:pt x="986" y="418"/>
                  </a:cubicBezTo>
                  <a:cubicBezTo>
                    <a:pt x="986" y="184"/>
                    <a:pt x="802" y="0"/>
                    <a:pt x="56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0" name="Google Shape;1390;p38"/>
            <p:cNvSpPr/>
            <p:nvPr/>
          </p:nvSpPr>
          <p:spPr>
            <a:xfrm>
              <a:off x="6829724" y="4079450"/>
              <a:ext cx="31601" cy="26986"/>
            </a:xfrm>
            <a:custGeom>
              <a:avLst/>
              <a:gdLst/>
              <a:ahLst/>
              <a:cxnLst/>
              <a:rect l="l" t="t" r="r" b="b"/>
              <a:pathLst>
                <a:path w="986" h="842" extrusionOk="0">
                  <a:moveTo>
                    <a:pt x="568" y="0"/>
                  </a:moveTo>
                  <a:cubicBezTo>
                    <a:pt x="184" y="0"/>
                    <a:pt x="0" y="451"/>
                    <a:pt x="267" y="719"/>
                  </a:cubicBezTo>
                  <a:cubicBezTo>
                    <a:pt x="353" y="804"/>
                    <a:pt x="456" y="841"/>
                    <a:pt x="558" y="841"/>
                  </a:cubicBezTo>
                  <a:cubicBezTo>
                    <a:pt x="776" y="841"/>
                    <a:pt x="986" y="669"/>
                    <a:pt x="986" y="418"/>
                  </a:cubicBezTo>
                  <a:cubicBezTo>
                    <a:pt x="986" y="184"/>
                    <a:pt x="802" y="0"/>
                    <a:pt x="56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1" name="Google Shape;1391;p38"/>
            <p:cNvSpPr/>
            <p:nvPr/>
          </p:nvSpPr>
          <p:spPr>
            <a:xfrm>
              <a:off x="6829724" y="4238483"/>
              <a:ext cx="31601" cy="27114"/>
            </a:xfrm>
            <a:custGeom>
              <a:avLst/>
              <a:gdLst/>
              <a:ahLst/>
              <a:cxnLst/>
              <a:rect l="l" t="t" r="r" b="b"/>
              <a:pathLst>
                <a:path w="986" h="846" extrusionOk="0">
                  <a:moveTo>
                    <a:pt x="568" y="1"/>
                  </a:moveTo>
                  <a:cubicBezTo>
                    <a:pt x="184" y="1"/>
                    <a:pt x="0" y="452"/>
                    <a:pt x="267" y="719"/>
                  </a:cubicBezTo>
                  <a:cubicBezTo>
                    <a:pt x="355" y="806"/>
                    <a:pt x="461" y="845"/>
                    <a:pt x="565" y="845"/>
                  </a:cubicBezTo>
                  <a:cubicBezTo>
                    <a:pt x="781" y="845"/>
                    <a:pt x="986" y="677"/>
                    <a:pt x="986" y="418"/>
                  </a:cubicBezTo>
                  <a:cubicBezTo>
                    <a:pt x="986" y="184"/>
                    <a:pt x="802" y="1"/>
                    <a:pt x="568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2" name="Google Shape;1392;p38"/>
            <p:cNvSpPr/>
            <p:nvPr/>
          </p:nvSpPr>
          <p:spPr>
            <a:xfrm>
              <a:off x="6705466" y="2979494"/>
              <a:ext cx="335820" cy="426297"/>
            </a:xfrm>
            <a:custGeom>
              <a:avLst/>
              <a:gdLst/>
              <a:ahLst/>
              <a:cxnLst/>
              <a:rect l="l" t="t" r="r" b="b"/>
              <a:pathLst>
                <a:path w="10478" h="13301" extrusionOk="0">
                  <a:moveTo>
                    <a:pt x="1" y="1"/>
                  </a:moveTo>
                  <a:lnTo>
                    <a:pt x="285" y="13267"/>
                  </a:lnTo>
                  <a:lnTo>
                    <a:pt x="10477" y="13301"/>
                  </a:lnTo>
                  <a:lnTo>
                    <a:pt x="10193" y="10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3" name="Google Shape;1393;p38"/>
            <p:cNvSpPr/>
            <p:nvPr/>
          </p:nvSpPr>
          <p:spPr>
            <a:xfrm>
              <a:off x="6725273" y="2993981"/>
              <a:ext cx="294027" cy="389343"/>
            </a:xfrm>
            <a:custGeom>
              <a:avLst/>
              <a:gdLst/>
              <a:ahLst/>
              <a:cxnLst/>
              <a:rect l="l" t="t" r="r" b="b"/>
              <a:pathLst>
                <a:path w="9174" h="12148" extrusionOk="0">
                  <a:moveTo>
                    <a:pt x="1" y="0"/>
                  </a:moveTo>
                  <a:lnTo>
                    <a:pt x="252" y="12030"/>
                  </a:lnTo>
                  <a:lnTo>
                    <a:pt x="9174" y="12147"/>
                  </a:lnTo>
                  <a:lnTo>
                    <a:pt x="8907" y="23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4" name="Google Shape;1394;p38"/>
            <p:cNvSpPr/>
            <p:nvPr/>
          </p:nvSpPr>
          <p:spPr>
            <a:xfrm>
              <a:off x="6772419" y="3056094"/>
              <a:ext cx="195473" cy="269380"/>
            </a:xfrm>
            <a:custGeom>
              <a:avLst/>
              <a:gdLst/>
              <a:ahLst/>
              <a:cxnLst/>
              <a:rect l="l" t="t" r="r" b="b"/>
              <a:pathLst>
                <a:path w="6099" h="8405" extrusionOk="0">
                  <a:moveTo>
                    <a:pt x="0" y="0"/>
                  </a:moveTo>
                  <a:lnTo>
                    <a:pt x="184" y="8405"/>
                  </a:lnTo>
                  <a:lnTo>
                    <a:pt x="6099" y="8288"/>
                  </a:lnTo>
                  <a:lnTo>
                    <a:pt x="5915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5" name="Google Shape;1395;p38"/>
            <p:cNvSpPr/>
            <p:nvPr/>
          </p:nvSpPr>
          <p:spPr>
            <a:xfrm>
              <a:off x="6772419" y="3056094"/>
              <a:ext cx="192268" cy="269380"/>
            </a:xfrm>
            <a:custGeom>
              <a:avLst/>
              <a:gdLst/>
              <a:ahLst/>
              <a:cxnLst/>
              <a:rect l="l" t="t" r="r" b="b"/>
              <a:pathLst>
                <a:path w="5999" h="8405" extrusionOk="0">
                  <a:moveTo>
                    <a:pt x="0" y="0"/>
                  </a:moveTo>
                  <a:lnTo>
                    <a:pt x="184" y="8405"/>
                  </a:lnTo>
                  <a:lnTo>
                    <a:pt x="5999" y="39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6" name="Google Shape;1396;p38"/>
            <p:cNvSpPr/>
            <p:nvPr/>
          </p:nvSpPr>
          <p:spPr>
            <a:xfrm>
              <a:off x="8150280" y="2757805"/>
              <a:ext cx="294027" cy="374344"/>
            </a:xfrm>
            <a:custGeom>
              <a:avLst/>
              <a:gdLst/>
              <a:ahLst/>
              <a:cxnLst/>
              <a:rect l="l" t="t" r="r" b="b"/>
              <a:pathLst>
                <a:path w="9174" h="11680" extrusionOk="0">
                  <a:moveTo>
                    <a:pt x="0" y="1"/>
                  </a:moveTo>
                  <a:lnTo>
                    <a:pt x="234" y="11646"/>
                  </a:lnTo>
                  <a:lnTo>
                    <a:pt x="9173" y="11680"/>
                  </a:lnTo>
                  <a:lnTo>
                    <a:pt x="9173" y="11680"/>
                  </a:lnTo>
                  <a:lnTo>
                    <a:pt x="8923" y="10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7" name="Google Shape;1397;p38"/>
            <p:cNvSpPr/>
            <p:nvPr/>
          </p:nvSpPr>
          <p:spPr>
            <a:xfrm>
              <a:off x="8167427" y="2770657"/>
              <a:ext cx="257586" cy="341685"/>
            </a:xfrm>
            <a:custGeom>
              <a:avLst/>
              <a:gdLst/>
              <a:ahLst/>
              <a:cxnLst/>
              <a:rect l="l" t="t" r="r" b="b"/>
              <a:pathLst>
                <a:path w="8037" h="10661" extrusionOk="0">
                  <a:moveTo>
                    <a:pt x="0" y="1"/>
                  </a:moveTo>
                  <a:lnTo>
                    <a:pt x="217" y="10560"/>
                  </a:lnTo>
                  <a:lnTo>
                    <a:pt x="8037" y="10661"/>
                  </a:lnTo>
                  <a:lnTo>
                    <a:pt x="7820" y="218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8" name="Google Shape;1398;p38"/>
            <p:cNvSpPr/>
            <p:nvPr/>
          </p:nvSpPr>
          <p:spPr>
            <a:xfrm>
              <a:off x="8208643" y="2825270"/>
              <a:ext cx="171403" cy="236753"/>
            </a:xfrm>
            <a:custGeom>
              <a:avLst/>
              <a:gdLst/>
              <a:ahLst/>
              <a:cxnLst/>
              <a:rect l="l" t="t" r="r" b="b"/>
              <a:pathLst>
                <a:path w="5348" h="7387" extrusionOk="0">
                  <a:moveTo>
                    <a:pt x="1" y="1"/>
                  </a:moveTo>
                  <a:lnTo>
                    <a:pt x="168" y="7386"/>
                  </a:lnTo>
                  <a:lnTo>
                    <a:pt x="5347" y="7269"/>
                  </a:lnTo>
                  <a:lnTo>
                    <a:pt x="5197" y="8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9" name="Google Shape;1399;p38"/>
            <p:cNvSpPr/>
            <p:nvPr/>
          </p:nvSpPr>
          <p:spPr>
            <a:xfrm>
              <a:off x="8208643" y="2825270"/>
              <a:ext cx="168711" cy="236753"/>
            </a:xfrm>
            <a:custGeom>
              <a:avLst/>
              <a:gdLst/>
              <a:ahLst/>
              <a:cxnLst/>
              <a:rect l="l" t="t" r="r" b="b"/>
              <a:pathLst>
                <a:path w="5264" h="7387" extrusionOk="0">
                  <a:moveTo>
                    <a:pt x="1" y="1"/>
                  </a:moveTo>
                  <a:lnTo>
                    <a:pt x="168" y="7386"/>
                  </a:lnTo>
                  <a:lnTo>
                    <a:pt x="5264" y="3476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0" name="Google Shape;1400;p38"/>
            <p:cNvSpPr/>
            <p:nvPr/>
          </p:nvSpPr>
          <p:spPr>
            <a:xfrm>
              <a:off x="8114416" y="4163518"/>
              <a:ext cx="72305" cy="166051"/>
            </a:xfrm>
            <a:custGeom>
              <a:avLst/>
              <a:gdLst/>
              <a:ahLst/>
              <a:cxnLst/>
              <a:rect l="l" t="t" r="r" b="b"/>
              <a:pathLst>
                <a:path w="2256" h="5181" extrusionOk="0">
                  <a:moveTo>
                    <a:pt x="33" y="0"/>
                  </a:moveTo>
                  <a:cubicBezTo>
                    <a:pt x="0" y="117"/>
                    <a:pt x="1337" y="5180"/>
                    <a:pt x="1337" y="5180"/>
                  </a:cubicBezTo>
                  <a:lnTo>
                    <a:pt x="2256" y="4996"/>
                  </a:lnTo>
                  <a:lnTo>
                    <a:pt x="986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1" name="Google Shape;1401;p38"/>
            <p:cNvSpPr/>
            <p:nvPr/>
          </p:nvSpPr>
          <p:spPr>
            <a:xfrm>
              <a:off x="8284153" y="4140474"/>
              <a:ext cx="89996" cy="189095"/>
            </a:xfrm>
            <a:custGeom>
              <a:avLst/>
              <a:gdLst/>
              <a:ahLst/>
              <a:cxnLst/>
              <a:rect l="l" t="t" r="r" b="b"/>
              <a:pathLst>
                <a:path w="2808" h="5900" extrusionOk="0">
                  <a:moveTo>
                    <a:pt x="1822" y="1"/>
                  </a:moveTo>
                  <a:lnTo>
                    <a:pt x="1" y="5899"/>
                  </a:lnTo>
                  <a:lnTo>
                    <a:pt x="1070" y="5899"/>
                  </a:lnTo>
                  <a:lnTo>
                    <a:pt x="2808" y="419"/>
                  </a:lnTo>
                  <a:lnTo>
                    <a:pt x="1822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2" name="Google Shape;1402;p38"/>
            <p:cNvSpPr/>
            <p:nvPr/>
          </p:nvSpPr>
          <p:spPr>
            <a:xfrm>
              <a:off x="8329151" y="4111052"/>
              <a:ext cx="99099" cy="218517"/>
            </a:xfrm>
            <a:custGeom>
              <a:avLst/>
              <a:gdLst/>
              <a:ahLst/>
              <a:cxnLst/>
              <a:rect l="l" t="t" r="r" b="b"/>
              <a:pathLst>
                <a:path w="3092" h="6818" extrusionOk="0">
                  <a:moveTo>
                    <a:pt x="2089" y="0"/>
                  </a:moveTo>
                  <a:lnTo>
                    <a:pt x="0" y="6817"/>
                  </a:lnTo>
                  <a:lnTo>
                    <a:pt x="1069" y="6817"/>
                  </a:lnTo>
                  <a:lnTo>
                    <a:pt x="3091" y="434"/>
                  </a:lnTo>
                  <a:lnTo>
                    <a:pt x="2089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3" name="Google Shape;1403;p38"/>
            <p:cNvSpPr/>
            <p:nvPr/>
          </p:nvSpPr>
          <p:spPr>
            <a:xfrm>
              <a:off x="8136370" y="4316140"/>
              <a:ext cx="237779" cy="118361"/>
            </a:xfrm>
            <a:custGeom>
              <a:avLst/>
              <a:gdLst/>
              <a:ahLst/>
              <a:cxnLst/>
              <a:rect l="l" t="t" r="r" b="b"/>
              <a:pathLst>
                <a:path w="7419" h="3693" extrusionOk="0">
                  <a:moveTo>
                    <a:pt x="0" y="0"/>
                  </a:moveTo>
                  <a:lnTo>
                    <a:pt x="1069" y="3693"/>
                  </a:lnTo>
                  <a:lnTo>
                    <a:pt x="6433" y="3693"/>
                  </a:lnTo>
                  <a:lnTo>
                    <a:pt x="741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4" name="Google Shape;1404;p38"/>
            <p:cNvSpPr/>
            <p:nvPr/>
          </p:nvSpPr>
          <p:spPr>
            <a:xfrm>
              <a:off x="8139575" y="4071951"/>
              <a:ext cx="85702" cy="244221"/>
            </a:xfrm>
            <a:custGeom>
              <a:avLst/>
              <a:gdLst/>
              <a:ahLst/>
              <a:cxnLst/>
              <a:rect l="l" t="t" r="r" b="b"/>
              <a:pathLst>
                <a:path w="2674" h="7620" extrusionOk="0">
                  <a:moveTo>
                    <a:pt x="0" y="0"/>
                  </a:moveTo>
                  <a:lnTo>
                    <a:pt x="17" y="50"/>
                  </a:lnTo>
                  <a:lnTo>
                    <a:pt x="1253" y="5431"/>
                  </a:lnTo>
                  <a:cubicBezTo>
                    <a:pt x="1404" y="6099"/>
                    <a:pt x="1538" y="6650"/>
                    <a:pt x="1621" y="7035"/>
                  </a:cubicBezTo>
                  <a:cubicBezTo>
                    <a:pt x="1671" y="7218"/>
                    <a:pt x="1705" y="7369"/>
                    <a:pt x="1721" y="7469"/>
                  </a:cubicBezTo>
                  <a:cubicBezTo>
                    <a:pt x="1738" y="7519"/>
                    <a:pt x="1755" y="7553"/>
                    <a:pt x="1755" y="7586"/>
                  </a:cubicBezTo>
                  <a:cubicBezTo>
                    <a:pt x="1755" y="7603"/>
                    <a:pt x="1771" y="7619"/>
                    <a:pt x="1771" y="7619"/>
                  </a:cubicBezTo>
                  <a:cubicBezTo>
                    <a:pt x="1771" y="7603"/>
                    <a:pt x="1771" y="7603"/>
                    <a:pt x="1771" y="7586"/>
                  </a:cubicBezTo>
                  <a:cubicBezTo>
                    <a:pt x="1755" y="7553"/>
                    <a:pt x="1755" y="7519"/>
                    <a:pt x="1738" y="7469"/>
                  </a:cubicBezTo>
                  <a:lnTo>
                    <a:pt x="1654" y="7035"/>
                  </a:lnTo>
                  <a:cubicBezTo>
                    <a:pt x="1554" y="6650"/>
                    <a:pt x="1437" y="6099"/>
                    <a:pt x="1287" y="5414"/>
                  </a:cubicBezTo>
                  <a:cubicBezTo>
                    <a:pt x="988" y="4051"/>
                    <a:pt x="556" y="2159"/>
                    <a:pt x="91" y="67"/>
                  </a:cubicBezTo>
                  <a:lnTo>
                    <a:pt x="956" y="67"/>
                  </a:lnTo>
                  <a:lnTo>
                    <a:pt x="2156" y="5431"/>
                  </a:lnTo>
                  <a:cubicBezTo>
                    <a:pt x="2306" y="6099"/>
                    <a:pt x="2440" y="6650"/>
                    <a:pt x="2523" y="7035"/>
                  </a:cubicBezTo>
                  <a:cubicBezTo>
                    <a:pt x="2573" y="7218"/>
                    <a:pt x="2607" y="7369"/>
                    <a:pt x="2624" y="7469"/>
                  </a:cubicBezTo>
                  <a:cubicBezTo>
                    <a:pt x="2640" y="7519"/>
                    <a:pt x="2657" y="7553"/>
                    <a:pt x="2657" y="7586"/>
                  </a:cubicBezTo>
                  <a:cubicBezTo>
                    <a:pt x="2657" y="7603"/>
                    <a:pt x="2657" y="7619"/>
                    <a:pt x="2674" y="7619"/>
                  </a:cubicBezTo>
                  <a:cubicBezTo>
                    <a:pt x="2674" y="7603"/>
                    <a:pt x="2674" y="7603"/>
                    <a:pt x="2674" y="7586"/>
                  </a:cubicBezTo>
                  <a:cubicBezTo>
                    <a:pt x="2657" y="7553"/>
                    <a:pt x="2657" y="7519"/>
                    <a:pt x="2640" y="7469"/>
                  </a:cubicBezTo>
                  <a:cubicBezTo>
                    <a:pt x="2624" y="7369"/>
                    <a:pt x="2590" y="7218"/>
                    <a:pt x="2557" y="7035"/>
                  </a:cubicBezTo>
                  <a:cubicBezTo>
                    <a:pt x="2473" y="6650"/>
                    <a:pt x="2356" y="6099"/>
                    <a:pt x="2206" y="5414"/>
                  </a:cubicBezTo>
                  <a:cubicBezTo>
                    <a:pt x="1905" y="4044"/>
                    <a:pt x="1487" y="2139"/>
                    <a:pt x="1020" y="34"/>
                  </a:cubicBezTo>
                  <a:lnTo>
                    <a:pt x="1020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5" name="Google Shape;1405;p38"/>
            <p:cNvSpPr/>
            <p:nvPr/>
          </p:nvSpPr>
          <p:spPr>
            <a:xfrm>
              <a:off x="7078176" y="2889530"/>
              <a:ext cx="1006274" cy="1378983"/>
            </a:xfrm>
            <a:custGeom>
              <a:avLst/>
              <a:gdLst/>
              <a:ahLst/>
              <a:cxnLst/>
              <a:rect l="l" t="t" r="r" b="b"/>
              <a:pathLst>
                <a:path w="31397" h="43026" extrusionOk="0">
                  <a:moveTo>
                    <a:pt x="1" y="1"/>
                  </a:moveTo>
                  <a:lnTo>
                    <a:pt x="1" y="43025"/>
                  </a:lnTo>
                  <a:lnTo>
                    <a:pt x="31396" y="43025"/>
                  </a:lnTo>
                  <a:lnTo>
                    <a:pt x="31396" y="1"/>
                  </a:ln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6" name="Google Shape;1406;p38"/>
            <p:cNvSpPr/>
            <p:nvPr/>
          </p:nvSpPr>
          <p:spPr>
            <a:xfrm>
              <a:off x="7162275" y="2945233"/>
              <a:ext cx="882529" cy="1241329"/>
            </a:xfrm>
            <a:custGeom>
              <a:avLst/>
              <a:gdLst/>
              <a:ahLst/>
              <a:cxnLst/>
              <a:rect l="l" t="t" r="r" b="b"/>
              <a:pathLst>
                <a:path w="27536" h="38731" extrusionOk="0">
                  <a:moveTo>
                    <a:pt x="0" y="1"/>
                  </a:moveTo>
                  <a:lnTo>
                    <a:pt x="0" y="38731"/>
                  </a:lnTo>
                  <a:lnTo>
                    <a:pt x="27536" y="38731"/>
                  </a:lnTo>
                  <a:lnTo>
                    <a:pt x="27536" y="33902"/>
                  </a:lnTo>
                  <a:lnTo>
                    <a:pt x="27536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7" name="Google Shape;1407;p38"/>
            <p:cNvSpPr/>
            <p:nvPr/>
          </p:nvSpPr>
          <p:spPr>
            <a:xfrm>
              <a:off x="7155833" y="2928631"/>
              <a:ext cx="875061" cy="1234919"/>
            </a:xfrm>
            <a:custGeom>
              <a:avLst/>
              <a:gdLst/>
              <a:ahLst/>
              <a:cxnLst/>
              <a:rect l="l" t="t" r="r" b="b"/>
              <a:pathLst>
                <a:path w="27303" h="38531" extrusionOk="0">
                  <a:moveTo>
                    <a:pt x="1" y="1"/>
                  </a:moveTo>
                  <a:lnTo>
                    <a:pt x="1" y="38530"/>
                  </a:lnTo>
                  <a:lnTo>
                    <a:pt x="27302" y="38530"/>
                  </a:lnTo>
                  <a:lnTo>
                    <a:pt x="27302" y="33735"/>
                  </a:lnTo>
                  <a:lnTo>
                    <a:pt x="27302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8" name="Google Shape;1408;p38"/>
            <p:cNvSpPr/>
            <p:nvPr/>
          </p:nvSpPr>
          <p:spPr>
            <a:xfrm>
              <a:off x="7139776" y="2931836"/>
              <a:ext cx="882561" cy="1217259"/>
            </a:xfrm>
            <a:custGeom>
              <a:avLst/>
              <a:gdLst/>
              <a:ahLst/>
              <a:cxnLst/>
              <a:rect l="l" t="t" r="r" b="b"/>
              <a:pathLst>
                <a:path w="27537" h="37980" extrusionOk="0">
                  <a:moveTo>
                    <a:pt x="0" y="1"/>
                  </a:moveTo>
                  <a:lnTo>
                    <a:pt x="0" y="37979"/>
                  </a:lnTo>
                  <a:lnTo>
                    <a:pt x="21722" y="37979"/>
                  </a:lnTo>
                  <a:lnTo>
                    <a:pt x="24879" y="35423"/>
                  </a:lnTo>
                  <a:lnTo>
                    <a:pt x="27536" y="33251"/>
                  </a:lnTo>
                  <a:lnTo>
                    <a:pt x="27536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9" name="Google Shape;1409;p38"/>
            <p:cNvSpPr/>
            <p:nvPr/>
          </p:nvSpPr>
          <p:spPr>
            <a:xfrm>
              <a:off x="7138686" y="2930778"/>
              <a:ext cx="884708" cy="1219374"/>
            </a:xfrm>
            <a:custGeom>
              <a:avLst/>
              <a:gdLst/>
              <a:ahLst/>
              <a:cxnLst/>
              <a:rect l="l" t="t" r="r" b="b"/>
              <a:pathLst>
                <a:path w="27604" h="38046" extrusionOk="0">
                  <a:moveTo>
                    <a:pt x="25080" y="35322"/>
                  </a:moveTo>
                  <a:lnTo>
                    <a:pt x="25080" y="35322"/>
                  </a:lnTo>
                  <a:cubicBezTo>
                    <a:pt x="24963" y="35406"/>
                    <a:pt x="24897" y="35456"/>
                    <a:pt x="24897" y="35456"/>
                  </a:cubicBezTo>
                  <a:lnTo>
                    <a:pt x="24913" y="35456"/>
                  </a:lnTo>
                  <a:cubicBezTo>
                    <a:pt x="24913" y="35456"/>
                    <a:pt x="24964" y="35406"/>
                    <a:pt x="25080" y="35322"/>
                  </a:cubicBezTo>
                  <a:close/>
                  <a:moveTo>
                    <a:pt x="24897" y="35456"/>
                  </a:moveTo>
                  <a:lnTo>
                    <a:pt x="24897" y="35456"/>
                  </a:lnTo>
                  <a:cubicBezTo>
                    <a:pt x="24897" y="35456"/>
                    <a:pt x="24830" y="35506"/>
                    <a:pt x="24713" y="35623"/>
                  </a:cubicBezTo>
                  <a:cubicBezTo>
                    <a:pt x="24847" y="35506"/>
                    <a:pt x="24897" y="35456"/>
                    <a:pt x="24897" y="35456"/>
                  </a:cubicBezTo>
                  <a:close/>
                  <a:moveTo>
                    <a:pt x="1" y="0"/>
                  </a:moveTo>
                  <a:lnTo>
                    <a:pt x="1" y="34"/>
                  </a:lnTo>
                  <a:cubicBezTo>
                    <a:pt x="1" y="14320"/>
                    <a:pt x="1" y="27486"/>
                    <a:pt x="1" y="38012"/>
                  </a:cubicBezTo>
                  <a:lnTo>
                    <a:pt x="1" y="38046"/>
                  </a:lnTo>
                  <a:lnTo>
                    <a:pt x="34" y="38046"/>
                  </a:lnTo>
                  <a:lnTo>
                    <a:pt x="21756" y="38029"/>
                  </a:lnTo>
                  <a:lnTo>
                    <a:pt x="21772" y="38029"/>
                  </a:lnTo>
                  <a:lnTo>
                    <a:pt x="24128" y="36108"/>
                  </a:lnTo>
                  <a:lnTo>
                    <a:pt x="24713" y="35623"/>
                  </a:lnTo>
                  <a:lnTo>
                    <a:pt x="24713" y="35623"/>
                  </a:lnTo>
                  <a:lnTo>
                    <a:pt x="24111" y="36091"/>
                  </a:lnTo>
                  <a:lnTo>
                    <a:pt x="21756" y="38012"/>
                  </a:lnTo>
                  <a:lnTo>
                    <a:pt x="68" y="37996"/>
                  </a:lnTo>
                  <a:lnTo>
                    <a:pt x="68" y="37996"/>
                  </a:lnTo>
                  <a:cubicBezTo>
                    <a:pt x="68" y="27480"/>
                    <a:pt x="68" y="14333"/>
                    <a:pt x="68" y="67"/>
                  </a:cubicBezTo>
                  <a:lnTo>
                    <a:pt x="27553" y="67"/>
                  </a:lnTo>
                  <a:cubicBezTo>
                    <a:pt x="27553" y="15707"/>
                    <a:pt x="27570" y="27841"/>
                    <a:pt x="27570" y="33284"/>
                  </a:cubicBezTo>
                  <a:lnTo>
                    <a:pt x="25582" y="34905"/>
                  </a:lnTo>
                  <a:lnTo>
                    <a:pt x="25081" y="35322"/>
                  </a:lnTo>
                  <a:lnTo>
                    <a:pt x="25582" y="34921"/>
                  </a:lnTo>
                  <a:lnTo>
                    <a:pt x="27587" y="33301"/>
                  </a:lnTo>
                  <a:cubicBezTo>
                    <a:pt x="27587" y="27837"/>
                    <a:pt x="27604" y="15690"/>
                    <a:pt x="27604" y="34"/>
                  </a:cubicBezTo>
                  <a:lnTo>
                    <a:pt x="27604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0" name="Google Shape;1410;p38"/>
            <p:cNvSpPr/>
            <p:nvPr/>
          </p:nvSpPr>
          <p:spPr>
            <a:xfrm>
              <a:off x="7400566" y="2846711"/>
              <a:ext cx="361492" cy="123713"/>
            </a:xfrm>
            <a:custGeom>
              <a:avLst/>
              <a:gdLst/>
              <a:ahLst/>
              <a:cxnLst/>
              <a:rect l="l" t="t" r="r" b="b"/>
              <a:pathLst>
                <a:path w="11279" h="3860" extrusionOk="0">
                  <a:moveTo>
                    <a:pt x="1922" y="0"/>
                  </a:moveTo>
                  <a:cubicBezTo>
                    <a:pt x="869" y="0"/>
                    <a:pt x="0" y="852"/>
                    <a:pt x="0" y="1905"/>
                  </a:cubicBezTo>
                  <a:lnTo>
                    <a:pt x="0" y="3860"/>
                  </a:lnTo>
                  <a:lnTo>
                    <a:pt x="11279" y="3860"/>
                  </a:lnTo>
                  <a:lnTo>
                    <a:pt x="11279" y="1838"/>
                  </a:lnTo>
                  <a:cubicBezTo>
                    <a:pt x="11279" y="819"/>
                    <a:pt x="10460" y="0"/>
                    <a:pt x="9441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1" name="Google Shape;1411;p38"/>
            <p:cNvSpPr/>
            <p:nvPr/>
          </p:nvSpPr>
          <p:spPr>
            <a:xfrm>
              <a:off x="7476076" y="2779759"/>
              <a:ext cx="207812" cy="66985"/>
            </a:xfrm>
            <a:custGeom>
              <a:avLst/>
              <a:gdLst/>
              <a:ahLst/>
              <a:cxnLst/>
              <a:rect l="l" t="t" r="r" b="b"/>
              <a:pathLst>
                <a:path w="6484" h="2090" extrusionOk="0">
                  <a:moveTo>
                    <a:pt x="0" y="1"/>
                  </a:moveTo>
                  <a:lnTo>
                    <a:pt x="418" y="2089"/>
                  </a:lnTo>
                  <a:lnTo>
                    <a:pt x="6132" y="2089"/>
                  </a:lnTo>
                  <a:lnTo>
                    <a:pt x="6483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2" name="Google Shape;1412;p38"/>
            <p:cNvSpPr/>
            <p:nvPr/>
          </p:nvSpPr>
          <p:spPr>
            <a:xfrm>
              <a:off x="7231887" y="3125707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4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4"/>
                  </a:lnTo>
                  <a:close/>
                  <a:moveTo>
                    <a:pt x="0" y="0"/>
                  </a:moveTo>
                  <a:lnTo>
                    <a:pt x="0" y="4645"/>
                  </a:lnTo>
                  <a:lnTo>
                    <a:pt x="4645" y="4645"/>
                  </a:lnTo>
                  <a:lnTo>
                    <a:pt x="4645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3" name="Google Shape;1413;p38"/>
            <p:cNvSpPr/>
            <p:nvPr/>
          </p:nvSpPr>
          <p:spPr>
            <a:xfrm>
              <a:off x="7443930" y="3160513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4" name="Google Shape;1414;p38"/>
            <p:cNvSpPr/>
            <p:nvPr/>
          </p:nvSpPr>
          <p:spPr>
            <a:xfrm>
              <a:off x="7443930" y="319156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5" name="Google Shape;1415;p38"/>
            <p:cNvSpPr/>
            <p:nvPr/>
          </p:nvSpPr>
          <p:spPr>
            <a:xfrm>
              <a:off x="7443930" y="3222626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6" name="Google Shape;1416;p38"/>
            <p:cNvSpPr/>
            <p:nvPr/>
          </p:nvSpPr>
          <p:spPr>
            <a:xfrm>
              <a:off x="7443930" y="3253137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8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8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7" name="Google Shape;1417;p38"/>
            <p:cNvSpPr/>
            <p:nvPr/>
          </p:nvSpPr>
          <p:spPr>
            <a:xfrm>
              <a:off x="7231887" y="3354896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4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4"/>
                  </a:lnTo>
                  <a:close/>
                  <a:moveTo>
                    <a:pt x="0" y="1"/>
                  </a:moveTo>
                  <a:lnTo>
                    <a:pt x="0" y="4646"/>
                  </a:lnTo>
                  <a:lnTo>
                    <a:pt x="4645" y="4646"/>
                  </a:lnTo>
                  <a:lnTo>
                    <a:pt x="4645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8" name="Google Shape;1418;p38"/>
            <p:cNvSpPr/>
            <p:nvPr/>
          </p:nvSpPr>
          <p:spPr>
            <a:xfrm>
              <a:off x="7261854" y="3364543"/>
              <a:ext cx="145699" cy="114611"/>
            </a:xfrm>
            <a:custGeom>
              <a:avLst/>
              <a:gdLst/>
              <a:ahLst/>
              <a:cxnLst/>
              <a:rect l="l" t="t" r="r" b="b"/>
              <a:pathLst>
                <a:path w="4546" h="3576" extrusionOk="0">
                  <a:moveTo>
                    <a:pt x="3994" y="0"/>
                  </a:moveTo>
                  <a:lnTo>
                    <a:pt x="1638" y="2273"/>
                  </a:lnTo>
                  <a:lnTo>
                    <a:pt x="602" y="1454"/>
                  </a:lnTo>
                  <a:lnTo>
                    <a:pt x="1" y="2122"/>
                  </a:lnTo>
                  <a:lnTo>
                    <a:pt x="1588" y="3576"/>
                  </a:lnTo>
                  <a:lnTo>
                    <a:pt x="4546" y="652"/>
                  </a:lnTo>
                  <a:lnTo>
                    <a:pt x="3994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9" name="Google Shape;1419;p38"/>
            <p:cNvSpPr/>
            <p:nvPr/>
          </p:nvSpPr>
          <p:spPr>
            <a:xfrm>
              <a:off x="7443930" y="3389702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0" name="Google Shape;1420;p38"/>
            <p:cNvSpPr/>
            <p:nvPr/>
          </p:nvSpPr>
          <p:spPr>
            <a:xfrm>
              <a:off x="7443930" y="342075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1" name="Google Shape;1421;p38"/>
            <p:cNvSpPr/>
            <p:nvPr/>
          </p:nvSpPr>
          <p:spPr>
            <a:xfrm>
              <a:off x="7443930" y="3451815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2" name="Google Shape;1422;p38"/>
            <p:cNvSpPr/>
            <p:nvPr/>
          </p:nvSpPr>
          <p:spPr>
            <a:xfrm>
              <a:off x="7443930" y="348235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0"/>
                    <a:pt x="3226" y="67"/>
                    <a:pt x="7219" y="67"/>
                  </a:cubicBezTo>
                  <a:cubicBezTo>
                    <a:pt x="11196" y="67"/>
                    <a:pt x="14420" y="50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3" name="Google Shape;1423;p38"/>
            <p:cNvSpPr/>
            <p:nvPr/>
          </p:nvSpPr>
          <p:spPr>
            <a:xfrm>
              <a:off x="7231887" y="3576586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5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5"/>
                  </a:lnTo>
                  <a:close/>
                  <a:moveTo>
                    <a:pt x="0" y="1"/>
                  </a:moveTo>
                  <a:lnTo>
                    <a:pt x="0" y="4646"/>
                  </a:lnTo>
                  <a:lnTo>
                    <a:pt x="4645" y="4646"/>
                  </a:lnTo>
                  <a:lnTo>
                    <a:pt x="4645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4" name="Google Shape;1424;p38"/>
            <p:cNvSpPr/>
            <p:nvPr/>
          </p:nvSpPr>
          <p:spPr>
            <a:xfrm>
              <a:off x="7261854" y="3586233"/>
              <a:ext cx="145699" cy="114643"/>
            </a:xfrm>
            <a:custGeom>
              <a:avLst/>
              <a:gdLst/>
              <a:ahLst/>
              <a:cxnLst/>
              <a:rect l="l" t="t" r="r" b="b"/>
              <a:pathLst>
                <a:path w="4546" h="3577" extrusionOk="0">
                  <a:moveTo>
                    <a:pt x="3994" y="1"/>
                  </a:moveTo>
                  <a:lnTo>
                    <a:pt x="1638" y="2273"/>
                  </a:lnTo>
                  <a:lnTo>
                    <a:pt x="602" y="1454"/>
                  </a:lnTo>
                  <a:lnTo>
                    <a:pt x="1" y="2123"/>
                  </a:lnTo>
                  <a:lnTo>
                    <a:pt x="1588" y="3576"/>
                  </a:lnTo>
                  <a:lnTo>
                    <a:pt x="4546" y="669"/>
                  </a:lnTo>
                  <a:lnTo>
                    <a:pt x="3994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5" name="Google Shape;1425;p38"/>
            <p:cNvSpPr/>
            <p:nvPr/>
          </p:nvSpPr>
          <p:spPr>
            <a:xfrm>
              <a:off x="7443930" y="3611392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8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8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6" name="Google Shape;1426;p38"/>
            <p:cNvSpPr/>
            <p:nvPr/>
          </p:nvSpPr>
          <p:spPr>
            <a:xfrm>
              <a:off x="7443930" y="3642481"/>
              <a:ext cx="462193" cy="2147"/>
            </a:xfrm>
            <a:custGeom>
              <a:avLst/>
              <a:gdLst/>
              <a:ahLst/>
              <a:cxnLst/>
              <a:rect l="l" t="t" r="r" b="b"/>
              <a:pathLst>
                <a:path w="14421" h="67" extrusionOk="0">
                  <a:moveTo>
                    <a:pt x="7219" y="0"/>
                  </a:moveTo>
                  <a:cubicBezTo>
                    <a:pt x="3226" y="0"/>
                    <a:pt x="1" y="17"/>
                    <a:pt x="1" y="33"/>
                  </a:cubicBezTo>
                  <a:cubicBezTo>
                    <a:pt x="1" y="50"/>
                    <a:pt x="3226" y="67"/>
                    <a:pt x="7219" y="67"/>
                  </a:cubicBezTo>
                  <a:cubicBezTo>
                    <a:pt x="11196" y="67"/>
                    <a:pt x="14420" y="50"/>
                    <a:pt x="14420" y="33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7" name="Google Shape;1427;p38"/>
            <p:cNvSpPr/>
            <p:nvPr/>
          </p:nvSpPr>
          <p:spPr>
            <a:xfrm>
              <a:off x="7443930" y="3673537"/>
              <a:ext cx="462193" cy="2147"/>
            </a:xfrm>
            <a:custGeom>
              <a:avLst/>
              <a:gdLst/>
              <a:ahLst/>
              <a:cxnLst/>
              <a:rect l="l" t="t" r="r" b="b"/>
              <a:pathLst>
                <a:path w="14421" h="67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0"/>
                    <a:pt x="3226" y="67"/>
                    <a:pt x="7219" y="67"/>
                  </a:cubicBezTo>
                  <a:cubicBezTo>
                    <a:pt x="11196" y="67"/>
                    <a:pt x="14420" y="50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8" name="Google Shape;1428;p38"/>
            <p:cNvSpPr/>
            <p:nvPr/>
          </p:nvSpPr>
          <p:spPr>
            <a:xfrm>
              <a:off x="7443930" y="370404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67"/>
                    <a:pt x="3226" y="67"/>
                    <a:pt x="7219" y="67"/>
                  </a:cubicBezTo>
                  <a:cubicBezTo>
                    <a:pt x="11196" y="67"/>
                    <a:pt x="14420" y="67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9" name="Google Shape;1429;p38"/>
            <p:cNvSpPr/>
            <p:nvPr/>
          </p:nvSpPr>
          <p:spPr>
            <a:xfrm>
              <a:off x="7231887" y="3790808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4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4"/>
                  </a:lnTo>
                  <a:close/>
                  <a:moveTo>
                    <a:pt x="0" y="0"/>
                  </a:moveTo>
                  <a:lnTo>
                    <a:pt x="0" y="4645"/>
                  </a:lnTo>
                  <a:lnTo>
                    <a:pt x="4645" y="4645"/>
                  </a:lnTo>
                  <a:lnTo>
                    <a:pt x="4645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0" name="Google Shape;1430;p38"/>
            <p:cNvSpPr/>
            <p:nvPr/>
          </p:nvSpPr>
          <p:spPr>
            <a:xfrm>
              <a:off x="7261854" y="3800455"/>
              <a:ext cx="145699" cy="114611"/>
            </a:xfrm>
            <a:custGeom>
              <a:avLst/>
              <a:gdLst/>
              <a:ahLst/>
              <a:cxnLst/>
              <a:rect l="l" t="t" r="r" b="b"/>
              <a:pathLst>
                <a:path w="4546" h="3576" extrusionOk="0">
                  <a:moveTo>
                    <a:pt x="3994" y="0"/>
                  </a:moveTo>
                  <a:lnTo>
                    <a:pt x="1638" y="2272"/>
                  </a:lnTo>
                  <a:lnTo>
                    <a:pt x="602" y="1454"/>
                  </a:lnTo>
                  <a:lnTo>
                    <a:pt x="1" y="2122"/>
                  </a:lnTo>
                  <a:lnTo>
                    <a:pt x="1588" y="3576"/>
                  </a:lnTo>
                  <a:lnTo>
                    <a:pt x="4546" y="652"/>
                  </a:lnTo>
                  <a:lnTo>
                    <a:pt x="3994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1" name="Google Shape;1431;p38"/>
            <p:cNvSpPr/>
            <p:nvPr/>
          </p:nvSpPr>
          <p:spPr>
            <a:xfrm>
              <a:off x="7443930" y="3825614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2" name="Google Shape;1432;p38"/>
            <p:cNvSpPr/>
            <p:nvPr/>
          </p:nvSpPr>
          <p:spPr>
            <a:xfrm>
              <a:off x="7443930" y="3856671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3" name="Google Shape;1433;p38"/>
            <p:cNvSpPr/>
            <p:nvPr/>
          </p:nvSpPr>
          <p:spPr>
            <a:xfrm>
              <a:off x="7443930" y="3887727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4" name="Google Shape;1434;p38"/>
            <p:cNvSpPr/>
            <p:nvPr/>
          </p:nvSpPr>
          <p:spPr>
            <a:xfrm>
              <a:off x="7443930" y="391823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8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8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5" name="Google Shape;1435;p38"/>
            <p:cNvSpPr/>
            <p:nvPr/>
          </p:nvSpPr>
          <p:spPr>
            <a:xfrm>
              <a:off x="7766866" y="3947693"/>
              <a:ext cx="96951" cy="200313"/>
            </a:xfrm>
            <a:custGeom>
              <a:avLst/>
              <a:gdLst/>
              <a:ahLst/>
              <a:cxnLst/>
              <a:rect l="l" t="t" r="r" b="b"/>
              <a:pathLst>
                <a:path w="3025" h="6250" extrusionOk="0">
                  <a:moveTo>
                    <a:pt x="3024" y="1"/>
                  </a:moveTo>
                  <a:lnTo>
                    <a:pt x="0" y="6250"/>
                  </a:lnTo>
                  <a:lnTo>
                    <a:pt x="2156" y="6250"/>
                  </a:lnTo>
                  <a:lnTo>
                    <a:pt x="3024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6" name="Google Shape;1436;p38"/>
            <p:cNvSpPr/>
            <p:nvPr/>
          </p:nvSpPr>
          <p:spPr>
            <a:xfrm>
              <a:off x="7835934" y="3948783"/>
              <a:ext cx="186403" cy="200313"/>
            </a:xfrm>
            <a:custGeom>
              <a:avLst/>
              <a:gdLst/>
              <a:ahLst/>
              <a:cxnLst/>
              <a:rect l="l" t="t" r="r" b="b"/>
              <a:pathLst>
                <a:path w="5816" h="6250" extrusionOk="0">
                  <a:moveTo>
                    <a:pt x="869" y="0"/>
                  </a:moveTo>
                  <a:lnTo>
                    <a:pt x="1" y="6249"/>
                  </a:lnTo>
                  <a:lnTo>
                    <a:pt x="1" y="6249"/>
                  </a:lnTo>
                  <a:lnTo>
                    <a:pt x="5815" y="1538"/>
                  </a:lnTo>
                  <a:lnTo>
                    <a:pt x="869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7" name="Google Shape;1437;p38"/>
            <p:cNvSpPr/>
            <p:nvPr/>
          </p:nvSpPr>
          <p:spPr>
            <a:xfrm>
              <a:off x="7835934" y="3947693"/>
              <a:ext cx="189063" cy="201402"/>
            </a:xfrm>
            <a:custGeom>
              <a:avLst/>
              <a:gdLst/>
              <a:ahLst/>
              <a:cxnLst/>
              <a:rect l="l" t="t" r="r" b="b"/>
              <a:pathLst>
                <a:path w="5899" h="6284" extrusionOk="0">
                  <a:moveTo>
                    <a:pt x="17" y="6201"/>
                  </a:moveTo>
                  <a:cubicBezTo>
                    <a:pt x="14" y="6220"/>
                    <a:pt x="11" y="6237"/>
                    <a:pt x="8" y="6251"/>
                  </a:cubicBezTo>
                  <a:lnTo>
                    <a:pt x="8" y="6251"/>
                  </a:lnTo>
                  <a:cubicBezTo>
                    <a:pt x="14" y="6235"/>
                    <a:pt x="16" y="6221"/>
                    <a:pt x="17" y="6201"/>
                  </a:cubicBezTo>
                  <a:close/>
                  <a:moveTo>
                    <a:pt x="8" y="6251"/>
                  </a:moveTo>
                  <a:cubicBezTo>
                    <a:pt x="6" y="6256"/>
                    <a:pt x="3" y="6261"/>
                    <a:pt x="1" y="6267"/>
                  </a:cubicBezTo>
                  <a:cubicBezTo>
                    <a:pt x="1" y="6267"/>
                    <a:pt x="1" y="6283"/>
                    <a:pt x="1" y="6283"/>
                  </a:cubicBezTo>
                  <a:cubicBezTo>
                    <a:pt x="3" y="6274"/>
                    <a:pt x="5" y="6263"/>
                    <a:pt x="8" y="6251"/>
                  </a:cubicBezTo>
                  <a:close/>
                  <a:moveTo>
                    <a:pt x="836" y="1"/>
                  </a:moveTo>
                  <a:lnTo>
                    <a:pt x="836" y="34"/>
                  </a:lnTo>
                  <a:cubicBezTo>
                    <a:pt x="585" y="1856"/>
                    <a:pt x="385" y="3426"/>
                    <a:pt x="234" y="4546"/>
                  </a:cubicBezTo>
                  <a:cubicBezTo>
                    <a:pt x="168" y="5097"/>
                    <a:pt x="101" y="5531"/>
                    <a:pt x="67" y="5832"/>
                  </a:cubicBezTo>
                  <a:cubicBezTo>
                    <a:pt x="51" y="5983"/>
                    <a:pt x="34" y="6100"/>
                    <a:pt x="17" y="6166"/>
                  </a:cubicBezTo>
                  <a:cubicBezTo>
                    <a:pt x="17" y="6180"/>
                    <a:pt x="17" y="6192"/>
                    <a:pt x="17" y="6201"/>
                  </a:cubicBezTo>
                  <a:lnTo>
                    <a:pt x="17" y="6201"/>
                  </a:lnTo>
                  <a:cubicBezTo>
                    <a:pt x="55" y="5983"/>
                    <a:pt x="124" y="5445"/>
                    <a:pt x="268" y="4512"/>
                  </a:cubicBezTo>
                  <a:cubicBezTo>
                    <a:pt x="417" y="3419"/>
                    <a:pt x="632" y="1882"/>
                    <a:pt x="896" y="81"/>
                  </a:cubicBezTo>
                  <a:lnTo>
                    <a:pt x="896" y="81"/>
                  </a:lnTo>
                  <a:lnTo>
                    <a:pt x="3894" y="1003"/>
                  </a:lnTo>
                  <a:lnTo>
                    <a:pt x="5758" y="1571"/>
                  </a:lnTo>
                  <a:lnTo>
                    <a:pt x="5758" y="1571"/>
                  </a:lnTo>
                  <a:lnTo>
                    <a:pt x="1671" y="4913"/>
                  </a:lnTo>
                  <a:lnTo>
                    <a:pt x="1" y="6283"/>
                  </a:lnTo>
                  <a:cubicBezTo>
                    <a:pt x="1" y="6283"/>
                    <a:pt x="17" y="6283"/>
                    <a:pt x="34" y="6267"/>
                  </a:cubicBezTo>
                  <a:lnTo>
                    <a:pt x="118" y="6200"/>
                  </a:lnTo>
                  <a:lnTo>
                    <a:pt x="435" y="5949"/>
                  </a:lnTo>
                  <a:lnTo>
                    <a:pt x="1655" y="4963"/>
                  </a:lnTo>
                  <a:lnTo>
                    <a:pt x="5849" y="1588"/>
                  </a:lnTo>
                  <a:lnTo>
                    <a:pt x="5899" y="1555"/>
                  </a:lnTo>
                  <a:lnTo>
                    <a:pt x="5832" y="1538"/>
                  </a:lnTo>
                  <a:lnTo>
                    <a:pt x="3927" y="937"/>
                  </a:lnTo>
                  <a:lnTo>
                    <a:pt x="886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8" name="Google Shape;1438;p38"/>
            <p:cNvSpPr/>
            <p:nvPr/>
          </p:nvSpPr>
          <p:spPr>
            <a:xfrm>
              <a:off x="7658152" y="2779759"/>
              <a:ext cx="25736" cy="66985"/>
            </a:xfrm>
            <a:custGeom>
              <a:avLst/>
              <a:gdLst/>
              <a:ahLst/>
              <a:cxnLst/>
              <a:rect l="l" t="t" r="r" b="b"/>
              <a:pathLst>
                <a:path w="803" h="2090" extrusionOk="0">
                  <a:moveTo>
                    <a:pt x="368" y="1"/>
                  </a:moveTo>
                  <a:lnTo>
                    <a:pt x="0" y="2089"/>
                  </a:lnTo>
                  <a:lnTo>
                    <a:pt x="451" y="2089"/>
                  </a:lnTo>
                  <a:lnTo>
                    <a:pt x="802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9" name="Google Shape;1439;p38"/>
            <p:cNvSpPr/>
            <p:nvPr/>
          </p:nvSpPr>
          <p:spPr>
            <a:xfrm>
              <a:off x="7028915" y="3262304"/>
              <a:ext cx="108201" cy="222331"/>
            </a:xfrm>
            <a:custGeom>
              <a:avLst/>
              <a:gdLst/>
              <a:ahLst/>
              <a:cxnLst/>
              <a:rect l="l" t="t" r="r" b="b"/>
              <a:pathLst>
                <a:path w="3376" h="6937" extrusionOk="0">
                  <a:moveTo>
                    <a:pt x="1863" y="0"/>
                  </a:moveTo>
                  <a:cubicBezTo>
                    <a:pt x="1213" y="0"/>
                    <a:pt x="565" y="191"/>
                    <a:pt x="1" y="567"/>
                  </a:cubicBezTo>
                  <a:lnTo>
                    <a:pt x="68" y="3926"/>
                  </a:lnTo>
                  <a:lnTo>
                    <a:pt x="68" y="5713"/>
                  </a:lnTo>
                  <a:cubicBezTo>
                    <a:pt x="68" y="6315"/>
                    <a:pt x="385" y="6883"/>
                    <a:pt x="987" y="6933"/>
                  </a:cubicBezTo>
                  <a:cubicBezTo>
                    <a:pt x="1017" y="6935"/>
                    <a:pt x="1047" y="6937"/>
                    <a:pt x="1076" y="6937"/>
                  </a:cubicBezTo>
                  <a:cubicBezTo>
                    <a:pt x="1690" y="6937"/>
                    <a:pt x="2208" y="6451"/>
                    <a:pt x="2240" y="5814"/>
                  </a:cubicBezTo>
                  <a:cubicBezTo>
                    <a:pt x="2256" y="5179"/>
                    <a:pt x="2290" y="4544"/>
                    <a:pt x="2290" y="4544"/>
                  </a:cubicBezTo>
                  <a:cubicBezTo>
                    <a:pt x="2290" y="4544"/>
                    <a:pt x="3242" y="4460"/>
                    <a:pt x="3309" y="3508"/>
                  </a:cubicBezTo>
                  <a:cubicBezTo>
                    <a:pt x="3376" y="2555"/>
                    <a:pt x="3342" y="350"/>
                    <a:pt x="3342" y="350"/>
                  </a:cubicBezTo>
                  <a:cubicBezTo>
                    <a:pt x="2874" y="116"/>
                    <a:pt x="2368" y="0"/>
                    <a:pt x="1863" y="0"/>
                  </a:cubicBez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0" name="Google Shape;1440;p38"/>
            <p:cNvSpPr/>
            <p:nvPr/>
          </p:nvSpPr>
          <p:spPr>
            <a:xfrm>
              <a:off x="7012858" y="3237048"/>
              <a:ext cx="149449" cy="180217"/>
            </a:xfrm>
            <a:custGeom>
              <a:avLst/>
              <a:gdLst/>
              <a:ahLst/>
              <a:cxnLst/>
              <a:rect l="l" t="t" r="r" b="b"/>
              <a:pathLst>
                <a:path w="4663" h="5623" extrusionOk="0">
                  <a:moveTo>
                    <a:pt x="2874" y="3126"/>
                  </a:moveTo>
                  <a:lnTo>
                    <a:pt x="2874" y="3126"/>
                  </a:lnTo>
                  <a:cubicBezTo>
                    <a:pt x="2869" y="3126"/>
                    <a:pt x="2863" y="3126"/>
                    <a:pt x="2858" y="3126"/>
                  </a:cubicBezTo>
                  <a:lnTo>
                    <a:pt x="2874" y="3126"/>
                  </a:lnTo>
                  <a:cubicBezTo>
                    <a:pt x="2874" y="3126"/>
                    <a:pt x="2874" y="3126"/>
                    <a:pt x="2874" y="3126"/>
                  </a:cubicBezTo>
                  <a:close/>
                  <a:moveTo>
                    <a:pt x="2759" y="0"/>
                  </a:moveTo>
                  <a:cubicBezTo>
                    <a:pt x="2548" y="0"/>
                    <a:pt x="2340" y="56"/>
                    <a:pt x="2156" y="169"/>
                  </a:cubicBezTo>
                  <a:cubicBezTo>
                    <a:pt x="1872" y="353"/>
                    <a:pt x="1571" y="520"/>
                    <a:pt x="1254" y="653"/>
                  </a:cubicBezTo>
                  <a:cubicBezTo>
                    <a:pt x="986" y="737"/>
                    <a:pt x="686" y="754"/>
                    <a:pt x="452" y="904"/>
                  </a:cubicBezTo>
                  <a:cubicBezTo>
                    <a:pt x="251" y="1054"/>
                    <a:pt x="117" y="1272"/>
                    <a:pt x="67" y="1522"/>
                  </a:cubicBezTo>
                  <a:cubicBezTo>
                    <a:pt x="17" y="1773"/>
                    <a:pt x="0" y="2023"/>
                    <a:pt x="17" y="2274"/>
                  </a:cubicBezTo>
                  <a:cubicBezTo>
                    <a:pt x="34" y="2976"/>
                    <a:pt x="34" y="3678"/>
                    <a:pt x="51" y="4379"/>
                  </a:cubicBezTo>
                  <a:cubicBezTo>
                    <a:pt x="34" y="4680"/>
                    <a:pt x="101" y="4981"/>
                    <a:pt x="251" y="5231"/>
                  </a:cubicBezTo>
                  <a:cubicBezTo>
                    <a:pt x="454" y="5521"/>
                    <a:pt x="833" y="5623"/>
                    <a:pt x="1191" y="5623"/>
                  </a:cubicBezTo>
                  <a:cubicBezTo>
                    <a:pt x="1246" y="5623"/>
                    <a:pt x="1301" y="5620"/>
                    <a:pt x="1354" y="5616"/>
                  </a:cubicBezTo>
                  <a:cubicBezTo>
                    <a:pt x="1772" y="5566"/>
                    <a:pt x="2156" y="5382"/>
                    <a:pt x="2457" y="5081"/>
                  </a:cubicBezTo>
                  <a:cubicBezTo>
                    <a:pt x="2624" y="4914"/>
                    <a:pt x="2741" y="4680"/>
                    <a:pt x="2791" y="4429"/>
                  </a:cubicBezTo>
                  <a:cubicBezTo>
                    <a:pt x="2808" y="4246"/>
                    <a:pt x="2674" y="4079"/>
                    <a:pt x="2507" y="4028"/>
                  </a:cubicBezTo>
                  <a:cubicBezTo>
                    <a:pt x="2306" y="3978"/>
                    <a:pt x="2139" y="3861"/>
                    <a:pt x="2039" y="3678"/>
                  </a:cubicBezTo>
                  <a:cubicBezTo>
                    <a:pt x="1922" y="3427"/>
                    <a:pt x="1989" y="3143"/>
                    <a:pt x="2223" y="2993"/>
                  </a:cubicBezTo>
                  <a:cubicBezTo>
                    <a:pt x="2300" y="2945"/>
                    <a:pt x="2385" y="2923"/>
                    <a:pt x="2470" y="2923"/>
                  </a:cubicBezTo>
                  <a:cubicBezTo>
                    <a:pt x="2624" y="2923"/>
                    <a:pt x="2777" y="2997"/>
                    <a:pt x="2874" y="3126"/>
                  </a:cubicBezTo>
                  <a:lnTo>
                    <a:pt x="2874" y="3126"/>
                  </a:lnTo>
                  <a:cubicBezTo>
                    <a:pt x="3026" y="3115"/>
                    <a:pt x="3043" y="2956"/>
                    <a:pt x="3075" y="2859"/>
                  </a:cubicBezTo>
                  <a:cubicBezTo>
                    <a:pt x="3142" y="2642"/>
                    <a:pt x="3142" y="2408"/>
                    <a:pt x="3092" y="2191"/>
                  </a:cubicBezTo>
                  <a:lnTo>
                    <a:pt x="3092" y="2191"/>
                  </a:lnTo>
                  <a:cubicBezTo>
                    <a:pt x="3251" y="2268"/>
                    <a:pt x="3419" y="2304"/>
                    <a:pt x="3583" y="2304"/>
                  </a:cubicBezTo>
                  <a:cubicBezTo>
                    <a:pt x="4024" y="2304"/>
                    <a:pt x="4442" y="2044"/>
                    <a:pt x="4612" y="1606"/>
                  </a:cubicBezTo>
                  <a:cubicBezTo>
                    <a:pt x="4662" y="1439"/>
                    <a:pt x="4662" y="1272"/>
                    <a:pt x="4612" y="1121"/>
                  </a:cubicBezTo>
                  <a:cubicBezTo>
                    <a:pt x="4478" y="670"/>
                    <a:pt x="4044" y="703"/>
                    <a:pt x="3743" y="520"/>
                  </a:cubicBezTo>
                  <a:cubicBezTo>
                    <a:pt x="3526" y="403"/>
                    <a:pt x="3376" y="186"/>
                    <a:pt x="3158" y="69"/>
                  </a:cubicBezTo>
                  <a:cubicBezTo>
                    <a:pt x="3028" y="23"/>
                    <a:pt x="2893" y="0"/>
                    <a:pt x="275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1" name="Google Shape;1441;p38"/>
            <p:cNvSpPr/>
            <p:nvPr/>
          </p:nvSpPr>
          <p:spPr>
            <a:xfrm>
              <a:off x="6966257" y="3207114"/>
              <a:ext cx="65895" cy="70286"/>
            </a:xfrm>
            <a:custGeom>
              <a:avLst/>
              <a:gdLst/>
              <a:ahLst/>
              <a:cxnLst/>
              <a:rect l="l" t="t" r="r" b="b"/>
              <a:pathLst>
                <a:path w="2056" h="2193" extrusionOk="0">
                  <a:moveTo>
                    <a:pt x="1070" y="0"/>
                  </a:moveTo>
                  <a:cubicBezTo>
                    <a:pt x="636" y="33"/>
                    <a:pt x="251" y="334"/>
                    <a:pt x="118" y="769"/>
                  </a:cubicBezTo>
                  <a:cubicBezTo>
                    <a:pt x="1" y="1203"/>
                    <a:pt x="151" y="1654"/>
                    <a:pt x="502" y="1938"/>
                  </a:cubicBezTo>
                  <a:cubicBezTo>
                    <a:pt x="719" y="2104"/>
                    <a:pt x="981" y="2192"/>
                    <a:pt x="1248" y="2192"/>
                  </a:cubicBezTo>
                  <a:cubicBezTo>
                    <a:pt x="1413" y="2192"/>
                    <a:pt x="1579" y="2159"/>
                    <a:pt x="1739" y="2089"/>
                  </a:cubicBezTo>
                  <a:lnTo>
                    <a:pt x="1739" y="2089"/>
                  </a:lnTo>
                  <a:lnTo>
                    <a:pt x="1688" y="2105"/>
                  </a:lnTo>
                  <a:cubicBezTo>
                    <a:pt x="1839" y="1805"/>
                    <a:pt x="1956" y="1487"/>
                    <a:pt x="2006" y="1153"/>
                  </a:cubicBezTo>
                  <a:cubicBezTo>
                    <a:pt x="2056" y="819"/>
                    <a:pt x="1939" y="468"/>
                    <a:pt x="1705" y="234"/>
                  </a:cubicBezTo>
                  <a:cubicBezTo>
                    <a:pt x="1521" y="84"/>
                    <a:pt x="1304" y="0"/>
                    <a:pt x="107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2" name="Google Shape;1442;p38"/>
            <p:cNvSpPr/>
            <p:nvPr/>
          </p:nvSpPr>
          <p:spPr>
            <a:xfrm>
              <a:off x="7011800" y="3263329"/>
              <a:ext cx="14999" cy="14487"/>
            </a:xfrm>
            <a:custGeom>
              <a:avLst/>
              <a:gdLst/>
              <a:ahLst/>
              <a:cxnLst/>
              <a:rect l="l" t="t" r="r" b="b"/>
              <a:pathLst>
                <a:path w="468" h="452" extrusionOk="0">
                  <a:moveTo>
                    <a:pt x="468" y="0"/>
                  </a:moveTo>
                  <a:cubicBezTo>
                    <a:pt x="434" y="0"/>
                    <a:pt x="401" y="134"/>
                    <a:pt x="267" y="268"/>
                  </a:cubicBezTo>
                  <a:cubicBezTo>
                    <a:pt x="150" y="385"/>
                    <a:pt x="0" y="418"/>
                    <a:pt x="17" y="452"/>
                  </a:cubicBezTo>
                  <a:cubicBezTo>
                    <a:pt x="251" y="435"/>
                    <a:pt x="451" y="251"/>
                    <a:pt x="468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3" name="Google Shape;1443;p38"/>
            <p:cNvSpPr/>
            <p:nvPr/>
          </p:nvSpPr>
          <p:spPr>
            <a:xfrm>
              <a:off x="6981256" y="3242977"/>
              <a:ext cx="35383" cy="37050"/>
            </a:xfrm>
            <a:custGeom>
              <a:avLst/>
              <a:gdLst/>
              <a:ahLst/>
              <a:cxnLst/>
              <a:rect l="l" t="t" r="r" b="b"/>
              <a:pathLst>
                <a:path w="1104" h="1156" extrusionOk="0">
                  <a:moveTo>
                    <a:pt x="418" y="1"/>
                  </a:moveTo>
                  <a:lnTo>
                    <a:pt x="418" y="1"/>
                  </a:lnTo>
                  <a:cubicBezTo>
                    <a:pt x="335" y="67"/>
                    <a:pt x="251" y="151"/>
                    <a:pt x="201" y="234"/>
                  </a:cubicBezTo>
                  <a:cubicBezTo>
                    <a:pt x="118" y="335"/>
                    <a:pt x="67" y="435"/>
                    <a:pt x="34" y="552"/>
                  </a:cubicBezTo>
                  <a:cubicBezTo>
                    <a:pt x="1" y="702"/>
                    <a:pt x="17" y="853"/>
                    <a:pt x="101" y="986"/>
                  </a:cubicBezTo>
                  <a:cubicBezTo>
                    <a:pt x="191" y="1091"/>
                    <a:pt x="321" y="1156"/>
                    <a:pt x="456" y="1156"/>
                  </a:cubicBezTo>
                  <a:cubicBezTo>
                    <a:pt x="471" y="1156"/>
                    <a:pt x="487" y="1155"/>
                    <a:pt x="502" y="1153"/>
                  </a:cubicBezTo>
                  <a:cubicBezTo>
                    <a:pt x="619" y="1153"/>
                    <a:pt x="736" y="1120"/>
                    <a:pt x="836" y="1053"/>
                  </a:cubicBezTo>
                  <a:cubicBezTo>
                    <a:pt x="936" y="1020"/>
                    <a:pt x="1020" y="953"/>
                    <a:pt x="1103" y="869"/>
                  </a:cubicBezTo>
                  <a:lnTo>
                    <a:pt x="1103" y="869"/>
                  </a:lnTo>
                  <a:cubicBezTo>
                    <a:pt x="1087" y="869"/>
                    <a:pt x="1003" y="936"/>
                    <a:pt x="819" y="1020"/>
                  </a:cubicBezTo>
                  <a:cubicBezTo>
                    <a:pt x="719" y="1070"/>
                    <a:pt x="619" y="1087"/>
                    <a:pt x="502" y="1087"/>
                  </a:cubicBezTo>
                  <a:cubicBezTo>
                    <a:pt x="488" y="1088"/>
                    <a:pt x="475" y="1089"/>
                    <a:pt x="461" y="1089"/>
                  </a:cubicBezTo>
                  <a:cubicBezTo>
                    <a:pt x="344" y="1089"/>
                    <a:pt x="243" y="1026"/>
                    <a:pt x="168" y="936"/>
                  </a:cubicBezTo>
                  <a:cubicBezTo>
                    <a:pt x="84" y="819"/>
                    <a:pt x="67" y="686"/>
                    <a:pt x="101" y="569"/>
                  </a:cubicBezTo>
                  <a:cubicBezTo>
                    <a:pt x="118" y="452"/>
                    <a:pt x="168" y="351"/>
                    <a:pt x="235" y="268"/>
                  </a:cubicBezTo>
                  <a:cubicBezTo>
                    <a:pt x="301" y="184"/>
                    <a:pt x="368" y="101"/>
                    <a:pt x="418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4" name="Google Shape;1444;p38"/>
            <p:cNvSpPr/>
            <p:nvPr/>
          </p:nvSpPr>
          <p:spPr>
            <a:xfrm>
              <a:off x="6964654" y="3274354"/>
              <a:ext cx="50895" cy="50799"/>
            </a:xfrm>
            <a:custGeom>
              <a:avLst/>
              <a:gdLst/>
              <a:ahLst/>
              <a:cxnLst/>
              <a:rect l="l" t="t" r="r" b="b"/>
              <a:pathLst>
                <a:path w="1588" h="1585" extrusionOk="0">
                  <a:moveTo>
                    <a:pt x="1511" y="0"/>
                  </a:moveTo>
                  <a:cubicBezTo>
                    <a:pt x="1499" y="0"/>
                    <a:pt x="1486" y="2"/>
                    <a:pt x="1471" y="7"/>
                  </a:cubicBezTo>
                  <a:cubicBezTo>
                    <a:pt x="1371" y="24"/>
                    <a:pt x="1271" y="91"/>
                    <a:pt x="1204" y="158"/>
                  </a:cubicBezTo>
                  <a:cubicBezTo>
                    <a:pt x="1103" y="291"/>
                    <a:pt x="1037" y="442"/>
                    <a:pt x="1020" y="609"/>
                  </a:cubicBezTo>
                  <a:cubicBezTo>
                    <a:pt x="1003" y="793"/>
                    <a:pt x="970" y="976"/>
                    <a:pt x="920" y="1160"/>
                  </a:cubicBezTo>
                  <a:cubicBezTo>
                    <a:pt x="870" y="1327"/>
                    <a:pt x="736" y="1461"/>
                    <a:pt x="569" y="1511"/>
                  </a:cubicBezTo>
                  <a:cubicBezTo>
                    <a:pt x="553" y="1513"/>
                    <a:pt x="538" y="1514"/>
                    <a:pt x="523" y="1514"/>
                  </a:cubicBezTo>
                  <a:cubicBezTo>
                    <a:pt x="388" y="1514"/>
                    <a:pt x="260" y="1449"/>
                    <a:pt x="184" y="1344"/>
                  </a:cubicBezTo>
                  <a:cubicBezTo>
                    <a:pt x="134" y="1260"/>
                    <a:pt x="84" y="1177"/>
                    <a:pt x="51" y="1077"/>
                  </a:cubicBezTo>
                  <a:cubicBezTo>
                    <a:pt x="34" y="1043"/>
                    <a:pt x="17" y="993"/>
                    <a:pt x="1" y="960"/>
                  </a:cubicBezTo>
                  <a:lnTo>
                    <a:pt x="1" y="960"/>
                  </a:lnTo>
                  <a:cubicBezTo>
                    <a:pt x="1" y="1010"/>
                    <a:pt x="17" y="1043"/>
                    <a:pt x="17" y="1077"/>
                  </a:cubicBezTo>
                  <a:cubicBezTo>
                    <a:pt x="51" y="1177"/>
                    <a:pt x="101" y="1277"/>
                    <a:pt x="151" y="1377"/>
                  </a:cubicBezTo>
                  <a:cubicBezTo>
                    <a:pt x="201" y="1428"/>
                    <a:pt x="251" y="1494"/>
                    <a:pt x="318" y="1528"/>
                  </a:cubicBezTo>
                  <a:cubicBezTo>
                    <a:pt x="368" y="1565"/>
                    <a:pt x="437" y="1584"/>
                    <a:pt x="504" y="1584"/>
                  </a:cubicBezTo>
                  <a:cubicBezTo>
                    <a:pt x="526" y="1584"/>
                    <a:pt x="548" y="1582"/>
                    <a:pt x="569" y="1578"/>
                  </a:cubicBezTo>
                  <a:cubicBezTo>
                    <a:pt x="769" y="1528"/>
                    <a:pt x="936" y="1377"/>
                    <a:pt x="987" y="1177"/>
                  </a:cubicBezTo>
                  <a:cubicBezTo>
                    <a:pt x="1037" y="993"/>
                    <a:pt x="1070" y="809"/>
                    <a:pt x="1087" y="609"/>
                  </a:cubicBezTo>
                  <a:cubicBezTo>
                    <a:pt x="1087" y="458"/>
                    <a:pt x="1154" y="325"/>
                    <a:pt x="1237" y="191"/>
                  </a:cubicBezTo>
                  <a:cubicBezTo>
                    <a:pt x="1304" y="124"/>
                    <a:pt x="1388" y="57"/>
                    <a:pt x="1488" y="41"/>
                  </a:cubicBezTo>
                  <a:cubicBezTo>
                    <a:pt x="1555" y="24"/>
                    <a:pt x="1588" y="24"/>
                    <a:pt x="1588" y="24"/>
                  </a:cubicBezTo>
                  <a:cubicBezTo>
                    <a:pt x="1564" y="12"/>
                    <a:pt x="1541" y="0"/>
                    <a:pt x="151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5" name="Google Shape;1445;p38"/>
            <p:cNvSpPr/>
            <p:nvPr/>
          </p:nvSpPr>
          <p:spPr>
            <a:xfrm>
              <a:off x="6934143" y="3561619"/>
              <a:ext cx="81407" cy="138296"/>
            </a:xfrm>
            <a:custGeom>
              <a:avLst/>
              <a:gdLst/>
              <a:ahLst/>
              <a:cxnLst/>
              <a:rect l="l" t="t" r="r" b="b"/>
              <a:pathLst>
                <a:path w="2540" h="4315" extrusionOk="0">
                  <a:moveTo>
                    <a:pt x="485" y="0"/>
                  </a:moveTo>
                  <a:cubicBezTo>
                    <a:pt x="485" y="0"/>
                    <a:pt x="0" y="3542"/>
                    <a:pt x="485" y="3993"/>
                  </a:cubicBezTo>
                  <a:cubicBezTo>
                    <a:pt x="685" y="4207"/>
                    <a:pt x="950" y="4314"/>
                    <a:pt x="1228" y="4314"/>
                  </a:cubicBezTo>
                  <a:cubicBezTo>
                    <a:pt x="1297" y="4314"/>
                    <a:pt x="1367" y="4308"/>
                    <a:pt x="1437" y="4294"/>
                  </a:cubicBezTo>
                  <a:lnTo>
                    <a:pt x="2356" y="3526"/>
                  </a:lnTo>
                  <a:lnTo>
                    <a:pt x="2540" y="0"/>
                  </a:ln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6" name="Google Shape;1446;p38"/>
            <p:cNvSpPr/>
            <p:nvPr/>
          </p:nvSpPr>
          <p:spPr>
            <a:xfrm>
              <a:off x="7270956" y="3173910"/>
              <a:ext cx="146244" cy="114611"/>
            </a:xfrm>
            <a:custGeom>
              <a:avLst/>
              <a:gdLst/>
              <a:ahLst/>
              <a:cxnLst/>
              <a:rect l="l" t="t" r="r" b="b"/>
              <a:pathLst>
                <a:path w="4563" h="3576" extrusionOk="0">
                  <a:moveTo>
                    <a:pt x="3994" y="0"/>
                  </a:moveTo>
                  <a:lnTo>
                    <a:pt x="1655" y="2289"/>
                  </a:lnTo>
                  <a:lnTo>
                    <a:pt x="619" y="1454"/>
                  </a:lnTo>
                  <a:lnTo>
                    <a:pt x="1" y="2122"/>
                  </a:lnTo>
                  <a:lnTo>
                    <a:pt x="1605" y="3576"/>
                  </a:lnTo>
                  <a:lnTo>
                    <a:pt x="4562" y="668"/>
                  </a:lnTo>
                  <a:lnTo>
                    <a:pt x="3994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7" name="Google Shape;1447;p38"/>
            <p:cNvSpPr/>
            <p:nvPr/>
          </p:nvSpPr>
          <p:spPr>
            <a:xfrm>
              <a:off x="7195479" y="3247785"/>
              <a:ext cx="175121" cy="251721"/>
            </a:xfrm>
            <a:custGeom>
              <a:avLst/>
              <a:gdLst/>
              <a:ahLst/>
              <a:cxnLst/>
              <a:rect l="l" t="t" r="r" b="b"/>
              <a:pathLst>
                <a:path w="5464" h="7854" extrusionOk="0">
                  <a:moveTo>
                    <a:pt x="4086" y="0"/>
                  </a:moveTo>
                  <a:cubicBezTo>
                    <a:pt x="4070" y="0"/>
                    <a:pt x="4060" y="16"/>
                    <a:pt x="4060" y="51"/>
                  </a:cubicBezTo>
                  <a:cubicBezTo>
                    <a:pt x="4077" y="218"/>
                    <a:pt x="4077" y="1137"/>
                    <a:pt x="4077" y="1137"/>
                  </a:cubicBezTo>
                  <a:lnTo>
                    <a:pt x="2473" y="4495"/>
                  </a:lnTo>
                  <a:cubicBezTo>
                    <a:pt x="2306" y="4947"/>
                    <a:pt x="1938" y="5281"/>
                    <a:pt x="1487" y="5448"/>
                  </a:cubicBezTo>
                  <a:lnTo>
                    <a:pt x="0" y="5882"/>
                  </a:lnTo>
                  <a:lnTo>
                    <a:pt x="585" y="7854"/>
                  </a:lnTo>
                  <a:lnTo>
                    <a:pt x="2657" y="7169"/>
                  </a:lnTo>
                  <a:cubicBezTo>
                    <a:pt x="3191" y="6985"/>
                    <a:pt x="3609" y="6567"/>
                    <a:pt x="3793" y="6033"/>
                  </a:cubicBezTo>
                  <a:lnTo>
                    <a:pt x="5213" y="1688"/>
                  </a:lnTo>
                  <a:cubicBezTo>
                    <a:pt x="5313" y="1404"/>
                    <a:pt x="5380" y="1120"/>
                    <a:pt x="5447" y="836"/>
                  </a:cubicBezTo>
                  <a:cubicBezTo>
                    <a:pt x="5464" y="536"/>
                    <a:pt x="5397" y="252"/>
                    <a:pt x="5263" y="1"/>
                  </a:cubicBezTo>
                  <a:lnTo>
                    <a:pt x="4361" y="569"/>
                  </a:lnTo>
                  <a:cubicBezTo>
                    <a:pt x="4334" y="285"/>
                    <a:pt x="4153" y="0"/>
                    <a:pt x="4086" y="0"/>
                  </a:cubicBez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8" name="Google Shape;1448;p38"/>
            <p:cNvSpPr/>
            <p:nvPr/>
          </p:nvSpPr>
          <p:spPr>
            <a:xfrm>
              <a:off x="7069073" y="4391105"/>
              <a:ext cx="111438" cy="48492"/>
            </a:xfrm>
            <a:custGeom>
              <a:avLst/>
              <a:gdLst/>
              <a:ahLst/>
              <a:cxnLst/>
              <a:rect l="l" t="t" r="r" b="b"/>
              <a:pathLst>
                <a:path w="3477" h="1513" extrusionOk="0">
                  <a:moveTo>
                    <a:pt x="1856" y="1"/>
                  </a:moveTo>
                  <a:lnTo>
                    <a:pt x="1" y="17"/>
                  </a:lnTo>
                  <a:lnTo>
                    <a:pt x="18" y="1488"/>
                  </a:lnTo>
                  <a:lnTo>
                    <a:pt x="135" y="1488"/>
                  </a:lnTo>
                  <a:cubicBezTo>
                    <a:pt x="394" y="1496"/>
                    <a:pt x="1045" y="1513"/>
                    <a:pt x="1676" y="1513"/>
                  </a:cubicBezTo>
                  <a:cubicBezTo>
                    <a:pt x="2307" y="1513"/>
                    <a:pt x="2917" y="1496"/>
                    <a:pt x="3092" y="1438"/>
                  </a:cubicBezTo>
                  <a:cubicBezTo>
                    <a:pt x="3476" y="1321"/>
                    <a:pt x="1889" y="986"/>
                    <a:pt x="1889" y="986"/>
                  </a:cubicBezTo>
                  <a:lnTo>
                    <a:pt x="1856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9" name="Google Shape;1449;p38"/>
            <p:cNvSpPr/>
            <p:nvPr/>
          </p:nvSpPr>
          <p:spPr>
            <a:xfrm>
              <a:off x="7069073" y="4421007"/>
              <a:ext cx="21986" cy="16730"/>
            </a:xfrm>
            <a:custGeom>
              <a:avLst/>
              <a:gdLst/>
              <a:ahLst/>
              <a:cxnLst/>
              <a:rect l="l" t="t" r="r" b="b"/>
              <a:pathLst>
                <a:path w="686" h="522" extrusionOk="0">
                  <a:moveTo>
                    <a:pt x="65" y="0"/>
                  </a:moveTo>
                  <a:cubicBezTo>
                    <a:pt x="44" y="0"/>
                    <a:pt x="22" y="1"/>
                    <a:pt x="1" y="3"/>
                  </a:cubicBezTo>
                  <a:lnTo>
                    <a:pt x="18" y="521"/>
                  </a:lnTo>
                  <a:lnTo>
                    <a:pt x="686" y="521"/>
                  </a:lnTo>
                  <a:cubicBezTo>
                    <a:pt x="653" y="371"/>
                    <a:pt x="569" y="220"/>
                    <a:pt x="452" y="120"/>
                  </a:cubicBezTo>
                  <a:cubicBezTo>
                    <a:pt x="336" y="47"/>
                    <a:pt x="207" y="0"/>
                    <a:pt x="65" y="0"/>
                  </a:cubicBez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0" name="Google Shape;1450;p38"/>
            <p:cNvSpPr/>
            <p:nvPr/>
          </p:nvSpPr>
          <p:spPr>
            <a:xfrm>
              <a:off x="7069618" y="4429116"/>
              <a:ext cx="102304" cy="10801"/>
            </a:xfrm>
            <a:custGeom>
              <a:avLst/>
              <a:gdLst/>
              <a:ahLst/>
              <a:cxnLst/>
              <a:rect l="l" t="t" r="r" b="b"/>
              <a:pathLst>
                <a:path w="3192" h="337" extrusionOk="0">
                  <a:moveTo>
                    <a:pt x="2641" y="1"/>
                  </a:moveTo>
                  <a:cubicBezTo>
                    <a:pt x="2540" y="1"/>
                    <a:pt x="2473" y="235"/>
                    <a:pt x="2473" y="235"/>
                  </a:cubicBezTo>
                  <a:lnTo>
                    <a:pt x="1" y="252"/>
                  </a:lnTo>
                  <a:lnTo>
                    <a:pt x="1" y="302"/>
                  </a:lnTo>
                  <a:cubicBezTo>
                    <a:pt x="332" y="325"/>
                    <a:pt x="812" y="336"/>
                    <a:pt x="1297" y="336"/>
                  </a:cubicBezTo>
                  <a:cubicBezTo>
                    <a:pt x="2182" y="336"/>
                    <a:pt x="3082" y="300"/>
                    <a:pt x="3125" y="235"/>
                  </a:cubicBezTo>
                  <a:cubicBezTo>
                    <a:pt x="3192" y="151"/>
                    <a:pt x="2641" y="1"/>
                    <a:pt x="2641" y="1"/>
                  </a:cubicBez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1" name="Google Shape;1451;p38"/>
            <p:cNvSpPr/>
            <p:nvPr/>
          </p:nvSpPr>
          <p:spPr>
            <a:xfrm>
              <a:off x="7072823" y="4435558"/>
              <a:ext cx="95894" cy="2404"/>
            </a:xfrm>
            <a:custGeom>
              <a:avLst/>
              <a:gdLst/>
              <a:ahLst/>
              <a:cxnLst/>
              <a:rect l="l" t="t" r="r" b="b"/>
              <a:pathLst>
                <a:path w="2992" h="75" extrusionOk="0">
                  <a:moveTo>
                    <a:pt x="2908" y="0"/>
                  </a:moveTo>
                  <a:lnTo>
                    <a:pt x="2574" y="17"/>
                  </a:lnTo>
                  <a:cubicBezTo>
                    <a:pt x="2290" y="34"/>
                    <a:pt x="1889" y="34"/>
                    <a:pt x="1454" y="51"/>
                  </a:cubicBezTo>
                  <a:lnTo>
                    <a:pt x="1" y="51"/>
                  </a:lnTo>
                  <a:lnTo>
                    <a:pt x="335" y="67"/>
                  </a:lnTo>
                  <a:cubicBezTo>
                    <a:pt x="524" y="67"/>
                    <a:pt x="766" y="75"/>
                    <a:pt x="1034" y="75"/>
                  </a:cubicBezTo>
                  <a:cubicBezTo>
                    <a:pt x="1169" y="75"/>
                    <a:pt x="1310" y="73"/>
                    <a:pt x="1454" y="67"/>
                  </a:cubicBezTo>
                  <a:cubicBezTo>
                    <a:pt x="1889" y="67"/>
                    <a:pt x="2290" y="51"/>
                    <a:pt x="2574" y="34"/>
                  </a:cubicBezTo>
                  <a:lnTo>
                    <a:pt x="2908" y="17"/>
                  </a:lnTo>
                  <a:lnTo>
                    <a:pt x="2992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2" name="Google Shape;1452;p38"/>
            <p:cNvSpPr/>
            <p:nvPr/>
          </p:nvSpPr>
          <p:spPr>
            <a:xfrm>
              <a:off x="7148878" y="4428058"/>
              <a:ext cx="5929" cy="9679"/>
            </a:xfrm>
            <a:custGeom>
              <a:avLst/>
              <a:gdLst/>
              <a:ahLst/>
              <a:cxnLst/>
              <a:rect l="l" t="t" r="r" b="b"/>
              <a:pathLst>
                <a:path w="185" h="302" extrusionOk="0">
                  <a:moveTo>
                    <a:pt x="184" y="0"/>
                  </a:moveTo>
                  <a:lnTo>
                    <a:pt x="184" y="0"/>
                  </a:lnTo>
                  <a:cubicBezTo>
                    <a:pt x="67" y="51"/>
                    <a:pt x="0" y="168"/>
                    <a:pt x="0" y="301"/>
                  </a:cubicBezTo>
                  <a:cubicBezTo>
                    <a:pt x="17" y="234"/>
                    <a:pt x="34" y="184"/>
                    <a:pt x="67" y="134"/>
                  </a:cubicBezTo>
                  <a:cubicBezTo>
                    <a:pt x="101" y="84"/>
                    <a:pt x="134" y="51"/>
                    <a:pt x="184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3" name="Google Shape;1453;p38"/>
            <p:cNvSpPr/>
            <p:nvPr/>
          </p:nvSpPr>
          <p:spPr>
            <a:xfrm>
              <a:off x="7131218" y="4423764"/>
              <a:ext cx="3237" cy="5384"/>
            </a:xfrm>
            <a:custGeom>
              <a:avLst/>
              <a:gdLst/>
              <a:ahLst/>
              <a:cxnLst/>
              <a:rect l="l" t="t" r="r" b="b"/>
              <a:pathLst>
                <a:path w="101" h="168" extrusionOk="0">
                  <a:moveTo>
                    <a:pt x="100" y="1"/>
                  </a:moveTo>
                  <a:cubicBezTo>
                    <a:pt x="100" y="1"/>
                    <a:pt x="67" y="34"/>
                    <a:pt x="50" y="84"/>
                  </a:cubicBezTo>
                  <a:cubicBezTo>
                    <a:pt x="17" y="118"/>
                    <a:pt x="0" y="151"/>
                    <a:pt x="0" y="168"/>
                  </a:cubicBezTo>
                  <a:cubicBezTo>
                    <a:pt x="17" y="168"/>
                    <a:pt x="33" y="134"/>
                    <a:pt x="67" y="84"/>
                  </a:cubicBezTo>
                  <a:cubicBezTo>
                    <a:pt x="84" y="51"/>
                    <a:pt x="100" y="1"/>
                    <a:pt x="10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4" name="Google Shape;1454;p38"/>
            <p:cNvSpPr/>
            <p:nvPr/>
          </p:nvSpPr>
          <p:spPr>
            <a:xfrm>
              <a:off x="7126379" y="4423091"/>
              <a:ext cx="3782" cy="3397"/>
            </a:xfrm>
            <a:custGeom>
              <a:avLst/>
              <a:gdLst/>
              <a:ahLst/>
              <a:cxnLst/>
              <a:rect l="l" t="t" r="r" b="b"/>
              <a:pathLst>
                <a:path w="118" h="106" extrusionOk="0">
                  <a:moveTo>
                    <a:pt x="114" y="1"/>
                  </a:moveTo>
                  <a:cubicBezTo>
                    <a:pt x="105" y="1"/>
                    <a:pt x="78" y="25"/>
                    <a:pt x="51" y="39"/>
                  </a:cubicBezTo>
                  <a:cubicBezTo>
                    <a:pt x="17" y="72"/>
                    <a:pt x="1" y="105"/>
                    <a:pt x="1" y="105"/>
                  </a:cubicBezTo>
                  <a:cubicBezTo>
                    <a:pt x="1" y="105"/>
                    <a:pt x="34" y="89"/>
                    <a:pt x="68" y="55"/>
                  </a:cubicBezTo>
                  <a:cubicBezTo>
                    <a:pt x="101" y="22"/>
                    <a:pt x="118" y="5"/>
                    <a:pt x="118" y="5"/>
                  </a:cubicBezTo>
                  <a:cubicBezTo>
                    <a:pt x="118" y="2"/>
                    <a:pt x="116" y="1"/>
                    <a:pt x="11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5" name="Google Shape;1455;p38"/>
            <p:cNvSpPr/>
            <p:nvPr/>
          </p:nvSpPr>
          <p:spPr>
            <a:xfrm>
              <a:off x="7123174" y="4420559"/>
              <a:ext cx="6442" cy="577"/>
            </a:xfrm>
            <a:custGeom>
              <a:avLst/>
              <a:gdLst/>
              <a:ahLst/>
              <a:cxnLst/>
              <a:rect l="l" t="t" r="r" b="b"/>
              <a:pathLst>
                <a:path w="201" h="18" extrusionOk="0">
                  <a:moveTo>
                    <a:pt x="0" y="1"/>
                  </a:moveTo>
                  <a:lnTo>
                    <a:pt x="0" y="17"/>
                  </a:lnTo>
                  <a:lnTo>
                    <a:pt x="101" y="17"/>
                  </a:lnTo>
                  <a:cubicBezTo>
                    <a:pt x="134" y="17"/>
                    <a:pt x="168" y="17"/>
                    <a:pt x="20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6" name="Google Shape;1456;p38"/>
            <p:cNvSpPr/>
            <p:nvPr/>
          </p:nvSpPr>
          <p:spPr>
            <a:xfrm>
              <a:off x="7122116" y="4416809"/>
              <a:ext cx="6987" cy="1154"/>
            </a:xfrm>
            <a:custGeom>
              <a:avLst/>
              <a:gdLst/>
              <a:ahLst/>
              <a:cxnLst/>
              <a:rect l="l" t="t" r="r" b="b"/>
              <a:pathLst>
                <a:path w="218" h="36" extrusionOk="0">
                  <a:moveTo>
                    <a:pt x="0" y="1"/>
                  </a:moveTo>
                  <a:cubicBezTo>
                    <a:pt x="41" y="21"/>
                    <a:pt x="89" y="36"/>
                    <a:pt x="135" y="36"/>
                  </a:cubicBezTo>
                  <a:cubicBezTo>
                    <a:pt x="164" y="36"/>
                    <a:pt x="192" y="30"/>
                    <a:pt x="217" y="17"/>
                  </a:cubicBezTo>
                  <a:cubicBezTo>
                    <a:pt x="195" y="17"/>
                    <a:pt x="173" y="10"/>
                    <a:pt x="150" y="10"/>
                  </a:cubicBezTo>
                  <a:cubicBezTo>
                    <a:pt x="139" y="10"/>
                    <a:pt x="128" y="12"/>
                    <a:pt x="117" y="17"/>
                  </a:cubicBezTo>
                  <a:cubicBezTo>
                    <a:pt x="84" y="1"/>
                    <a:pt x="33" y="1"/>
                    <a:pt x="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7" name="Google Shape;1457;p38"/>
            <p:cNvSpPr/>
            <p:nvPr/>
          </p:nvSpPr>
          <p:spPr>
            <a:xfrm>
              <a:off x="7133334" y="4418187"/>
              <a:ext cx="11282" cy="6698"/>
            </a:xfrm>
            <a:custGeom>
              <a:avLst/>
              <a:gdLst/>
              <a:ahLst/>
              <a:cxnLst/>
              <a:rect l="l" t="t" r="r" b="b"/>
              <a:pathLst>
                <a:path w="352" h="209" extrusionOk="0">
                  <a:moveTo>
                    <a:pt x="212" y="17"/>
                  </a:moveTo>
                  <a:cubicBezTo>
                    <a:pt x="247" y="17"/>
                    <a:pt x="283" y="29"/>
                    <a:pt x="318" y="41"/>
                  </a:cubicBezTo>
                  <a:cubicBezTo>
                    <a:pt x="335" y="58"/>
                    <a:pt x="318" y="75"/>
                    <a:pt x="302" y="91"/>
                  </a:cubicBezTo>
                  <a:cubicBezTo>
                    <a:pt x="285" y="108"/>
                    <a:pt x="268" y="108"/>
                    <a:pt x="235" y="125"/>
                  </a:cubicBezTo>
                  <a:cubicBezTo>
                    <a:pt x="201" y="141"/>
                    <a:pt x="151" y="141"/>
                    <a:pt x="118" y="158"/>
                  </a:cubicBezTo>
                  <a:cubicBezTo>
                    <a:pt x="82" y="167"/>
                    <a:pt x="51" y="171"/>
                    <a:pt x="30" y="173"/>
                  </a:cubicBezTo>
                  <a:lnTo>
                    <a:pt x="30" y="173"/>
                  </a:lnTo>
                  <a:cubicBezTo>
                    <a:pt x="43" y="142"/>
                    <a:pt x="55" y="120"/>
                    <a:pt x="68" y="108"/>
                  </a:cubicBezTo>
                  <a:cubicBezTo>
                    <a:pt x="101" y="75"/>
                    <a:pt x="135" y="41"/>
                    <a:pt x="168" y="24"/>
                  </a:cubicBezTo>
                  <a:cubicBezTo>
                    <a:pt x="183" y="20"/>
                    <a:pt x="197" y="17"/>
                    <a:pt x="212" y="17"/>
                  </a:cubicBezTo>
                  <a:close/>
                  <a:moveTo>
                    <a:pt x="236" y="1"/>
                  </a:moveTo>
                  <a:cubicBezTo>
                    <a:pt x="165" y="1"/>
                    <a:pt x="96" y="34"/>
                    <a:pt x="51" y="91"/>
                  </a:cubicBezTo>
                  <a:cubicBezTo>
                    <a:pt x="34" y="108"/>
                    <a:pt x="34" y="141"/>
                    <a:pt x="18" y="174"/>
                  </a:cubicBezTo>
                  <a:lnTo>
                    <a:pt x="18" y="174"/>
                  </a:lnTo>
                  <a:cubicBezTo>
                    <a:pt x="7" y="175"/>
                    <a:pt x="1" y="175"/>
                    <a:pt x="1" y="175"/>
                  </a:cubicBezTo>
                  <a:lnTo>
                    <a:pt x="18" y="175"/>
                  </a:lnTo>
                  <a:cubicBezTo>
                    <a:pt x="18" y="192"/>
                    <a:pt x="18" y="208"/>
                    <a:pt x="18" y="208"/>
                  </a:cubicBezTo>
                  <a:cubicBezTo>
                    <a:pt x="22" y="196"/>
                    <a:pt x="26" y="185"/>
                    <a:pt x="30" y="175"/>
                  </a:cubicBezTo>
                  <a:lnTo>
                    <a:pt x="118" y="175"/>
                  </a:lnTo>
                  <a:cubicBezTo>
                    <a:pt x="168" y="158"/>
                    <a:pt x="201" y="158"/>
                    <a:pt x="252" y="141"/>
                  </a:cubicBezTo>
                  <a:cubicBezTo>
                    <a:pt x="268" y="125"/>
                    <a:pt x="302" y="125"/>
                    <a:pt x="318" y="108"/>
                  </a:cubicBezTo>
                  <a:cubicBezTo>
                    <a:pt x="335" y="91"/>
                    <a:pt x="335" y="91"/>
                    <a:pt x="352" y="75"/>
                  </a:cubicBezTo>
                  <a:cubicBezTo>
                    <a:pt x="352" y="58"/>
                    <a:pt x="335" y="41"/>
                    <a:pt x="335" y="24"/>
                  </a:cubicBezTo>
                  <a:cubicBezTo>
                    <a:pt x="303" y="8"/>
                    <a:pt x="269" y="1"/>
                    <a:pt x="236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8" name="Google Shape;1458;p38"/>
            <p:cNvSpPr/>
            <p:nvPr/>
          </p:nvSpPr>
          <p:spPr>
            <a:xfrm>
              <a:off x="7129071" y="4416264"/>
              <a:ext cx="5929" cy="7532"/>
            </a:xfrm>
            <a:custGeom>
              <a:avLst/>
              <a:gdLst/>
              <a:ahLst/>
              <a:cxnLst/>
              <a:rect l="l" t="t" r="r" b="b"/>
              <a:pathLst>
                <a:path w="185" h="235" extrusionOk="0">
                  <a:moveTo>
                    <a:pt x="34" y="1"/>
                  </a:moveTo>
                  <a:cubicBezTo>
                    <a:pt x="17" y="18"/>
                    <a:pt x="0" y="34"/>
                    <a:pt x="0" y="68"/>
                  </a:cubicBezTo>
                  <a:cubicBezTo>
                    <a:pt x="0" y="84"/>
                    <a:pt x="17" y="101"/>
                    <a:pt x="34" y="118"/>
                  </a:cubicBezTo>
                  <a:cubicBezTo>
                    <a:pt x="50" y="135"/>
                    <a:pt x="67" y="168"/>
                    <a:pt x="84" y="185"/>
                  </a:cubicBezTo>
                  <a:cubicBezTo>
                    <a:pt x="100" y="201"/>
                    <a:pt x="134" y="218"/>
                    <a:pt x="151" y="235"/>
                  </a:cubicBezTo>
                  <a:cubicBezTo>
                    <a:pt x="151" y="235"/>
                    <a:pt x="134" y="218"/>
                    <a:pt x="100" y="168"/>
                  </a:cubicBezTo>
                  <a:cubicBezTo>
                    <a:pt x="84" y="151"/>
                    <a:pt x="50" y="135"/>
                    <a:pt x="50" y="101"/>
                  </a:cubicBezTo>
                  <a:cubicBezTo>
                    <a:pt x="34" y="84"/>
                    <a:pt x="17" y="34"/>
                    <a:pt x="50" y="34"/>
                  </a:cubicBezTo>
                  <a:cubicBezTo>
                    <a:pt x="53" y="31"/>
                    <a:pt x="57" y="30"/>
                    <a:pt x="61" y="30"/>
                  </a:cubicBezTo>
                  <a:cubicBezTo>
                    <a:pt x="79" y="30"/>
                    <a:pt x="104" y="57"/>
                    <a:pt x="117" y="84"/>
                  </a:cubicBezTo>
                  <a:cubicBezTo>
                    <a:pt x="134" y="101"/>
                    <a:pt x="151" y="135"/>
                    <a:pt x="167" y="151"/>
                  </a:cubicBezTo>
                  <a:cubicBezTo>
                    <a:pt x="167" y="118"/>
                    <a:pt x="167" y="84"/>
                    <a:pt x="134" y="68"/>
                  </a:cubicBezTo>
                  <a:cubicBezTo>
                    <a:pt x="117" y="34"/>
                    <a:pt x="84" y="1"/>
                    <a:pt x="34" y="1"/>
                  </a:cubicBezTo>
                  <a:close/>
                  <a:moveTo>
                    <a:pt x="167" y="151"/>
                  </a:moveTo>
                  <a:cubicBezTo>
                    <a:pt x="167" y="185"/>
                    <a:pt x="167" y="201"/>
                    <a:pt x="167" y="235"/>
                  </a:cubicBezTo>
                  <a:cubicBezTo>
                    <a:pt x="184" y="218"/>
                    <a:pt x="184" y="185"/>
                    <a:pt x="167" y="15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9" name="Google Shape;1459;p38"/>
            <p:cNvSpPr/>
            <p:nvPr/>
          </p:nvSpPr>
          <p:spPr>
            <a:xfrm>
              <a:off x="7069618" y="4420559"/>
              <a:ext cx="21441" cy="16634"/>
            </a:xfrm>
            <a:custGeom>
              <a:avLst/>
              <a:gdLst/>
              <a:ahLst/>
              <a:cxnLst/>
              <a:rect l="l" t="t" r="r" b="b"/>
              <a:pathLst>
                <a:path w="669" h="519" extrusionOk="0">
                  <a:moveTo>
                    <a:pt x="1" y="1"/>
                  </a:moveTo>
                  <a:cubicBezTo>
                    <a:pt x="1" y="9"/>
                    <a:pt x="13" y="9"/>
                    <a:pt x="36" y="9"/>
                  </a:cubicBezTo>
                  <a:cubicBezTo>
                    <a:pt x="59" y="9"/>
                    <a:pt x="92" y="9"/>
                    <a:pt x="134" y="17"/>
                  </a:cubicBezTo>
                  <a:cubicBezTo>
                    <a:pt x="368" y="34"/>
                    <a:pt x="552" y="184"/>
                    <a:pt x="636" y="385"/>
                  </a:cubicBezTo>
                  <a:cubicBezTo>
                    <a:pt x="669" y="468"/>
                    <a:pt x="669" y="519"/>
                    <a:pt x="669" y="519"/>
                  </a:cubicBezTo>
                  <a:cubicBezTo>
                    <a:pt x="669" y="519"/>
                    <a:pt x="669" y="502"/>
                    <a:pt x="669" y="485"/>
                  </a:cubicBezTo>
                  <a:cubicBezTo>
                    <a:pt x="669" y="452"/>
                    <a:pt x="652" y="418"/>
                    <a:pt x="652" y="385"/>
                  </a:cubicBezTo>
                  <a:cubicBezTo>
                    <a:pt x="569" y="168"/>
                    <a:pt x="368" y="1"/>
                    <a:pt x="13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0" name="Google Shape;1460;p38"/>
            <p:cNvSpPr/>
            <p:nvPr/>
          </p:nvSpPr>
          <p:spPr>
            <a:xfrm>
              <a:off x="7074971" y="4395912"/>
              <a:ext cx="1122" cy="24679"/>
            </a:xfrm>
            <a:custGeom>
              <a:avLst/>
              <a:gdLst/>
              <a:ahLst/>
              <a:cxnLst/>
              <a:rect l="l" t="t" r="r" b="b"/>
              <a:pathLst>
                <a:path w="35" h="770" extrusionOk="0">
                  <a:moveTo>
                    <a:pt x="17" y="1"/>
                  </a:moveTo>
                  <a:cubicBezTo>
                    <a:pt x="1" y="252"/>
                    <a:pt x="1" y="502"/>
                    <a:pt x="17" y="770"/>
                  </a:cubicBezTo>
                  <a:cubicBezTo>
                    <a:pt x="34" y="502"/>
                    <a:pt x="34" y="252"/>
                    <a:pt x="17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1" name="Google Shape;1461;p38"/>
            <p:cNvSpPr/>
            <p:nvPr/>
          </p:nvSpPr>
          <p:spPr>
            <a:xfrm>
              <a:off x="7098527" y="4431552"/>
              <a:ext cx="17724" cy="1058"/>
            </a:xfrm>
            <a:custGeom>
              <a:avLst/>
              <a:gdLst/>
              <a:ahLst/>
              <a:cxnLst/>
              <a:rect l="l" t="t" r="r" b="b"/>
              <a:pathLst>
                <a:path w="553" h="33" extrusionOk="0">
                  <a:moveTo>
                    <a:pt x="512" y="1"/>
                  </a:moveTo>
                  <a:cubicBezTo>
                    <a:pt x="461" y="1"/>
                    <a:pt x="368" y="8"/>
                    <a:pt x="268" y="8"/>
                  </a:cubicBezTo>
                  <a:lnTo>
                    <a:pt x="1" y="8"/>
                  </a:lnTo>
                  <a:cubicBezTo>
                    <a:pt x="60" y="20"/>
                    <a:pt x="127" y="32"/>
                    <a:pt x="191" y="32"/>
                  </a:cubicBezTo>
                  <a:cubicBezTo>
                    <a:pt x="218" y="32"/>
                    <a:pt x="244" y="30"/>
                    <a:pt x="268" y="25"/>
                  </a:cubicBezTo>
                  <a:cubicBezTo>
                    <a:pt x="368" y="25"/>
                    <a:pt x="452" y="25"/>
                    <a:pt x="552" y="8"/>
                  </a:cubicBezTo>
                  <a:cubicBezTo>
                    <a:pt x="552" y="3"/>
                    <a:pt x="537" y="1"/>
                    <a:pt x="512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2" name="Google Shape;1462;p38"/>
            <p:cNvSpPr/>
            <p:nvPr/>
          </p:nvSpPr>
          <p:spPr>
            <a:xfrm>
              <a:off x="7086765" y="4431808"/>
              <a:ext cx="2179" cy="3782"/>
            </a:xfrm>
            <a:custGeom>
              <a:avLst/>
              <a:gdLst/>
              <a:ahLst/>
              <a:cxnLst/>
              <a:rect l="l" t="t" r="r" b="b"/>
              <a:pathLst>
                <a:path w="68" h="118" extrusionOk="0">
                  <a:moveTo>
                    <a:pt x="0" y="0"/>
                  </a:moveTo>
                  <a:cubicBezTo>
                    <a:pt x="0" y="17"/>
                    <a:pt x="17" y="34"/>
                    <a:pt x="34" y="51"/>
                  </a:cubicBezTo>
                  <a:cubicBezTo>
                    <a:pt x="34" y="84"/>
                    <a:pt x="50" y="117"/>
                    <a:pt x="50" y="117"/>
                  </a:cubicBezTo>
                  <a:cubicBezTo>
                    <a:pt x="67" y="101"/>
                    <a:pt x="67" y="84"/>
                    <a:pt x="50" y="51"/>
                  </a:cubicBezTo>
                  <a:cubicBezTo>
                    <a:pt x="34" y="17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3" name="Google Shape;1463;p38"/>
            <p:cNvSpPr/>
            <p:nvPr/>
          </p:nvSpPr>
          <p:spPr>
            <a:xfrm>
              <a:off x="7082470" y="4426456"/>
              <a:ext cx="2179" cy="2404"/>
            </a:xfrm>
            <a:custGeom>
              <a:avLst/>
              <a:gdLst/>
              <a:ahLst/>
              <a:cxnLst/>
              <a:rect l="l" t="t" r="r" b="b"/>
              <a:pathLst>
                <a:path w="68" h="75" extrusionOk="0">
                  <a:moveTo>
                    <a:pt x="1" y="0"/>
                  </a:moveTo>
                  <a:cubicBezTo>
                    <a:pt x="1" y="0"/>
                    <a:pt x="1" y="34"/>
                    <a:pt x="17" y="50"/>
                  </a:cubicBezTo>
                  <a:cubicBezTo>
                    <a:pt x="41" y="62"/>
                    <a:pt x="56" y="74"/>
                    <a:pt x="63" y="74"/>
                  </a:cubicBezTo>
                  <a:cubicBezTo>
                    <a:pt x="66" y="74"/>
                    <a:pt x="67" y="72"/>
                    <a:pt x="67" y="67"/>
                  </a:cubicBezTo>
                  <a:cubicBezTo>
                    <a:pt x="67" y="67"/>
                    <a:pt x="67" y="50"/>
                    <a:pt x="34" y="34"/>
                  </a:cubicBezTo>
                  <a:cubicBezTo>
                    <a:pt x="17" y="17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4" name="Google Shape;1464;p38"/>
            <p:cNvSpPr/>
            <p:nvPr/>
          </p:nvSpPr>
          <p:spPr>
            <a:xfrm>
              <a:off x="7076060" y="4423764"/>
              <a:ext cx="3782" cy="1635"/>
            </a:xfrm>
            <a:custGeom>
              <a:avLst/>
              <a:gdLst/>
              <a:ahLst/>
              <a:cxnLst/>
              <a:rect l="l" t="t" r="r" b="b"/>
              <a:pathLst>
                <a:path w="118" h="51" extrusionOk="0">
                  <a:moveTo>
                    <a:pt x="67" y="1"/>
                  </a:moveTo>
                  <a:cubicBezTo>
                    <a:pt x="33" y="1"/>
                    <a:pt x="0" y="1"/>
                    <a:pt x="0" y="18"/>
                  </a:cubicBezTo>
                  <a:cubicBezTo>
                    <a:pt x="0" y="18"/>
                    <a:pt x="33" y="18"/>
                    <a:pt x="50" y="34"/>
                  </a:cubicBezTo>
                  <a:cubicBezTo>
                    <a:pt x="84" y="34"/>
                    <a:pt x="100" y="51"/>
                    <a:pt x="100" y="51"/>
                  </a:cubicBezTo>
                  <a:cubicBezTo>
                    <a:pt x="117" y="34"/>
                    <a:pt x="100" y="18"/>
                    <a:pt x="67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5" name="Google Shape;1465;p38"/>
            <p:cNvSpPr/>
            <p:nvPr/>
          </p:nvSpPr>
          <p:spPr>
            <a:xfrm>
              <a:off x="7071221" y="4422834"/>
              <a:ext cx="2179" cy="961"/>
            </a:xfrm>
            <a:custGeom>
              <a:avLst/>
              <a:gdLst/>
              <a:ahLst/>
              <a:cxnLst/>
              <a:rect l="l" t="t" r="r" b="b"/>
              <a:pathLst>
                <a:path w="68" h="30" extrusionOk="0">
                  <a:moveTo>
                    <a:pt x="26" y="1"/>
                  </a:moveTo>
                  <a:cubicBezTo>
                    <a:pt x="22" y="1"/>
                    <a:pt x="17" y="5"/>
                    <a:pt x="17" y="13"/>
                  </a:cubicBezTo>
                  <a:cubicBezTo>
                    <a:pt x="1" y="13"/>
                    <a:pt x="17" y="13"/>
                    <a:pt x="34" y="30"/>
                  </a:cubicBezTo>
                  <a:lnTo>
                    <a:pt x="68" y="30"/>
                  </a:lnTo>
                  <a:cubicBezTo>
                    <a:pt x="68" y="13"/>
                    <a:pt x="51" y="13"/>
                    <a:pt x="34" y="13"/>
                  </a:cubicBezTo>
                  <a:cubicBezTo>
                    <a:pt x="34" y="5"/>
                    <a:pt x="30" y="1"/>
                    <a:pt x="26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6" name="Google Shape;1466;p38"/>
            <p:cNvSpPr/>
            <p:nvPr/>
          </p:nvSpPr>
          <p:spPr>
            <a:xfrm>
              <a:off x="6862928" y="4349888"/>
              <a:ext cx="83907" cy="99483"/>
            </a:xfrm>
            <a:custGeom>
              <a:avLst/>
              <a:gdLst/>
              <a:ahLst/>
              <a:cxnLst/>
              <a:rect l="l" t="t" r="r" b="b"/>
              <a:pathLst>
                <a:path w="2618" h="3104" extrusionOk="0">
                  <a:moveTo>
                    <a:pt x="936" y="0"/>
                  </a:moveTo>
                  <a:lnTo>
                    <a:pt x="0" y="1119"/>
                  </a:lnTo>
                  <a:lnTo>
                    <a:pt x="84" y="1186"/>
                  </a:lnTo>
                  <a:cubicBezTo>
                    <a:pt x="468" y="1537"/>
                    <a:pt x="2022" y="2941"/>
                    <a:pt x="2356" y="3091"/>
                  </a:cubicBezTo>
                  <a:cubicBezTo>
                    <a:pt x="2376" y="3099"/>
                    <a:pt x="2392" y="3103"/>
                    <a:pt x="2405" y="3103"/>
                  </a:cubicBezTo>
                  <a:cubicBezTo>
                    <a:pt x="2618" y="3103"/>
                    <a:pt x="1738" y="1955"/>
                    <a:pt x="1738" y="1955"/>
                  </a:cubicBezTo>
                  <a:lnTo>
                    <a:pt x="2373" y="1186"/>
                  </a:lnTo>
                  <a:lnTo>
                    <a:pt x="936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7" name="Google Shape;1467;p38"/>
            <p:cNvSpPr/>
            <p:nvPr/>
          </p:nvSpPr>
          <p:spPr>
            <a:xfrm>
              <a:off x="6863441" y="4371843"/>
              <a:ext cx="19839" cy="27339"/>
            </a:xfrm>
            <a:custGeom>
              <a:avLst/>
              <a:gdLst/>
              <a:ahLst/>
              <a:cxnLst/>
              <a:rect l="l" t="t" r="r" b="b"/>
              <a:pathLst>
                <a:path w="619" h="853" extrusionOk="0">
                  <a:moveTo>
                    <a:pt x="335" y="0"/>
                  </a:moveTo>
                  <a:lnTo>
                    <a:pt x="1" y="401"/>
                  </a:lnTo>
                  <a:lnTo>
                    <a:pt x="519" y="852"/>
                  </a:lnTo>
                  <a:cubicBezTo>
                    <a:pt x="602" y="702"/>
                    <a:pt x="619" y="551"/>
                    <a:pt x="586" y="384"/>
                  </a:cubicBezTo>
                  <a:cubicBezTo>
                    <a:pt x="552" y="234"/>
                    <a:pt x="469" y="100"/>
                    <a:pt x="335" y="0"/>
                  </a:cubicBez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8" name="Google Shape;1468;p38"/>
            <p:cNvSpPr/>
            <p:nvPr/>
          </p:nvSpPr>
          <p:spPr>
            <a:xfrm>
              <a:off x="6862928" y="4384695"/>
              <a:ext cx="80894" cy="64837"/>
            </a:xfrm>
            <a:custGeom>
              <a:avLst/>
              <a:gdLst/>
              <a:ahLst/>
              <a:cxnLst/>
              <a:rect l="l" t="t" r="r" b="b"/>
              <a:pathLst>
                <a:path w="2524" h="2023" extrusionOk="0">
                  <a:moveTo>
                    <a:pt x="33" y="0"/>
                  </a:moveTo>
                  <a:lnTo>
                    <a:pt x="0" y="17"/>
                  </a:lnTo>
                  <a:cubicBezTo>
                    <a:pt x="660" y="677"/>
                    <a:pt x="2267" y="2022"/>
                    <a:pt x="2418" y="2022"/>
                  </a:cubicBezTo>
                  <a:cubicBezTo>
                    <a:pt x="2420" y="2022"/>
                    <a:pt x="2421" y="2022"/>
                    <a:pt x="2423" y="2022"/>
                  </a:cubicBezTo>
                  <a:cubicBezTo>
                    <a:pt x="2523" y="2005"/>
                    <a:pt x="2206" y="1521"/>
                    <a:pt x="2206" y="1521"/>
                  </a:cubicBezTo>
                  <a:cubicBezTo>
                    <a:pt x="2190" y="1508"/>
                    <a:pt x="2171" y="1503"/>
                    <a:pt x="2150" y="1503"/>
                  </a:cubicBezTo>
                  <a:cubicBezTo>
                    <a:pt x="2056" y="1503"/>
                    <a:pt x="1922" y="1604"/>
                    <a:pt x="1922" y="1604"/>
                  </a:cubicBezTo>
                  <a:lnTo>
                    <a:pt x="33" y="0"/>
                  </a:ln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9" name="Google Shape;1469;p38"/>
            <p:cNvSpPr/>
            <p:nvPr/>
          </p:nvSpPr>
          <p:spPr>
            <a:xfrm>
              <a:off x="6863441" y="4383605"/>
              <a:ext cx="77369" cy="64933"/>
            </a:xfrm>
            <a:custGeom>
              <a:avLst/>
              <a:gdLst/>
              <a:ahLst/>
              <a:cxnLst/>
              <a:rect l="l" t="t" r="r" b="b"/>
              <a:pathLst>
                <a:path w="2414" h="2026" extrusionOk="0">
                  <a:moveTo>
                    <a:pt x="1" y="1"/>
                  </a:moveTo>
                  <a:lnTo>
                    <a:pt x="1" y="17"/>
                  </a:lnTo>
                  <a:cubicBezTo>
                    <a:pt x="1" y="17"/>
                    <a:pt x="17" y="17"/>
                    <a:pt x="17" y="34"/>
                  </a:cubicBezTo>
                  <a:cubicBezTo>
                    <a:pt x="17" y="17"/>
                    <a:pt x="1" y="17"/>
                    <a:pt x="1" y="1"/>
                  </a:cubicBezTo>
                  <a:close/>
                  <a:moveTo>
                    <a:pt x="17" y="34"/>
                  </a:moveTo>
                  <a:lnTo>
                    <a:pt x="84" y="101"/>
                  </a:lnTo>
                  <a:lnTo>
                    <a:pt x="335" y="318"/>
                  </a:lnTo>
                  <a:cubicBezTo>
                    <a:pt x="552" y="519"/>
                    <a:pt x="853" y="769"/>
                    <a:pt x="1187" y="1053"/>
                  </a:cubicBezTo>
                  <a:cubicBezTo>
                    <a:pt x="1521" y="1337"/>
                    <a:pt x="1822" y="1588"/>
                    <a:pt x="2056" y="1755"/>
                  </a:cubicBezTo>
                  <a:lnTo>
                    <a:pt x="2323" y="1956"/>
                  </a:lnTo>
                  <a:lnTo>
                    <a:pt x="2056" y="1738"/>
                  </a:lnTo>
                  <a:cubicBezTo>
                    <a:pt x="1839" y="1571"/>
                    <a:pt x="1538" y="1321"/>
                    <a:pt x="1204" y="1037"/>
                  </a:cubicBezTo>
                  <a:cubicBezTo>
                    <a:pt x="870" y="753"/>
                    <a:pt x="569" y="502"/>
                    <a:pt x="352" y="318"/>
                  </a:cubicBezTo>
                  <a:lnTo>
                    <a:pt x="101" y="84"/>
                  </a:lnTo>
                  <a:lnTo>
                    <a:pt x="17" y="34"/>
                  </a:lnTo>
                  <a:close/>
                  <a:moveTo>
                    <a:pt x="2323" y="1956"/>
                  </a:moveTo>
                  <a:lnTo>
                    <a:pt x="2390" y="2022"/>
                  </a:lnTo>
                  <a:cubicBezTo>
                    <a:pt x="2390" y="2025"/>
                    <a:pt x="2391" y="2026"/>
                    <a:pt x="2392" y="2026"/>
                  </a:cubicBezTo>
                  <a:cubicBezTo>
                    <a:pt x="2398" y="2026"/>
                    <a:pt x="2414" y="2002"/>
                    <a:pt x="2411" y="2002"/>
                  </a:cubicBezTo>
                  <a:lnTo>
                    <a:pt x="2411" y="2002"/>
                  </a:lnTo>
                  <a:cubicBezTo>
                    <a:pt x="2411" y="2002"/>
                    <a:pt x="2409" y="2003"/>
                    <a:pt x="2407" y="2006"/>
                  </a:cubicBezTo>
                  <a:lnTo>
                    <a:pt x="2323" y="1956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0" name="Google Shape;1470;p38"/>
            <p:cNvSpPr/>
            <p:nvPr/>
          </p:nvSpPr>
          <p:spPr>
            <a:xfrm>
              <a:off x="6923951" y="4432770"/>
              <a:ext cx="10769" cy="3878"/>
            </a:xfrm>
            <a:custGeom>
              <a:avLst/>
              <a:gdLst/>
              <a:ahLst/>
              <a:cxnLst/>
              <a:rect l="l" t="t" r="r" b="b"/>
              <a:pathLst>
                <a:path w="336" h="121" extrusionOk="0">
                  <a:moveTo>
                    <a:pt x="231" y="1"/>
                  </a:moveTo>
                  <a:cubicBezTo>
                    <a:pt x="141" y="1"/>
                    <a:pt x="62" y="47"/>
                    <a:pt x="1" y="121"/>
                  </a:cubicBezTo>
                  <a:cubicBezTo>
                    <a:pt x="88" y="63"/>
                    <a:pt x="188" y="17"/>
                    <a:pt x="289" y="17"/>
                  </a:cubicBezTo>
                  <a:cubicBezTo>
                    <a:pt x="304" y="17"/>
                    <a:pt x="320" y="18"/>
                    <a:pt x="335" y="21"/>
                  </a:cubicBezTo>
                  <a:cubicBezTo>
                    <a:pt x="299" y="7"/>
                    <a:pt x="265" y="1"/>
                    <a:pt x="23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1" name="Google Shape;1471;p38"/>
            <p:cNvSpPr/>
            <p:nvPr/>
          </p:nvSpPr>
          <p:spPr>
            <a:xfrm>
              <a:off x="6915938" y="4416809"/>
              <a:ext cx="5897" cy="1635"/>
            </a:xfrm>
            <a:custGeom>
              <a:avLst/>
              <a:gdLst/>
              <a:ahLst/>
              <a:cxnLst/>
              <a:rect l="l" t="t" r="r" b="b"/>
              <a:pathLst>
                <a:path w="184" h="51" extrusionOk="0">
                  <a:moveTo>
                    <a:pt x="184" y="1"/>
                  </a:moveTo>
                  <a:cubicBezTo>
                    <a:pt x="151" y="1"/>
                    <a:pt x="117" y="1"/>
                    <a:pt x="100" y="17"/>
                  </a:cubicBezTo>
                  <a:cubicBezTo>
                    <a:pt x="50" y="34"/>
                    <a:pt x="0" y="51"/>
                    <a:pt x="17" y="51"/>
                  </a:cubicBezTo>
                  <a:cubicBezTo>
                    <a:pt x="34" y="51"/>
                    <a:pt x="67" y="51"/>
                    <a:pt x="100" y="34"/>
                  </a:cubicBezTo>
                  <a:cubicBezTo>
                    <a:pt x="151" y="17"/>
                    <a:pt x="184" y="1"/>
                    <a:pt x="18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2" name="Google Shape;1472;p38"/>
            <p:cNvSpPr/>
            <p:nvPr/>
          </p:nvSpPr>
          <p:spPr>
            <a:xfrm>
              <a:off x="6914336" y="4413059"/>
              <a:ext cx="4840" cy="577"/>
            </a:xfrm>
            <a:custGeom>
              <a:avLst/>
              <a:gdLst/>
              <a:ahLst/>
              <a:cxnLst/>
              <a:rect l="l" t="t" r="r" b="b"/>
              <a:pathLst>
                <a:path w="151" h="18" extrusionOk="0">
                  <a:moveTo>
                    <a:pt x="67" y="1"/>
                  </a:moveTo>
                  <a:cubicBezTo>
                    <a:pt x="34" y="1"/>
                    <a:pt x="0" y="1"/>
                    <a:pt x="0" y="17"/>
                  </a:cubicBezTo>
                  <a:lnTo>
                    <a:pt x="67" y="17"/>
                  </a:lnTo>
                  <a:cubicBezTo>
                    <a:pt x="117" y="17"/>
                    <a:pt x="150" y="17"/>
                    <a:pt x="15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3" name="Google Shape;1473;p38"/>
            <p:cNvSpPr/>
            <p:nvPr/>
          </p:nvSpPr>
          <p:spPr>
            <a:xfrm>
              <a:off x="6915394" y="4407162"/>
              <a:ext cx="4840" cy="4327"/>
            </a:xfrm>
            <a:custGeom>
              <a:avLst/>
              <a:gdLst/>
              <a:ahLst/>
              <a:cxnLst/>
              <a:rect l="l" t="t" r="r" b="b"/>
              <a:pathLst>
                <a:path w="151" h="135" extrusionOk="0">
                  <a:moveTo>
                    <a:pt x="1" y="1"/>
                  </a:moveTo>
                  <a:lnTo>
                    <a:pt x="1" y="1"/>
                  </a:lnTo>
                  <a:cubicBezTo>
                    <a:pt x="1" y="1"/>
                    <a:pt x="34" y="34"/>
                    <a:pt x="67" y="68"/>
                  </a:cubicBezTo>
                  <a:cubicBezTo>
                    <a:pt x="117" y="101"/>
                    <a:pt x="151" y="134"/>
                    <a:pt x="151" y="134"/>
                  </a:cubicBezTo>
                  <a:cubicBezTo>
                    <a:pt x="151" y="118"/>
                    <a:pt x="117" y="84"/>
                    <a:pt x="84" y="51"/>
                  </a:cubicBezTo>
                  <a:cubicBezTo>
                    <a:pt x="51" y="18"/>
                    <a:pt x="1" y="1"/>
                    <a:pt x="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4" name="Google Shape;1474;p38"/>
            <p:cNvSpPr/>
            <p:nvPr/>
          </p:nvSpPr>
          <p:spPr>
            <a:xfrm>
              <a:off x="6916996" y="4403412"/>
              <a:ext cx="5384" cy="4872"/>
            </a:xfrm>
            <a:custGeom>
              <a:avLst/>
              <a:gdLst/>
              <a:ahLst/>
              <a:cxnLst/>
              <a:rect l="l" t="t" r="r" b="b"/>
              <a:pathLst>
                <a:path w="168" h="152" extrusionOk="0">
                  <a:moveTo>
                    <a:pt x="1" y="1"/>
                  </a:moveTo>
                  <a:cubicBezTo>
                    <a:pt x="34" y="68"/>
                    <a:pt x="101" y="135"/>
                    <a:pt x="168" y="151"/>
                  </a:cubicBezTo>
                  <a:cubicBezTo>
                    <a:pt x="168" y="151"/>
                    <a:pt x="134" y="118"/>
                    <a:pt x="84" y="84"/>
                  </a:cubicBezTo>
                  <a:cubicBezTo>
                    <a:pt x="34" y="34"/>
                    <a:pt x="17" y="1"/>
                    <a:pt x="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5" name="Google Shape;1475;p38"/>
            <p:cNvSpPr/>
            <p:nvPr/>
          </p:nvSpPr>
          <p:spPr>
            <a:xfrm>
              <a:off x="6920746" y="4414886"/>
              <a:ext cx="11826" cy="6250"/>
            </a:xfrm>
            <a:custGeom>
              <a:avLst/>
              <a:gdLst/>
              <a:ahLst/>
              <a:cxnLst/>
              <a:rect l="l" t="t" r="r" b="b"/>
              <a:pathLst>
                <a:path w="369" h="195" extrusionOk="0">
                  <a:moveTo>
                    <a:pt x="150" y="20"/>
                  </a:moveTo>
                  <a:cubicBezTo>
                    <a:pt x="179" y="20"/>
                    <a:pt x="211" y="32"/>
                    <a:pt x="235" y="44"/>
                  </a:cubicBezTo>
                  <a:cubicBezTo>
                    <a:pt x="285" y="61"/>
                    <a:pt x="318" y="94"/>
                    <a:pt x="335" y="127"/>
                  </a:cubicBezTo>
                  <a:cubicBezTo>
                    <a:pt x="335" y="152"/>
                    <a:pt x="326" y="167"/>
                    <a:pt x="314" y="167"/>
                  </a:cubicBezTo>
                  <a:cubicBezTo>
                    <a:pt x="310" y="167"/>
                    <a:pt x="306" y="165"/>
                    <a:pt x="301" y="161"/>
                  </a:cubicBezTo>
                  <a:cubicBezTo>
                    <a:pt x="268" y="161"/>
                    <a:pt x="251" y="161"/>
                    <a:pt x="235" y="144"/>
                  </a:cubicBezTo>
                  <a:cubicBezTo>
                    <a:pt x="184" y="127"/>
                    <a:pt x="151" y="111"/>
                    <a:pt x="118" y="94"/>
                  </a:cubicBezTo>
                  <a:cubicBezTo>
                    <a:pt x="80" y="75"/>
                    <a:pt x="53" y="57"/>
                    <a:pt x="37" y="44"/>
                  </a:cubicBezTo>
                  <a:lnTo>
                    <a:pt x="37" y="44"/>
                  </a:lnTo>
                  <a:cubicBezTo>
                    <a:pt x="60" y="34"/>
                    <a:pt x="85" y="27"/>
                    <a:pt x="118" y="27"/>
                  </a:cubicBezTo>
                  <a:cubicBezTo>
                    <a:pt x="127" y="22"/>
                    <a:pt x="139" y="20"/>
                    <a:pt x="150" y="20"/>
                  </a:cubicBezTo>
                  <a:close/>
                  <a:moveTo>
                    <a:pt x="171" y="0"/>
                  </a:moveTo>
                  <a:cubicBezTo>
                    <a:pt x="149" y="0"/>
                    <a:pt x="125" y="3"/>
                    <a:pt x="101" y="10"/>
                  </a:cubicBezTo>
                  <a:cubicBezTo>
                    <a:pt x="85" y="10"/>
                    <a:pt x="52" y="26"/>
                    <a:pt x="35" y="43"/>
                  </a:cubicBezTo>
                  <a:lnTo>
                    <a:pt x="35" y="43"/>
                  </a:lnTo>
                  <a:cubicBezTo>
                    <a:pt x="23" y="33"/>
                    <a:pt x="17" y="27"/>
                    <a:pt x="17" y="27"/>
                  </a:cubicBezTo>
                  <a:lnTo>
                    <a:pt x="17" y="27"/>
                  </a:lnTo>
                  <a:cubicBezTo>
                    <a:pt x="21" y="34"/>
                    <a:pt x="25" y="40"/>
                    <a:pt x="29" y="47"/>
                  </a:cubicBezTo>
                  <a:lnTo>
                    <a:pt x="29" y="47"/>
                  </a:lnTo>
                  <a:cubicBezTo>
                    <a:pt x="30" y="46"/>
                    <a:pt x="31" y="46"/>
                    <a:pt x="32" y="45"/>
                  </a:cubicBezTo>
                  <a:lnTo>
                    <a:pt x="32" y="45"/>
                  </a:lnTo>
                  <a:cubicBezTo>
                    <a:pt x="31" y="46"/>
                    <a:pt x="31" y="47"/>
                    <a:pt x="30" y="48"/>
                  </a:cubicBezTo>
                  <a:lnTo>
                    <a:pt x="30" y="48"/>
                  </a:lnTo>
                  <a:cubicBezTo>
                    <a:pt x="29" y="48"/>
                    <a:pt x="29" y="47"/>
                    <a:pt x="29" y="47"/>
                  </a:cubicBezTo>
                  <a:lnTo>
                    <a:pt x="29" y="47"/>
                  </a:lnTo>
                  <a:cubicBezTo>
                    <a:pt x="19" y="51"/>
                    <a:pt x="10" y="56"/>
                    <a:pt x="1" y="61"/>
                  </a:cubicBezTo>
                  <a:cubicBezTo>
                    <a:pt x="1" y="61"/>
                    <a:pt x="15" y="61"/>
                    <a:pt x="30" y="48"/>
                  </a:cubicBezTo>
                  <a:lnTo>
                    <a:pt x="30" y="48"/>
                  </a:lnTo>
                  <a:cubicBezTo>
                    <a:pt x="48" y="74"/>
                    <a:pt x="74" y="97"/>
                    <a:pt x="101" y="111"/>
                  </a:cubicBezTo>
                  <a:cubicBezTo>
                    <a:pt x="134" y="127"/>
                    <a:pt x="184" y="144"/>
                    <a:pt x="218" y="161"/>
                  </a:cubicBezTo>
                  <a:cubicBezTo>
                    <a:pt x="251" y="178"/>
                    <a:pt x="268" y="178"/>
                    <a:pt x="301" y="194"/>
                  </a:cubicBezTo>
                  <a:cubicBezTo>
                    <a:pt x="318" y="194"/>
                    <a:pt x="335" y="194"/>
                    <a:pt x="351" y="178"/>
                  </a:cubicBezTo>
                  <a:cubicBezTo>
                    <a:pt x="351" y="161"/>
                    <a:pt x="368" y="144"/>
                    <a:pt x="351" y="127"/>
                  </a:cubicBezTo>
                  <a:cubicBezTo>
                    <a:pt x="325" y="48"/>
                    <a:pt x="257" y="0"/>
                    <a:pt x="17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6" name="Google Shape;1476;p38"/>
            <p:cNvSpPr/>
            <p:nvPr/>
          </p:nvSpPr>
          <p:spPr>
            <a:xfrm>
              <a:off x="6920746" y="4408251"/>
              <a:ext cx="4327" cy="8589"/>
            </a:xfrm>
            <a:custGeom>
              <a:avLst/>
              <a:gdLst/>
              <a:ahLst/>
              <a:cxnLst/>
              <a:rect l="l" t="t" r="r" b="b"/>
              <a:pathLst>
                <a:path w="135" h="268" extrusionOk="0">
                  <a:moveTo>
                    <a:pt x="84" y="0"/>
                  </a:moveTo>
                  <a:cubicBezTo>
                    <a:pt x="67" y="0"/>
                    <a:pt x="34" y="0"/>
                    <a:pt x="34" y="34"/>
                  </a:cubicBezTo>
                  <a:cubicBezTo>
                    <a:pt x="17" y="50"/>
                    <a:pt x="17" y="67"/>
                    <a:pt x="1" y="84"/>
                  </a:cubicBezTo>
                  <a:cubicBezTo>
                    <a:pt x="1" y="117"/>
                    <a:pt x="1" y="134"/>
                    <a:pt x="1" y="167"/>
                  </a:cubicBezTo>
                  <a:cubicBezTo>
                    <a:pt x="1" y="201"/>
                    <a:pt x="17" y="234"/>
                    <a:pt x="34" y="251"/>
                  </a:cubicBezTo>
                  <a:cubicBezTo>
                    <a:pt x="34" y="251"/>
                    <a:pt x="17" y="217"/>
                    <a:pt x="17" y="167"/>
                  </a:cubicBezTo>
                  <a:cubicBezTo>
                    <a:pt x="17" y="134"/>
                    <a:pt x="17" y="117"/>
                    <a:pt x="34" y="84"/>
                  </a:cubicBezTo>
                  <a:cubicBezTo>
                    <a:pt x="34" y="57"/>
                    <a:pt x="45" y="29"/>
                    <a:pt x="67" y="29"/>
                  </a:cubicBezTo>
                  <a:cubicBezTo>
                    <a:pt x="72" y="29"/>
                    <a:pt x="78" y="31"/>
                    <a:pt x="84" y="34"/>
                  </a:cubicBezTo>
                  <a:cubicBezTo>
                    <a:pt x="101" y="50"/>
                    <a:pt x="118" y="84"/>
                    <a:pt x="101" y="117"/>
                  </a:cubicBezTo>
                  <a:cubicBezTo>
                    <a:pt x="101" y="151"/>
                    <a:pt x="101" y="167"/>
                    <a:pt x="84" y="201"/>
                  </a:cubicBezTo>
                  <a:cubicBezTo>
                    <a:pt x="67" y="217"/>
                    <a:pt x="51" y="234"/>
                    <a:pt x="34" y="268"/>
                  </a:cubicBezTo>
                  <a:cubicBezTo>
                    <a:pt x="34" y="268"/>
                    <a:pt x="67" y="251"/>
                    <a:pt x="101" y="201"/>
                  </a:cubicBezTo>
                  <a:cubicBezTo>
                    <a:pt x="118" y="184"/>
                    <a:pt x="118" y="151"/>
                    <a:pt x="134" y="117"/>
                  </a:cubicBezTo>
                  <a:cubicBezTo>
                    <a:pt x="134" y="84"/>
                    <a:pt x="118" y="34"/>
                    <a:pt x="84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7" name="Google Shape;1477;p38"/>
            <p:cNvSpPr/>
            <p:nvPr/>
          </p:nvSpPr>
          <p:spPr>
            <a:xfrm>
              <a:off x="6874690" y="4372355"/>
              <a:ext cx="10737" cy="26281"/>
            </a:xfrm>
            <a:custGeom>
              <a:avLst/>
              <a:gdLst/>
              <a:ahLst/>
              <a:cxnLst/>
              <a:rect l="l" t="t" r="r" b="b"/>
              <a:pathLst>
                <a:path w="335" h="820" extrusionOk="0">
                  <a:moveTo>
                    <a:pt x="1" y="1"/>
                  </a:moveTo>
                  <a:cubicBezTo>
                    <a:pt x="1" y="1"/>
                    <a:pt x="51" y="17"/>
                    <a:pt x="101" y="84"/>
                  </a:cubicBezTo>
                  <a:cubicBezTo>
                    <a:pt x="268" y="251"/>
                    <a:pt x="301" y="485"/>
                    <a:pt x="235" y="703"/>
                  </a:cubicBezTo>
                  <a:cubicBezTo>
                    <a:pt x="201" y="769"/>
                    <a:pt x="168" y="819"/>
                    <a:pt x="168" y="819"/>
                  </a:cubicBezTo>
                  <a:cubicBezTo>
                    <a:pt x="184" y="819"/>
                    <a:pt x="184" y="803"/>
                    <a:pt x="201" y="786"/>
                  </a:cubicBezTo>
                  <a:cubicBezTo>
                    <a:pt x="218" y="769"/>
                    <a:pt x="235" y="736"/>
                    <a:pt x="251" y="703"/>
                  </a:cubicBezTo>
                  <a:cubicBezTo>
                    <a:pt x="335" y="485"/>
                    <a:pt x="285" y="235"/>
                    <a:pt x="118" y="68"/>
                  </a:cubicBezTo>
                  <a:cubicBezTo>
                    <a:pt x="84" y="51"/>
                    <a:pt x="67" y="34"/>
                    <a:pt x="34" y="17"/>
                  </a:cubicBezTo>
                  <a:cubicBezTo>
                    <a:pt x="17" y="1"/>
                    <a:pt x="17" y="1"/>
                    <a:pt x="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8" name="Google Shape;1478;p38"/>
            <p:cNvSpPr/>
            <p:nvPr/>
          </p:nvSpPr>
          <p:spPr>
            <a:xfrm>
              <a:off x="6879530" y="4356843"/>
              <a:ext cx="16089" cy="18781"/>
            </a:xfrm>
            <a:custGeom>
              <a:avLst/>
              <a:gdLst/>
              <a:ahLst/>
              <a:cxnLst/>
              <a:rect l="l" t="t" r="r" b="b"/>
              <a:pathLst>
                <a:path w="502" h="586" extrusionOk="0">
                  <a:moveTo>
                    <a:pt x="501" y="0"/>
                  </a:moveTo>
                  <a:cubicBezTo>
                    <a:pt x="401" y="100"/>
                    <a:pt x="317" y="184"/>
                    <a:pt x="234" y="284"/>
                  </a:cubicBezTo>
                  <a:cubicBezTo>
                    <a:pt x="150" y="385"/>
                    <a:pt x="67" y="485"/>
                    <a:pt x="0" y="585"/>
                  </a:cubicBezTo>
                  <a:cubicBezTo>
                    <a:pt x="167" y="401"/>
                    <a:pt x="334" y="217"/>
                    <a:pt x="50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9" name="Google Shape;1479;p38"/>
            <p:cNvSpPr/>
            <p:nvPr/>
          </p:nvSpPr>
          <p:spPr>
            <a:xfrm>
              <a:off x="6889689" y="4399149"/>
              <a:ext cx="13429" cy="11282"/>
            </a:xfrm>
            <a:custGeom>
              <a:avLst/>
              <a:gdLst/>
              <a:ahLst/>
              <a:cxnLst/>
              <a:rect l="l" t="t" r="r" b="b"/>
              <a:pathLst>
                <a:path w="419" h="352" extrusionOk="0">
                  <a:moveTo>
                    <a:pt x="0" y="0"/>
                  </a:moveTo>
                  <a:lnTo>
                    <a:pt x="0" y="0"/>
                  </a:lnTo>
                  <a:cubicBezTo>
                    <a:pt x="117" y="151"/>
                    <a:pt x="251" y="268"/>
                    <a:pt x="418" y="351"/>
                  </a:cubicBezTo>
                  <a:cubicBezTo>
                    <a:pt x="418" y="351"/>
                    <a:pt x="318" y="284"/>
                    <a:pt x="201" y="184"/>
                  </a:cubicBezTo>
                  <a:cubicBezTo>
                    <a:pt x="84" y="84"/>
                    <a:pt x="1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0" name="Google Shape;1480;p38"/>
            <p:cNvSpPr/>
            <p:nvPr/>
          </p:nvSpPr>
          <p:spPr>
            <a:xfrm>
              <a:off x="6879530" y="4391649"/>
              <a:ext cx="1635" cy="3782"/>
            </a:xfrm>
            <a:custGeom>
              <a:avLst/>
              <a:gdLst/>
              <a:ahLst/>
              <a:cxnLst/>
              <a:rect l="l" t="t" r="r" b="b"/>
              <a:pathLst>
                <a:path w="51" h="118" extrusionOk="0">
                  <a:moveTo>
                    <a:pt x="33" y="0"/>
                  </a:moveTo>
                  <a:cubicBezTo>
                    <a:pt x="33" y="0"/>
                    <a:pt x="17" y="34"/>
                    <a:pt x="17" y="67"/>
                  </a:cubicBezTo>
                  <a:cubicBezTo>
                    <a:pt x="0" y="84"/>
                    <a:pt x="0" y="117"/>
                    <a:pt x="0" y="117"/>
                  </a:cubicBezTo>
                  <a:cubicBezTo>
                    <a:pt x="0" y="117"/>
                    <a:pt x="33" y="101"/>
                    <a:pt x="33" y="67"/>
                  </a:cubicBezTo>
                  <a:cubicBezTo>
                    <a:pt x="50" y="34"/>
                    <a:pt x="33" y="0"/>
                    <a:pt x="33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1" name="Google Shape;1481;p38"/>
            <p:cNvSpPr/>
            <p:nvPr/>
          </p:nvSpPr>
          <p:spPr>
            <a:xfrm>
              <a:off x="6880587" y="4384695"/>
              <a:ext cx="577" cy="3237"/>
            </a:xfrm>
            <a:custGeom>
              <a:avLst/>
              <a:gdLst/>
              <a:ahLst/>
              <a:cxnLst/>
              <a:rect l="l" t="t" r="r" b="b"/>
              <a:pathLst>
                <a:path w="18" h="101" extrusionOk="0">
                  <a:moveTo>
                    <a:pt x="0" y="0"/>
                  </a:moveTo>
                  <a:cubicBezTo>
                    <a:pt x="0" y="0"/>
                    <a:pt x="0" y="33"/>
                    <a:pt x="0" y="50"/>
                  </a:cubicBezTo>
                  <a:cubicBezTo>
                    <a:pt x="0" y="84"/>
                    <a:pt x="0" y="100"/>
                    <a:pt x="17" y="100"/>
                  </a:cubicBezTo>
                  <a:cubicBezTo>
                    <a:pt x="17" y="100"/>
                    <a:pt x="17" y="84"/>
                    <a:pt x="17" y="50"/>
                  </a:cubicBezTo>
                  <a:cubicBezTo>
                    <a:pt x="17" y="17"/>
                    <a:pt x="17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2" name="Google Shape;1482;p38"/>
            <p:cNvSpPr/>
            <p:nvPr/>
          </p:nvSpPr>
          <p:spPr>
            <a:xfrm>
              <a:off x="6877382" y="4378797"/>
              <a:ext cx="2179" cy="3237"/>
            </a:xfrm>
            <a:custGeom>
              <a:avLst/>
              <a:gdLst/>
              <a:ahLst/>
              <a:cxnLst/>
              <a:rect l="l" t="t" r="r" b="b"/>
              <a:pathLst>
                <a:path w="68" h="101" extrusionOk="0">
                  <a:moveTo>
                    <a:pt x="0" y="0"/>
                  </a:moveTo>
                  <a:cubicBezTo>
                    <a:pt x="0" y="0"/>
                    <a:pt x="17" y="17"/>
                    <a:pt x="34" y="50"/>
                  </a:cubicBezTo>
                  <a:cubicBezTo>
                    <a:pt x="50" y="67"/>
                    <a:pt x="50" y="101"/>
                    <a:pt x="67" y="101"/>
                  </a:cubicBezTo>
                  <a:cubicBezTo>
                    <a:pt x="67" y="101"/>
                    <a:pt x="67" y="67"/>
                    <a:pt x="50" y="34"/>
                  </a:cubicBezTo>
                  <a:cubicBezTo>
                    <a:pt x="34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3" name="Google Shape;1483;p38"/>
            <p:cNvSpPr/>
            <p:nvPr/>
          </p:nvSpPr>
          <p:spPr>
            <a:xfrm>
              <a:off x="6874690" y="4375048"/>
              <a:ext cx="1122" cy="1635"/>
            </a:xfrm>
            <a:custGeom>
              <a:avLst/>
              <a:gdLst/>
              <a:ahLst/>
              <a:cxnLst/>
              <a:rect l="l" t="t" r="r" b="b"/>
              <a:pathLst>
                <a:path w="35" h="51" extrusionOk="0">
                  <a:moveTo>
                    <a:pt x="1" y="0"/>
                  </a:moveTo>
                  <a:cubicBezTo>
                    <a:pt x="1" y="0"/>
                    <a:pt x="1" y="17"/>
                    <a:pt x="1" y="34"/>
                  </a:cubicBezTo>
                  <a:cubicBezTo>
                    <a:pt x="17" y="50"/>
                    <a:pt x="34" y="50"/>
                    <a:pt x="34" y="50"/>
                  </a:cubicBezTo>
                  <a:cubicBezTo>
                    <a:pt x="34" y="50"/>
                    <a:pt x="34" y="34"/>
                    <a:pt x="34" y="17"/>
                  </a:cubicBezTo>
                  <a:cubicBezTo>
                    <a:pt x="17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4" name="Google Shape;1484;p38"/>
            <p:cNvSpPr/>
            <p:nvPr/>
          </p:nvSpPr>
          <p:spPr>
            <a:xfrm>
              <a:off x="6868280" y="3742060"/>
              <a:ext cx="330435" cy="671031"/>
            </a:xfrm>
            <a:custGeom>
              <a:avLst/>
              <a:gdLst/>
              <a:ahLst/>
              <a:cxnLst/>
              <a:rect l="l" t="t" r="r" b="b"/>
              <a:pathLst>
                <a:path w="10310" h="20937" extrusionOk="0">
                  <a:moveTo>
                    <a:pt x="9340" y="1"/>
                  </a:moveTo>
                  <a:lnTo>
                    <a:pt x="5447" y="118"/>
                  </a:lnTo>
                  <a:cubicBezTo>
                    <a:pt x="5447" y="118"/>
                    <a:pt x="4829" y="2741"/>
                    <a:pt x="5013" y="3259"/>
                  </a:cubicBezTo>
                  <a:cubicBezTo>
                    <a:pt x="5180" y="3777"/>
                    <a:pt x="6316" y="4078"/>
                    <a:pt x="6316" y="4078"/>
                  </a:cubicBezTo>
                  <a:lnTo>
                    <a:pt x="6283" y="11262"/>
                  </a:lnTo>
                  <a:lnTo>
                    <a:pt x="0" y="19032"/>
                  </a:lnTo>
                  <a:lnTo>
                    <a:pt x="2323" y="20937"/>
                  </a:lnTo>
                  <a:cubicBezTo>
                    <a:pt x="2323" y="20937"/>
                    <a:pt x="9123" y="13150"/>
                    <a:pt x="9725" y="11747"/>
                  </a:cubicBezTo>
                  <a:cubicBezTo>
                    <a:pt x="10309" y="10327"/>
                    <a:pt x="9340" y="1"/>
                    <a:pt x="934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5" name="Google Shape;1485;p38"/>
            <p:cNvSpPr/>
            <p:nvPr/>
          </p:nvSpPr>
          <p:spPr>
            <a:xfrm>
              <a:off x="6975904" y="3711548"/>
              <a:ext cx="179961" cy="699940"/>
            </a:xfrm>
            <a:custGeom>
              <a:avLst/>
              <a:gdLst/>
              <a:ahLst/>
              <a:cxnLst/>
              <a:rect l="l" t="t" r="r" b="b"/>
              <a:pathLst>
                <a:path w="5615" h="21839" extrusionOk="0">
                  <a:moveTo>
                    <a:pt x="5297" y="0"/>
                  </a:moveTo>
                  <a:lnTo>
                    <a:pt x="134" y="518"/>
                  </a:lnTo>
                  <a:lnTo>
                    <a:pt x="67" y="1955"/>
                  </a:lnTo>
                  <a:cubicBezTo>
                    <a:pt x="1" y="3192"/>
                    <a:pt x="468" y="3743"/>
                    <a:pt x="803" y="4061"/>
                  </a:cubicBezTo>
                  <a:lnTo>
                    <a:pt x="2407" y="21838"/>
                  </a:lnTo>
                  <a:lnTo>
                    <a:pt x="5615" y="21822"/>
                  </a:lnTo>
                  <a:lnTo>
                    <a:pt x="5297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6" name="Google Shape;1486;p38"/>
            <p:cNvSpPr/>
            <p:nvPr/>
          </p:nvSpPr>
          <p:spPr>
            <a:xfrm>
              <a:off x="7037504" y="3852921"/>
              <a:ext cx="39646" cy="289219"/>
            </a:xfrm>
            <a:custGeom>
              <a:avLst/>
              <a:gdLst/>
              <a:ahLst/>
              <a:cxnLst/>
              <a:rect l="l" t="t" r="r" b="b"/>
              <a:pathLst>
                <a:path w="1237" h="9024" extrusionOk="0">
                  <a:moveTo>
                    <a:pt x="618" y="1"/>
                  </a:moveTo>
                  <a:cubicBezTo>
                    <a:pt x="602" y="34"/>
                    <a:pt x="602" y="67"/>
                    <a:pt x="618" y="101"/>
                  </a:cubicBezTo>
                  <a:cubicBezTo>
                    <a:pt x="618" y="67"/>
                    <a:pt x="618" y="34"/>
                    <a:pt x="618" y="1"/>
                  </a:cubicBezTo>
                  <a:close/>
                  <a:moveTo>
                    <a:pt x="618" y="101"/>
                  </a:moveTo>
                  <a:cubicBezTo>
                    <a:pt x="618" y="168"/>
                    <a:pt x="618" y="268"/>
                    <a:pt x="618" y="385"/>
                  </a:cubicBezTo>
                  <a:cubicBezTo>
                    <a:pt x="635" y="619"/>
                    <a:pt x="652" y="953"/>
                    <a:pt x="685" y="1387"/>
                  </a:cubicBezTo>
                  <a:cubicBezTo>
                    <a:pt x="735" y="2239"/>
                    <a:pt x="819" y="3409"/>
                    <a:pt x="936" y="4712"/>
                  </a:cubicBezTo>
                  <a:cubicBezTo>
                    <a:pt x="1035" y="5692"/>
                    <a:pt x="1118" y="6605"/>
                    <a:pt x="1185" y="7371"/>
                  </a:cubicBezTo>
                  <a:lnTo>
                    <a:pt x="1185" y="7371"/>
                  </a:lnTo>
                  <a:lnTo>
                    <a:pt x="334" y="8555"/>
                  </a:lnTo>
                  <a:lnTo>
                    <a:pt x="84" y="8906"/>
                  </a:lnTo>
                  <a:lnTo>
                    <a:pt x="33" y="8990"/>
                  </a:lnTo>
                  <a:lnTo>
                    <a:pt x="33" y="8990"/>
                  </a:lnTo>
                  <a:lnTo>
                    <a:pt x="100" y="8906"/>
                  </a:lnTo>
                  <a:lnTo>
                    <a:pt x="351" y="8589"/>
                  </a:lnTo>
                  <a:cubicBezTo>
                    <a:pt x="568" y="8288"/>
                    <a:pt x="869" y="7887"/>
                    <a:pt x="1236" y="7402"/>
                  </a:cubicBezTo>
                  <a:lnTo>
                    <a:pt x="1236" y="7386"/>
                  </a:lnTo>
                  <a:cubicBezTo>
                    <a:pt x="1186" y="6617"/>
                    <a:pt x="1103" y="5698"/>
                    <a:pt x="1003" y="4712"/>
                  </a:cubicBezTo>
                  <a:cubicBezTo>
                    <a:pt x="902" y="3409"/>
                    <a:pt x="785" y="2239"/>
                    <a:pt x="719" y="1387"/>
                  </a:cubicBezTo>
                  <a:cubicBezTo>
                    <a:pt x="685" y="970"/>
                    <a:pt x="668" y="619"/>
                    <a:pt x="652" y="368"/>
                  </a:cubicBezTo>
                  <a:cubicBezTo>
                    <a:pt x="635" y="268"/>
                    <a:pt x="635" y="168"/>
                    <a:pt x="618" y="101"/>
                  </a:cubicBezTo>
                  <a:close/>
                  <a:moveTo>
                    <a:pt x="33" y="8990"/>
                  </a:moveTo>
                  <a:cubicBezTo>
                    <a:pt x="20" y="8990"/>
                    <a:pt x="18" y="9000"/>
                    <a:pt x="17" y="9012"/>
                  </a:cubicBezTo>
                  <a:lnTo>
                    <a:pt x="17" y="9012"/>
                  </a:lnTo>
                  <a:cubicBezTo>
                    <a:pt x="21" y="9006"/>
                    <a:pt x="25" y="8998"/>
                    <a:pt x="33" y="8990"/>
                  </a:cubicBezTo>
                  <a:close/>
                  <a:moveTo>
                    <a:pt x="17" y="9012"/>
                  </a:moveTo>
                  <a:cubicBezTo>
                    <a:pt x="13" y="9019"/>
                    <a:pt x="9" y="9023"/>
                    <a:pt x="0" y="9023"/>
                  </a:cubicBezTo>
                  <a:lnTo>
                    <a:pt x="17" y="9023"/>
                  </a:lnTo>
                  <a:cubicBezTo>
                    <a:pt x="17" y="9019"/>
                    <a:pt x="17" y="9016"/>
                    <a:pt x="17" y="9012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7" name="Google Shape;1487;p38"/>
            <p:cNvSpPr/>
            <p:nvPr/>
          </p:nvSpPr>
          <p:spPr>
            <a:xfrm>
              <a:off x="7015550" y="3841671"/>
              <a:ext cx="53556" cy="11282"/>
            </a:xfrm>
            <a:custGeom>
              <a:avLst/>
              <a:gdLst/>
              <a:ahLst/>
              <a:cxnLst/>
              <a:rect l="l" t="t" r="r" b="b"/>
              <a:pathLst>
                <a:path w="1671" h="352" extrusionOk="0">
                  <a:moveTo>
                    <a:pt x="0" y="1"/>
                  </a:moveTo>
                  <a:cubicBezTo>
                    <a:pt x="551" y="184"/>
                    <a:pt x="1103" y="301"/>
                    <a:pt x="1671" y="352"/>
                  </a:cubicBezTo>
                  <a:cubicBezTo>
                    <a:pt x="1119" y="218"/>
                    <a:pt x="568" y="101"/>
                    <a:pt x="0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8" name="Google Shape;1488;p38"/>
            <p:cNvSpPr/>
            <p:nvPr/>
          </p:nvSpPr>
          <p:spPr>
            <a:xfrm>
              <a:off x="7083528" y="4082207"/>
              <a:ext cx="55735" cy="9583"/>
            </a:xfrm>
            <a:custGeom>
              <a:avLst/>
              <a:gdLst/>
              <a:ahLst/>
              <a:cxnLst/>
              <a:rect l="l" t="t" r="r" b="b"/>
              <a:pathLst>
                <a:path w="1739" h="299" extrusionOk="0">
                  <a:moveTo>
                    <a:pt x="721" y="1"/>
                  </a:moveTo>
                  <a:cubicBezTo>
                    <a:pt x="559" y="1"/>
                    <a:pt x="396" y="21"/>
                    <a:pt x="235" y="65"/>
                  </a:cubicBezTo>
                  <a:cubicBezTo>
                    <a:pt x="151" y="81"/>
                    <a:pt x="68" y="115"/>
                    <a:pt x="1" y="165"/>
                  </a:cubicBezTo>
                  <a:cubicBezTo>
                    <a:pt x="223" y="100"/>
                    <a:pt x="452" y="67"/>
                    <a:pt x="682" y="67"/>
                  </a:cubicBezTo>
                  <a:cubicBezTo>
                    <a:pt x="1042" y="67"/>
                    <a:pt x="1403" y="146"/>
                    <a:pt x="1739" y="299"/>
                  </a:cubicBezTo>
                  <a:cubicBezTo>
                    <a:pt x="1672" y="248"/>
                    <a:pt x="1605" y="198"/>
                    <a:pt x="1521" y="165"/>
                  </a:cubicBezTo>
                  <a:cubicBezTo>
                    <a:pt x="1269" y="60"/>
                    <a:pt x="997" y="1"/>
                    <a:pt x="721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9" name="Google Shape;1489;p38"/>
            <p:cNvSpPr/>
            <p:nvPr/>
          </p:nvSpPr>
          <p:spPr>
            <a:xfrm>
              <a:off x="7044459" y="4124417"/>
              <a:ext cx="131758" cy="171403"/>
            </a:xfrm>
            <a:custGeom>
              <a:avLst/>
              <a:gdLst/>
              <a:ahLst/>
              <a:cxnLst/>
              <a:rect l="l" t="t" r="r" b="b"/>
              <a:pathLst>
                <a:path w="4111" h="5348" extrusionOk="0">
                  <a:moveTo>
                    <a:pt x="4093" y="1"/>
                  </a:moveTo>
                  <a:cubicBezTo>
                    <a:pt x="4064" y="1"/>
                    <a:pt x="3150" y="1181"/>
                    <a:pt x="2022" y="2657"/>
                  </a:cubicBezTo>
                  <a:cubicBezTo>
                    <a:pt x="903" y="4128"/>
                    <a:pt x="0" y="5331"/>
                    <a:pt x="17" y="5347"/>
                  </a:cubicBezTo>
                  <a:cubicBezTo>
                    <a:pt x="34" y="5347"/>
                    <a:pt x="953" y="4161"/>
                    <a:pt x="2089" y="2691"/>
                  </a:cubicBezTo>
                  <a:cubicBezTo>
                    <a:pt x="3208" y="1220"/>
                    <a:pt x="4111" y="1"/>
                    <a:pt x="4094" y="1"/>
                  </a:cubicBezTo>
                  <a:cubicBezTo>
                    <a:pt x="4094" y="1"/>
                    <a:pt x="4094" y="1"/>
                    <a:pt x="4093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0" name="Google Shape;1490;p38"/>
            <p:cNvSpPr/>
            <p:nvPr/>
          </p:nvSpPr>
          <p:spPr>
            <a:xfrm>
              <a:off x="7110322" y="3758149"/>
              <a:ext cx="51440" cy="20127"/>
            </a:xfrm>
            <a:custGeom>
              <a:avLst/>
              <a:gdLst/>
              <a:ahLst/>
              <a:cxnLst/>
              <a:rect l="l" t="t" r="r" b="b"/>
              <a:pathLst>
                <a:path w="1605" h="628" extrusionOk="0">
                  <a:moveTo>
                    <a:pt x="0" y="0"/>
                  </a:moveTo>
                  <a:lnTo>
                    <a:pt x="0" y="0"/>
                  </a:lnTo>
                  <a:cubicBezTo>
                    <a:pt x="17" y="100"/>
                    <a:pt x="51" y="184"/>
                    <a:pt x="117" y="267"/>
                  </a:cubicBezTo>
                  <a:cubicBezTo>
                    <a:pt x="297" y="503"/>
                    <a:pt x="567" y="627"/>
                    <a:pt x="837" y="627"/>
                  </a:cubicBezTo>
                  <a:cubicBezTo>
                    <a:pt x="1045" y="627"/>
                    <a:pt x="1253" y="554"/>
                    <a:pt x="1421" y="401"/>
                  </a:cubicBezTo>
                  <a:cubicBezTo>
                    <a:pt x="1504" y="351"/>
                    <a:pt x="1571" y="267"/>
                    <a:pt x="1604" y="167"/>
                  </a:cubicBezTo>
                  <a:lnTo>
                    <a:pt x="1604" y="167"/>
                  </a:lnTo>
                  <a:cubicBezTo>
                    <a:pt x="1538" y="234"/>
                    <a:pt x="1471" y="301"/>
                    <a:pt x="1387" y="368"/>
                  </a:cubicBezTo>
                  <a:cubicBezTo>
                    <a:pt x="1231" y="496"/>
                    <a:pt x="1041" y="557"/>
                    <a:pt x="850" y="557"/>
                  </a:cubicBezTo>
                  <a:cubicBezTo>
                    <a:pt x="593" y="557"/>
                    <a:pt x="333" y="445"/>
                    <a:pt x="151" y="234"/>
                  </a:cubicBezTo>
                  <a:cubicBezTo>
                    <a:pt x="101" y="167"/>
                    <a:pt x="51" y="84"/>
                    <a:pt x="0" y="0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1" name="Google Shape;1491;p38"/>
            <p:cNvSpPr/>
            <p:nvPr/>
          </p:nvSpPr>
          <p:spPr>
            <a:xfrm>
              <a:off x="6984461" y="3278841"/>
              <a:ext cx="37531" cy="124835"/>
            </a:xfrm>
            <a:custGeom>
              <a:avLst/>
              <a:gdLst/>
              <a:ahLst/>
              <a:cxnLst/>
              <a:rect l="l" t="t" r="r" b="b"/>
              <a:pathLst>
                <a:path w="1171" h="3895" extrusionOk="0">
                  <a:moveTo>
                    <a:pt x="1003" y="1"/>
                  </a:moveTo>
                  <a:lnTo>
                    <a:pt x="1003" y="1"/>
                  </a:lnTo>
                  <a:cubicBezTo>
                    <a:pt x="1" y="1137"/>
                    <a:pt x="68" y="2858"/>
                    <a:pt x="1171" y="3894"/>
                  </a:cubicBezTo>
                  <a:lnTo>
                    <a:pt x="1003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2" name="Google Shape;1492;p38"/>
            <p:cNvSpPr/>
            <p:nvPr/>
          </p:nvSpPr>
          <p:spPr>
            <a:xfrm>
              <a:off x="6937348" y="3468962"/>
              <a:ext cx="65895" cy="130347"/>
            </a:xfrm>
            <a:custGeom>
              <a:avLst/>
              <a:gdLst/>
              <a:ahLst/>
              <a:cxnLst/>
              <a:rect l="l" t="t" r="r" b="b"/>
              <a:pathLst>
                <a:path w="2056" h="4067" extrusionOk="0">
                  <a:moveTo>
                    <a:pt x="836" y="1"/>
                  </a:moveTo>
                  <a:cubicBezTo>
                    <a:pt x="836" y="1"/>
                    <a:pt x="134" y="786"/>
                    <a:pt x="1" y="3777"/>
                  </a:cubicBezTo>
                  <a:cubicBezTo>
                    <a:pt x="1" y="3777"/>
                    <a:pt x="1486" y="4066"/>
                    <a:pt x="1900" y="4066"/>
                  </a:cubicBezTo>
                  <a:cubicBezTo>
                    <a:pt x="1963" y="4066"/>
                    <a:pt x="2001" y="4059"/>
                    <a:pt x="2006" y="4044"/>
                  </a:cubicBezTo>
                  <a:cubicBezTo>
                    <a:pt x="2056" y="3944"/>
                    <a:pt x="836" y="1"/>
                    <a:pt x="836" y="1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3" name="Google Shape;1493;p38"/>
            <p:cNvSpPr/>
            <p:nvPr/>
          </p:nvSpPr>
          <p:spPr>
            <a:xfrm>
              <a:off x="6953405" y="3421849"/>
              <a:ext cx="290277" cy="327231"/>
            </a:xfrm>
            <a:custGeom>
              <a:avLst/>
              <a:gdLst/>
              <a:ahLst/>
              <a:cxnLst/>
              <a:rect l="l" t="t" r="r" b="b"/>
              <a:pathLst>
                <a:path w="9057" h="10210" extrusionOk="0">
                  <a:moveTo>
                    <a:pt x="8322" y="0"/>
                  </a:moveTo>
                  <a:cubicBezTo>
                    <a:pt x="6968" y="217"/>
                    <a:pt x="4930" y="485"/>
                    <a:pt x="4930" y="485"/>
                  </a:cubicBezTo>
                  <a:lnTo>
                    <a:pt x="4629" y="501"/>
                  </a:lnTo>
                  <a:cubicBezTo>
                    <a:pt x="4629" y="501"/>
                    <a:pt x="2524" y="618"/>
                    <a:pt x="2474" y="618"/>
                  </a:cubicBezTo>
                  <a:cubicBezTo>
                    <a:pt x="1605" y="719"/>
                    <a:pt x="569" y="785"/>
                    <a:pt x="201" y="1738"/>
                  </a:cubicBezTo>
                  <a:cubicBezTo>
                    <a:pt x="1" y="2239"/>
                    <a:pt x="185" y="2991"/>
                    <a:pt x="519" y="3776"/>
                  </a:cubicBezTo>
                  <a:lnTo>
                    <a:pt x="1304" y="6166"/>
                  </a:lnTo>
                  <a:cubicBezTo>
                    <a:pt x="1605" y="7486"/>
                    <a:pt x="1104" y="7419"/>
                    <a:pt x="836" y="8739"/>
                  </a:cubicBezTo>
                  <a:cubicBezTo>
                    <a:pt x="803" y="8939"/>
                    <a:pt x="652" y="10025"/>
                    <a:pt x="652" y="10209"/>
                  </a:cubicBezTo>
                  <a:lnTo>
                    <a:pt x="6734" y="10209"/>
                  </a:lnTo>
                  <a:lnTo>
                    <a:pt x="6634" y="9257"/>
                  </a:lnTo>
                  <a:cubicBezTo>
                    <a:pt x="6634" y="9257"/>
                    <a:pt x="5932" y="5648"/>
                    <a:pt x="5932" y="5598"/>
                  </a:cubicBezTo>
                  <a:lnTo>
                    <a:pt x="6049" y="5380"/>
                  </a:lnTo>
                  <a:cubicBezTo>
                    <a:pt x="6333" y="4779"/>
                    <a:pt x="6350" y="4077"/>
                    <a:pt x="6083" y="3459"/>
                  </a:cubicBezTo>
                  <a:lnTo>
                    <a:pt x="9057" y="2456"/>
                  </a:lnTo>
                  <a:lnTo>
                    <a:pt x="8322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4" name="Google Shape;1494;p38"/>
            <p:cNvSpPr/>
            <p:nvPr/>
          </p:nvSpPr>
          <p:spPr>
            <a:xfrm>
              <a:off x="7132212" y="3501621"/>
              <a:ext cx="110412" cy="39966"/>
            </a:xfrm>
            <a:custGeom>
              <a:avLst/>
              <a:gdLst/>
              <a:ahLst/>
              <a:cxnLst/>
              <a:rect l="l" t="t" r="r" b="b"/>
              <a:pathLst>
                <a:path w="3445" h="1247" extrusionOk="0">
                  <a:moveTo>
                    <a:pt x="3444" y="1"/>
                  </a:moveTo>
                  <a:cubicBezTo>
                    <a:pt x="3394" y="1"/>
                    <a:pt x="3344" y="17"/>
                    <a:pt x="3294" y="34"/>
                  </a:cubicBezTo>
                  <a:cubicBezTo>
                    <a:pt x="3211" y="51"/>
                    <a:pt x="3094" y="84"/>
                    <a:pt x="2926" y="134"/>
                  </a:cubicBezTo>
                  <a:cubicBezTo>
                    <a:pt x="2609" y="235"/>
                    <a:pt x="2175" y="368"/>
                    <a:pt x="1707" y="519"/>
                  </a:cubicBezTo>
                  <a:cubicBezTo>
                    <a:pt x="1289" y="636"/>
                    <a:pt x="888" y="786"/>
                    <a:pt x="504" y="970"/>
                  </a:cubicBezTo>
                  <a:cubicBezTo>
                    <a:pt x="353" y="1037"/>
                    <a:pt x="236" y="1087"/>
                    <a:pt x="153" y="1137"/>
                  </a:cubicBezTo>
                  <a:cubicBezTo>
                    <a:pt x="138" y="1117"/>
                    <a:pt x="118" y="1109"/>
                    <a:pt x="97" y="1109"/>
                  </a:cubicBezTo>
                  <a:cubicBezTo>
                    <a:pt x="49" y="1109"/>
                    <a:pt x="0" y="1156"/>
                    <a:pt x="36" y="1204"/>
                  </a:cubicBezTo>
                  <a:cubicBezTo>
                    <a:pt x="48" y="1234"/>
                    <a:pt x="71" y="1247"/>
                    <a:pt x="95" y="1247"/>
                  </a:cubicBezTo>
                  <a:cubicBezTo>
                    <a:pt x="136" y="1247"/>
                    <a:pt x="180" y="1207"/>
                    <a:pt x="170" y="1154"/>
                  </a:cubicBezTo>
                  <a:cubicBezTo>
                    <a:pt x="253" y="1120"/>
                    <a:pt x="370" y="1070"/>
                    <a:pt x="520" y="1003"/>
                  </a:cubicBezTo>
                  <a:cubicBezTo>
                    <a:pt x="821" y="886"/>
                    <a:pt x="1256" y="736"/>
                    <a:pt x="1723" y="586"/>
                  </a:cubicBezTo>
                  <a:cubicBezTo>
                    <a:pt x="2208" y="418"/>
                    <a:pt x="2626" y="285"/>
                    <a:pt x="2943" y="185"/>
                  </a:cubicBezTo>
                  <a:cubicBezTo>
                    <a:pt x="3094" y="134"/>
                    <a:pt x="3227" y="84"/>
                    <a:pt x="3311" y="51"/>
                  </a:cubicBezTo>
                  <a:cubicBezTo>
                    <a:pt x="3361" y="34"/>
                    <a:pt x="3394" y="17"/>
                    <a:pt x="344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5" name="Google Shape;1495;p38"/>
            <p:cNvSpPr/>
            <p:nvPr/>
          </p:nvSpPr>
          <p:spPr>
            <a:xfrm>
              <a:off x="6974301" y="3458802"/>
              <a:ext cx="257073" cy="2147"/>
            </a:xfrm>
            <a:custGeom>
              <a:avLst/>
              <a:gdLst/>
              <a:ahLst/>
              <a:cxnLst/>
              <a:rect l="l" t="t" r="r" b="b"/>
              <a:pathLst>
                <a:path w="8021" h="67" extrusionOk="0">
                  <a:moveTo>
                    <a:pt x="4011" y="0"/>
                  </a:moveTo>
                  <a:cubicBezTo>
                    <a:pt x="1788" y="0"/>
                    <a:pt x="0" y="17"/>
                    <a:pt x="0" y="33"/>
                  </a:cubicBezTo>
                  <a:cubicBezTo>
                    <a:pt x="0" y="50"/>
                    <a:pt x="1788" y="67"/>
                    <a:pt x="4011" y="67"/>
                  </a:cubicBezTo>
                  <a:cubicBezTo>
                    <a:pt x="6216" y="67"/>
                    <a:pt x="8021" y="50"/>
                    <a:pt x="8021" y="33"/>
                  </a:cubicBezTo>
                  <a:cubicBezTo>
                    <a:pt x="8021" y="17"/>
                    <a:pt x="6216" y="0"/>
                    <a:pt x="4011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6" name="Google Shape;1496;p38"/>
            <p:cNvSpPr/>
            <p:nvPr/>
          </p:nvSpPr>
          <p:spPr>
            <a:xfrm>
              <a:off x="6951258" y="3496813"/>
              <a:ext cx="286014" cy="2179"/>
            </a:xfrm>
            <a:custGeom>
              <a:avLst/>
              <a:gdLst/>
              <a:ahLst/>
              <a:cxnLst/>
              <a:rect l="l" t="t" r="r" b="b"/>
              <a:pathLst>
                <a:path w="8924" h="68" extrusionOk="0">
                  <a:moveTo>
                    <a:pt x="4462" y="0"/>
                  </a:moveTo>
                  <a:cubicBezTo>
                    <a:pt x="1989" y="0"/>
                    <a:pt x="1" y="17"/>
                    <a:pt x="1" y="34"/>
                  </a:cubicBezTo>
                  <a:cubicBezTo>
                    <a:pt x="1" y="50"/>
                    <a:pt x="1989" y="67"/>
                    <a:pt x="4462" y="67"/>
                  </a:cubicBezTo>
                  <a:cubicBezTo>
                    <a:pt x="6918" y="67"/>
                    <a:pt x="8923" y="50"/>
                    <a:pt x="8923" y="34"/>
                  </a:cubicBezTo>
                  <a:cubicBezTo>
                    <a:pt x="8923" y="17"/>
                    <a:pt x="6918" y="0"/>
                    <a:pt x="4462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7" name="Google Shape;1497;p38"/>
            <p:cNvSpPr/>
            <p:nvPr/>
          </p:nvSpPr>
          <p:spPr>
            <a:xfrm>
              <a:off x="6943245" y="3540466"/>
              <a:ext cx="24134" cy="2019"/>
            </a:xfrm>
            <a:custGeom>
              <a:avLst/>
              <a:gdLst/>
              <a:ahLst/>
              <a:cxnLst/>
              <a:rect l="l" t="t" r="r" b="b"/>
              <a:pathLst>
                <a:path w="753" h="63" extrusionOk="0">
                  <a:moveTo>
                    <a:pt x="376" y="0"/>
                  </a:moveTo>
                  <a:cubicBezTo>
                    <a:pt x="251" y="0"/>
                    <a:pt x="126" y="8"/>
                    <a:pt x="0" y="25"/>
                  </a:cubicBezTo>
                  <a:cubicBezTo>
                    <a:pt x="126" y="50"/>
                    <a:pt x="251" y="63"/>
                    <a:pt x="376" y="63"/>
                  </a:cubicBezTo>
                  <a:cubicBezTo>
                    <a:pt x="502" y="63"/>
                    <a:pt x="627" y="50"/>
                    <a:pt x="752" y="25"/>
                  </a:cubicBezTo>
                  <a:cubicBezTo>
                    <a:pt x="627" y="8"/>
                    <a:pt x="502" y="0"/>
                    <a:pt x="376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8" name="Google Shape;1498;p38"/>
            <p:cNvSpPr/>
            <p:nvPr/>
          </p:nvSpPr>
          <p:spPr>
            <a:xfrm>
              <a:off x="6967347" y="3541780"/>
              <a:ext cx="186916" cy="2179"/>
            </a:xfrm>
            <a:custGeom>
              <a:avLst/>
              <a:gdLst/>
              <a:ahLst/>
              <a:cxnLst/>
              <a:rect l="l" t="t" r="r" b="b"/>
              <a:pathLst>
                <a:path w="5832" h="68" extrusionOk="0">
                  <a:moveTo>
                    <a:pt x="2908" y="1"/>
                  </a:moveTo>
                  <a:cubicBezTo>
                    <a:pt x="1304" y="1"/>
                    <a:pt x="0" y="18"/>
                    <a:pt x="0" y="34"/>
                  </a:cubicBezTo>
                  <a:cubicBezTo>
                    <a:pt x="0" y="51"/>
                    <a:pt x="1304" y="68"/>
                    <a:pt x="2908" y="68"/>
                  </a:cubicBezTo>
                  <a:cubicBezTo>
                    <a:pt x="4528" y="68"/>
                    <a:pt x="5832" y="51"/>
                    <a:pt x="5832" y="34"/>
                  </a:cubicBezTo>
                  <a:cubicBezTo>
                    <a:pt x="5832" y="18"/>
                    <a:pt x="4528" y="1"/>
                    <a:pt x="2908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9" name="Google Shape;1499;p38"/>
            <p:cNvSpPr/>
            <p:nvPr/>
          </p:nvSpPr>
          <p:spPr>
            <a:xfrm>
              <a:off x="6982346" y="3586233"/>
              <a:ext cx="167621" cy="2179"/>
            </a:xfrm>
            <a:custGeom>
              <a:avLst/>
              <a:gdLst/>
              <a:ahLst/>
              <a:cxnLst/>
              <a:rect l="l" t="t" r="r" b="b"/>
              <a:pathLst>
                <a:path w="5230" h="68" extrusionOk="0">
                  <a:moveTo>
                    <a:pt x="2607" y="1"/>
                  </a:moveTo>
                  <a:cubicBezTo>
                    <a:pt x="1170" y="1"/>
                    <a:pt x="0" y="17"/>
                    <a:pt x="0" y="34"/>
                  </a:cubicBezTo>
                  <a:cubicBezTo>
                    <a:pt x="0" y="51"/>
                    <a:pt x="1170" y="68"/>
                    <a:pt x="2607" y="68"/>
                  </a:cubicBezTo>
                  <a:cubicBezTo>
                    <a:pt x="4060" y="68"/>
                    <a:pt x="5230" y="51"/>
                    <a:pt x="5230" y="34"/>
                  </a:cubicBezTo>
                  <a:cubicBezTo>
                    <a:pt x="5230" y="17"/>
                    <a:pt x="4060" y="1"/>
                    <a:pt x="2607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0" name="Google Shape;1500;p38"/>
            <p:cNvSpPr/>
            <p:nvPr/>
          </p:nvSpPr>
          <p:spPr>
            <a:xfrm>
              <a:off x="6996801" y="3627994"/>
              <a:ext cx="152109" cy="2179"/>
            </a:xfrm>
            <a:custGeom>
              <a:avLst/>
              <a:gdLst/>
              <a:ahLst/>
              <a:cxnLst/>
              <a:rect l="l" t="t" r="r" b="b"/>
              <a:pathLst>
                <a:path w="4746" h="68" extrusionOk="0">
                  <a:moveTo>
                    <a:pt x="2373" y="1"/>
                  </a:moveTo>
                  <a:cubicBezTo>
                    <a:pt x="1053" y="1"/>
                    <a:pt x="0" y="18"/>
                    <a:pt x="0" y="34"/>
                  </a:cubicBezTo>
                  <a:cubicBezTo>
                    <a:pt x="0" y="51"/>
                    <a:pt x="1053" y="68"/>
                    <a:pt x="2373" y="68"/>
                  </a:cubicBezTo>
                  <a:cubicBezTo>
                    <a:pt x="3676" y="68"/>
                    <a:pt x="4745" y="51"/>
                    <a:pt x="4745" y="34"/>
                  </a:cubicBezTo>
                  <a:cubicBezTo>
                    <a:pt x="4745" y="18"/>
                    <a:pt x="3676" y="1"/>
                    <a:pt x="2373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1" name="Google Shape;1501;p38"/>
            <p:cNvSpPr/>
            <p:nvPr/>
          </p:nvSpPr>
          <p:spPr>
            <a:xfrm>
              <a:off x="6992506" y="3661743"/>
              <a:ext cx="162814" cy="2179"/>
            </a:xfrm>
            <a:custGeom>
              <a:avLst/>
              <a:gdLst/>
              <a:ahLst/>
              <a:cxnLst/>
              <a:rect l="l" t="t" r="r" b="b"/>
              <a:pathLst>
                <a:path w="5080" h="68" extrusionOk="0">
                  <a:moveTo>
                    <a:pt x="2540" y="1"/>
                  </a:moveTo>
                  <a:cubicBezTo>
                    <a:pt x="1137" y="1"/>
                    <a:pt x="1" y="1"/>
                    <a:pt x="1" y="34"/>
                  </a:cubicBezTo>
                  <a:cubicBezTo>
                    <a:pt x="1" y="51"/>
                    <a:pt x="1137" y="67"/>
                    <a:pt x="2540" y="67"/>
                  </a:cubicBezTo>
                  <a:cubicBezTo>
                    <a:pt x="3944" y="67"/>
                    <a:pt x="5080" y="51"/>
                    <a:pt x="5080" y="34"/>
                  </a:cubicBezTo>
                  <a:cubicBezTo>
                    <a:pt x="5080" y="17"/>
                    <a:pt x="3944" y="1"/>
                    <a:pt x="2540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2" name="Google Shape;1502;p38"/>
            <p:cNvSpPr/>
            <p:nvPr/>
          </p:nvSpPr>
          <p:spPr>
            <a:xfrm>
              <a:off x="6980711" y="3704594"/>
              <a:ext cx="185345" cy="2179"/>
            </a:xfrm>
            <a:custGeom>
              <a:avLst/>
              <a:gdLst/>
              <a:ahLst/>
              <a:cxnLst/>
              <a:rect l="l" t="t" r="r" b="b"/>
              <a:pathLst>
                <a:path w="5783" h="68" extrusionOk="0">
                  <a:moveTo>
                    <a:pt x="2892" y="0"/>
                  </a:moveTo>
                  <a:cubicBezTo>
                    <a:pt x="1304" y="0"/>
                    <a:pt x="1" y="0"/>
                    <a:pt x="1" y="34"/>
                  </a:cubicBezTo>
                  <a:cubicBezTo>
                    <a:pt x="1" y="50"/>
                    <a:pt x="1304" y="67"/>
                    <a:pt x="2892" y="67"/>
                  </a:cubicBezTo>
                  <a:cubicBezTo>
                    <a:pt x="4496" y="67"/>
                    <a:pt x="5782" y="50"/>
                    <a:pt x="5782" y="34"/>
                  </a:cubicBezTo>
                  <a:cubicBezTo>
                    <a:pt x="5782" y="0"/>
                    <a:pt x="4496" y="0"/>
                    <a:pt x="2892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3" name="Google Shape;1503;p38"/>
            <p:cNvSpPr/>
            <p:nvPr/>
          </p:nvSpPr>
          <p:spPr>
            <a:xfrm>
              <a:off x="6959302" y="3515563"/>
              <a:ext cx="34293" cy="100156"/>
            </a:xfrm>
            <a:custGeom>
              <a:avLst/>
              <a:gdLst/>
              <a:ahLst/>
              <a:cxnLst/>
              <a:rect l="l" t="t" r="r" b="b"/>
              <a:pathLst>
                <a:path w="1070" h="3125" extrusionOk="0">
                  <a:moveTo>
                    <a:pt x="1" y="0"/>
                  </a:moveTo>
                  <a:cubicBezTo>
                    <a:pt x="1" y="34"/>
                    <a:pt x="17" y="84"/>
                    <a:pt x="17" y="134"/>
                  </a:cubicBezTo>
                  <a:cubicBezTo>
                    <a:pt x="34" y="201"/>
                    <a:pt x="67" y="318"/>
                    <a:pt x="118" y="468"/>
                  </a:cubicBezTo>
                  <a:cubicBezTo>
                    <a:pt x="201" y="752"/>
                    <a:pt x="318" y="1153"/>
                    <a:pt x="485" y="1587"/>
                  </a:cubicBezTo>
                  <a:cubicBezTo>
                    <a:pt x="636" y="2022"/>
                    <a:pt x="786" y="2406"/>
                    <a:pt x="886" y="2674"/>
                  </a:cubicBezTo>
                  <a:cubicBezTo>
                    <a:pt x="936" y="2807"/>
                    <a:pt x="986" y="2924"/>
                    <a:pt x="1020" y="3008"/>
                  </a:cubicBezTo>
                  <a:cubicBezTo>
                    <a:pt x="1037" y="3058"/>
                    <a:pt x="1053" y="3091"/>
                    <a:pt x="1070" y="3125"/>
                  </a:cubicBezTo>
                  <a:cubicBezTo>
                    <a:pt x="1070" y="3091"/>
                    <a:pt x="1053" y="3041"/>
                    <a:pt x="1053" y="3008"/>
                  </a:cubicBezTo>
                  <a:cubicBezTo>
                    <a:pt x="1020" y="2924"/>
                    <a:pt x="986" y="2807"/>
                    <a:pt x="936" y="2657"/>
                  </a:cubicBezTo>
                  <a:cubicBezTo>
                    <a:pt x="836" y="2373"/>
                    <a:pt x="702" y="1988"/>
                    <a:pt x="552" y="1554"/>
                  </a:cubicBezTo>
                  <a:cubicBezTo>
                    <a:pt x="385" y="1136"/>
                    <a:pt x="251" y="735"/>
                    <a:pt x="151" y="451"/>
                  </a:cubicBezTo>
                  <a:cubicBezTo>
                    <a:pt x="118" y="301"/>
                    <a:pt x="67" y="151"/>
                    <a:pt x="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81179923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89DF6FE2-1F24-4753-80BC-E0AA2E6F57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39519" y="101600"/>
            <a:ext cx="6979921" cy="4536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266120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598640C3-AF58-4D71-B32C-878FB91104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040" y="604520"/>
            <a:ext cx="8331200" cy="355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11456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1" name="Google Shape;1141;p33"/>
          <p:cNvSpPr txBox="1">
            <a:spLocks noGrp="1"/>
          </p:cNvSpPr>
          <p:nvPr>
            <p:ph type="title"/>
          </p:nvPr>
        </p:nvSpPr>
        <p:spPr>
          <a:xfrm>
            <a:off x="563450" y="540000"/>
            <a:ext cx="7860550" cy="32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000" dirty="0"/>
              <a:t>TABLE OF CONTENTS</a:t>
            </a:r>
            <a:endParaRPr sz="3000" dirty="0"/>
          </a:p>
        </p:txBody>
      </p:sp>
      <p:sp>
        <p:nvSpPr>
          <p:cNvPr id="1142" name="Google Shape;1142;p33"/>
          <p:cNvSpPr txBox="1">
            <a:spLocks noGrp="1"/>
          </p:cNvSpPr>
          <p:nvPr>
            <p:ph type="subTitle" idx="1"/>
          </p:nvPr>
        </p:nvSpPr>
        <p:spPr>
          <a:xfrm>
            <a:off x="2428325" y="1665600"/>
            <a:ext cx="2044800" cy="641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/>
              <a:t>Introduction</a:t>
            </a:r>
            <a:endParaRPr sz="1800" dirty="0"/>
          </a:p>
        </p:txBody>
      </p:sp>
      <p:sp>
        <p:nvSpPr>
          <p:cNvPr id="1143" name="Google Shape;1143;p33"/>
          <p:cNvSpPr txBox="1">
            <a:spLocks noGrp="1"/>
          </p:cNvSpPr>
          <p:nvPr>
            <p:ph type="subTitle" idx="3"/>
          </p:nvPr>
        </p:nvSpPr>
        <p:spPr>
          <a:xfrm>
            <a:off x="2428325" y="2508699"/>
            <a:ext cx="2044800" cy="641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800" dirty="0"/>
              <a:t>Approach</a:t>
            </a:r>
            <a:endParaRPr sz="1800" dirty="0"/>
          </a:p>
        </p:txBody>
      </p:sp>
      <p:sp>
        <p:nvSpPr>
          <p:cNvPr id="1144" name="Google Shape;1144;p33"/>
          <p:cNvSpPr txBox="1">
            <a:spLocks noGrp="1"/>
          </p:cNvSpPr>
          <p:nvPr>
            <p:ph type="subTitle" idx="5"/>
          </p:nvPr>
        </p:nvSpPr>
        <p:spPr>
          <a:xfrm>
            <a:off x="2428321" y="3727550"/>
            <a:ext cx="2044800" cy="647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/>
              <a:t>Data Modeling</a:t>
            </a:r>
            <a:endParaRPr sz="1800" dirty="0"/>
          </a:p>
        </p:txBody>
      </p:sp>
      <p:sp>
        <p:nvSpPr>
          <p:cNvPr id="1145" name="Google Shape;1145;p33"/>
          <p:cNvSpPr txBox="1">
            <a:spLocks noGrp="1"/>
          </p:cNvSpPr>
          <p:nvPr>
            <p:ph type="subTitle" idx="7"/>
          </p:nvPr>
        </p:nvSpPr>
        <p:spPr>
          <a:xfrm>
            <a:off x="4670975" y="1460275"/>
            <a:ext cx="2044800" cy="641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/>
              <a:t>Extract, Transform, Load</a:t>
            </a:r>
            <a:endParaRPr sz="1800" dirty="0"/>
          </a:p>
        </p:txBody>
      </p:sp>
      <p:sp>
        <p:nvSpPr>
          <p:cNvPr id="1146" name="Google Shape;1146;p33"/>
          <p:cNvSpPr txBox="1">
            <a:spLocks noGrp="1"/>
          </p:cNvSpPr>
          <p:nvPr>
            <p:ph type="subTitle" idx="14"/>
          </p:nvPr>
        </p:nvSpPr>
        <p:spPr>
          <a:xfrm>
            <a:off x="4670971" y="3512050"/>
            <a:ext cx="2044800" cy="647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/>
              <a:t>Conclusion</a:t>
            </a:r>
            <a:endParaRPr sz="1800" dirty="0"/>
          </a:p>
        </p:txBody>
      </p:sp>
      <p:sp>
        <p:nvSpPr>
          <p:cNvPr id="1147" name="Google Shape;1147;p33"/>
          <p:cNvSpPr txBox="1">
            <a:spLocks noGrp="1"/>
          </p:cNvSpPr>
          <p:nvPr>
            <p:ph type="subTitle" idx="9"/>
          </p:nvPr>
        </p:nvSpPr>
        <p:spPr>
          <a:xfrm>
            <a:off x="4670975" y="2620349"/>
            <a:ext cx="2044800" cy="641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/>
              <a:t>Data Analysis and Visualization</a:t>
            </a:r>
            <a:endParaRPr sz="1800" dirty="0"/>
          </a:p>
        </p:txBody>
      </p:sp>
      <p:sp>
        <p:nvSpPr>
          <p:cNvPr id="1148" name="Google Shape;1148;p33"/>
          <p:cNvSpPr txBox="1">
            <a:spLocks noGrp="1"/>
          </p:cNvSpPr>
          <p:nvPr>
            <p:ph type="title" idx="18"/>
          </p:nvPr>
        </p:nvSpPr>
        <p:spPr>
          <a:xfrm>
            <a:off x="1768425" y="3651350"/>
            <a:ext cx="660000" cy="821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3</a:t>
            </a:r>
            <a:endParaRPr/>
          </a:p>
        </p:txBody>
      </p:sp>
      <p:sp>
        <p:nvSpPr>
          <p:cNvPr id="1149" name="Google Shape;1149;p33"/>
          <p:cNvSpPr txBox="1">
            <a:spLocks noGrp="1"/>
          </p:cNvSpPr>
          <p:nvPr>
            <p:ph type="title" idx="19"/>
          </p:nvPr>
        </p:nvSpPr>
        <p:spPr>
          <a:xfrm flipH="1">
            <a:off x="6715775" y="1589400"/>
            <a:ext cx="660000" cy="821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4</a:t>
            </a:r>
            <a:endParaRPr/>
          </a:p>
        </p:txBody>
      </p:sp>
      <p:sp>
        <p:nvSpPr>
          <p:cNvPr id="1150" name="Google Shape;1150;p33"/>
          <p:cNvSpPr txBox="1">
            <a:spLocks noGrp="1"/>
          </p:cNvSpPr>
          <p:nvPr>
            <p:ph type="title" idx="20"/>
          </p:nvPr>
        </p:nvSpPr>
        <p:spPr>
          <a:xfrm flipH="1">
            <a:off x="6715775" y="2606585"/>
            <a:ext cx="660000" cy="821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5</a:t>
            </a:r>
            <a:endParaRPr/>
          </a:p>
        </p:txBody>
      </p:sp>
      <p:sp>
        <p:nvSpPr>
          <p:cNvPr id="1151" name="Google Shape;1151;p33"/>
          <p:cNvSpPr txBox="1">
            <a:spLocks noGrp="1"/>
          </p:cNvSpPr>
          <p:nvPr>
            <p:ph type="title" idx="21"/>
          </p:nvPr>
        </p:nvSpPr>
        <p:spPr>
          <a:xfrm flipH="1">
            <a:off x="6715775" y="3651350"/>
            <a:ext cx="660000" cy="821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6</a:t>
            </a:r>
            <a:endParaRPr/>
          </a:p>
        </p:txBody>
      </p:sp>
      <p:grpSp>
        <p:nvGrpSpPr>
          <p:cNvPr id="1152" name="Google Shape;1152;p33"/>
          <p:cNvGrpSpPr/>
          <p:nvPr/>
        </p:nvGrpSpPr>
        <p:grpSpPr>
          <a:xfrm>
            <a:off x="6776267" y="1531164"/>
            <a:ext cx="1774160" cy="3142919"/>
            <a:chOff x="6795211" y="1526652"/>
            <a:chExt cx="1774160" cy="3142919"/>
          </a:xfrm>
        </p:grpSpPr>
        <p:sp>
          <p:nvSpPr>
            <p:cNvPr id="1153" name="Google Shape;1153;p33"/>
            <p:cNvSpPr/>
            <p:nvPr/>
          </p:nvSpPr>
          <p:spPr>
            <a:xfrm>
              <a:off x="7309838" y="1526652"/>
              <a:ext cx="1259533" cy="3142919"/>
            </a:xfrm>
            <a:custGeom>
              <a:avLst/>
              <a:gdLst/>
              <a:ahLst/>
              <a:cxnLst/>
              <a:rect l="l" t="t" r="r" b="b"/>
              <a:pathLst>
                <a:path w="39299" h="98063" extrusionOk="0">
                  <a:moveTo>
                    <a:pt x="886" y="0"/>
                  </a:moveTo>
                  <a:lnTo>
                    <a:pt x="0" y="98063"/>
                  </a:lnTo>
                  <a:lnTo>
                    <a:pt x="39265" y="98063"/>
                  </a:lnTo>
                  <a:lnTo>
                    <a:pt x="39299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4" name="Google Shape;1154;p33"/>
            <p:cNvSpPr/>
            <p:nvPr/>
          </p:nvSpPr>
          <p:spPr>
            <a:xfrm>
              <a:off x="8004906" y="1526652"/>
              <a:ext cx="564465" cy="3142919"/>
            </a:xfrm>
            <a:custGeom>
              <a:avLst/>
              <a:gdLst/>
              <a:ahLst/>
              <a:cxnLst/>
              <a:rect l="l" t="t" r="r" b="b"/>
              <a:pathLst>
                <a:path w="17612" h="98063" extrusionOk="0">
                  <a:moveTo>
                    <a:pt x="352" y="0"/>
                  </a:moveTo>
                  <a:lnTo>
                    <a:pt x="1" y="98063"/>
                  </a:lnTo>
                  <a:lnTo>
                    <a:pt x="17578" y="98063"/>
                  </a:lnTo>
                  <a:lnTo>
                    <a:pt x="17612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5" name="Google Shape;1155;p33"/>
            <p:cNvSpPr/>
            <p:nvPr/>
          </p:nvSpPr>
          <p:spPr>
            <a:xfrm>
              <a:off x="7377848" y="1553414"/>
              <a:ext cx="596034" cy="424150"/>
            </a:xfrm>
            <a:custGeom>
              <a:avLst/>
              <a:gdLst/>
              <a:ahLst/>
              <a:cxnLst/>
              <a:rect l="l" t="t" r="r" b="b"/>
              <a:pathLst>
                <a:path w="18597" h="13234" extrusionOk="0">
                  <a:moveTo>
                    <a:pt x="0" y="1"/>
                  </a:moveTo>
                  <a:lnTo>
                    <a:pt x="0" y="13234"/>
                  </a:lnTo>
                  <a:lnTo>
                    <a:pt x="18597" y="13234"/>
                  </a:lnTo>
                  <a:lnTo>
                    <a:pt x="18597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6" name="Google Shape;1156;p33"/>
            <p:cNvSpPr/>
            <p:nvPr/>
          </p:nvSpPr>
          <p:spPr>
            <a:xfrm>
              <a:off x="7583481" y="1648730"/>
              <a:ext cx="182076" cy="71792"/>
            </a:xfrm>
            <a:custGeom>
              <a:avLst/>
              <a:gdLst/>
              <a:ahLst/>
              <a:cxnLst/>
              <a:rect l="l" t="t" r="r" b="b"/>
              <a:pathLst>
                <a:path w="5681" h="2240" extrusionOk="0">
                  <a:moveTo>
                    <a:pt x="5681" y="1"/>
                  </a:moveTo>
                  <a:lnTo>
                    <a:pt x="0" y="185"/>
                  </a:lnTo>
                  <a:lnTo>
                    <a:pt x="0" y="2240"/>
                  </a:lnTo>
                  <a:lnTo>
                    <a:pt x="5681" y="2240"/>
                  </a:lnTo>
                  <a:lnTo>
                    <a:pt x="5681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7" name="Google Shape;1157;p33"/>
            <p:cNvSpPr/>
            <p:nvPr/>
          </p:nvSpPr>
          <p:spPr>
            <a:xfrm>
              <a:off x="7583481" y="1775648"/>
              <a:ext cx="187973" cy="27339"/>
            </a:xfrm>
            <a:custGeom>
              <a:avLst/>
              <a:gdLst/>
              <a:ahLst/>
              <a:cxnLst/>
              <a:rect l="l" t="t" r="r" b="b"/>
              <a:pathLst>
                <a:path w="5865" h="853" extrusionOk="0">
                  <a:moveTo>
                    <a:pt x="0" y="1"/>
                  </a:moveTo>
                  <a:lnTo>
                    <a:pt x="0" y="853"/>
                  </a:lnTo>
                  <a:lnTo>
                    <a:pt x="5865" y="853"/>
                  </a:lnTo>
                  <a:lnTo>
                    <a:pt x="5865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8" name="Google Shape;1158;p33"/>
            <p:cNvSpPr/>
            <p:nvPr/>
          </p:nvSpPr>
          <p:spPr>
            <a:xfrm>
              <a:off x="6795211" y="2034292"/>
              <a:ext cx="596034" cy="445046"/>
            </a:xfrm>
            <a:custGeom>
              <a:avLst/>
              <a:gdLst/>
              <a:ahLst/>
              <a:cxnLst/>
              <a:rect l="l" t="t" r="r" b="b"/>
              <a:pathLst>
                <a:path w="18597" h="13886" extrusionOk="0">
                  <a:moveTo>
                    <a:pt x="0" y="1"/>
                  </a:moveTo>
                  <a:lnTo>
                    <a:pt x="0" y="13886"/>
                  </a:lnTo>
                  <a:lnTo>
                    <a:pt x="18597" y="13886"/>
                  </a:lnTo>
                  <a:lnTo>
                    <a:pt x="18597" y="653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9" name="Google Shape;1159;p33"/>
            <p:cNvSpPr/>
            <p:nvPr/>
          </p:nvSpPr>
          <p:spPr>
            <a:xfrm>
              <a:off x="7000844" y="2151050"/>
              <a:ext cx="182621" cy="71792"/>
            </a:xfrm>
            <a:custGeom>
              <a:avLst/>
              <a:gdLst/>
              <a:ahLst/>
              <a:cxnLst/>
              <a:rect l="l" t="t" r="r" b="b"/>
              <a:pathLst>
                <a:path w="5698" h="2240" extrusionOk="0">
                  <a:moveTo>
                    <a:pt x="5698" y="0"/>
                  </a:moveTo>
                  <a:lnTo>
                    <a:pt x="0" y="184"/>
                  </a:lnTo>
                  <a:lnTo>
                    <a:pt x="0" y="2239"/>
                  </a:lnTo>
                  <a:lnTo>
                    <a:pt x="5698" y="2239"/>
                  </a:lnTo>
                  <a:lnTo>
                    <a:pt x="5698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0" name="Google Shape;1160;p33"/>
            <p:cNvSpPr/>
            <p:nvPr/>
          </p:nvSpPr>
          <p:spPr>
            <a:xfrm>
              <a:off x="7000844" y="2277968"/>
              <a:ext cx="188518" cy="26794"/>
            </a:xfrm>
            <a:custGeom>
              <a:avLst/>
              <a:gdLst/>
              <a:ahLst/>
              <a:cxnLst/>
              <a:rect l="l" t="t" r="r" b="b"/>
              <a:pathLst>
                <a:path w="5882" h="836" extrusionOk="0">
                  <a:moveTo>
                    <a:pt x="0" y="0"/>
                  </a:moveTo>
                  <a:lnTo>
                    <a:pt x="0" y="836"/>
                  </a:lnTo>
                  <a:lnTo>
                    <a:pt x="5882" y="836"/>
                  </a:lnTo>
                  <a:lnTo>
                    <a:pt x="5882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1" name="Google Shape;1161;p33"/>
            <p:cNvSpPr/>
            <p:nvPr/>
          </p:nvSpPr>
          <p:spPr>
            <a:xfrm>
              <a:off x="7377848" y="3594229"/>
              <a:ext cx="596034" cy="445591"/>
            </a:xfrm>
            <a:custGeom>
              <a:avLst/>
              <a:gdLst/>
              <a:ahLst/>
              <a:cxnLst/>
              <a:rect l="l" t="t" r="r" b="b"/>
              <a:pathLst>
                <a:path w="18597" h="13903" extrusionOk="0">
                  <a:moveTo>
                    <a:pt x="0" y="1"/>
                  </a:moveTo>
                  <a:lnTo>
                    <a:pt x="0" y="13902"/>
                  </a:lnTo>
                  <a:lnTo>
                    <a:pt x="18597" y="13902"/>
                  </a:lnTo>
                  <a:lnTo>
                    <a:pt x="18597" y="669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2" name="Google Shape;1162;p33"/>
            <p:cNvSpPr/>
            <p:nvPr/>
          </p:nvSpPr>
          <p:spPr>
            <a:xfrm>
              <a:off x="7583481" y="3710987"/>
              <a:ext cx="182076" cy="71792"/>
            </a:xfrm>
            <a:custGeom>
              <a:avLst/>
              <a:gdLst/>
              <a:ahLst/>
              <a:cxnLst/>
              <a:rect l="l" t="t" r="r" b="b"/>
              <a:pathLst>
                <a:path w="5681" h="2240" extrusionOk="0">
                  <a:moveTo>
                    <a:pt x="5681" y="0"/>
                  </a:moveTo>
                  <a:lnTo>
                    <a:pt x="0" y="184"/>
                  </a:lnTo>
                  <a:lnTo>
                    <a:pt x="0" y="2239"/>
                  </a:lnTo>
                  <a:lnTo>
                    <a:pt x="5681" y="2239"/>
                  </a:lnTo>
                  <a:lnTo>
                    <a:pt x="5681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3" name="Google Shape;1163;p33"/>
            <p:cNvSpPr/>
            <p:nvPr/>
          </p:nvSpPr>
          <p:spPr>
            <a:xfrm>
              <a:off x="7583481" y="3837905"/>
              <a:ext cx="187973" cy="26794"/>
            </a:xfrm>
            <a:custGeom>
              <a:avLst/>
              <a:gdLst/>
              <a:ahLst/>
              <a:cxnLst/>
              <a:rect l="l" t="t" r="r" b="b"/>
              <a:pathLst>
                <a:path w="5865" h="836" extrusionOk="0">
                  <a:moveTo>
                    <a:pt x="0" y="0"/>
                  </a:moveTo>
                  <a:lnTo>
                    <a:pt x="0" y="836"/>
                  </a:lnTo>
                  <a:lnTo>
                    <a:pt x="5865" y="836"/>
                  </a:lnTo>
                  <a:lnTo>
                    <a:pt x="5865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4" name="Google Shape;1164;p33"/>
            <p:cNvSpPr/>
            <p:nvPr/>
          </p:nvSpPr>
          <p:spPr>
            <a:xfrm>
              <a:off x="7369804" y="2567668"/>
              <a:ext cx="596066" cy="445046"/>
            </a:xfrm>
            <a:custGeom>
              <a:avLst/>
              <a:gdLst/>
              <a:ahLst/>
              <a:cxnLst/>
              <a:rect l="l" t="t" r="r" b="b"/>
              <a:pathLst>
                <a:path w="18598" h="13886" extrusionOk="0">
                  <a:moveTo>
                    <a:pt x="0" y="1"/>
                  </a:moveTo>
                  <a:lnTo>
                    <a:pt x="0" y="13885"/>
                  </a:lnTo>
                  <a:lnTo>
                    <a:pt x="18597" y="13885"/>
                  </a:lnTo>
                  <a:lnTo>
                    <a:pt x="18597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5" name="Google Shape;1165;p33"/>
            <p:cNvSpPr/>
            <p:nvPr/>
          </p:nvSpPr>
          <p:spPr>
            <a:xfrm>
              <a:off x="7579731" y="2762596"/>
              <a:ext cx="171371" cy="67497"/>
            </a:xfrm>
            <a:custGeom>
              <a:avLst/>
              <a:gdLst/>
              <a:ahLst/>
              <a:cxnLst/>
              <a:rect l="l" t="t" r="r" b="b"/>
              <a:pathLst>
                <a:path w="5347" h="2106" extrusionOk="0">
                  <a:moveTo>
                    <a:pt x="5347" y="1"/>
                  </a:moveTo>
                  <a:lnTo>
                    <a:pt x="0" y="168"/>
                  </a:lnTo>
                  <a:lnTo>
                    <a:pt x="0" y="2106"/>
                  </a:lnTo>
                  <a:lnTo>
                    <a:pt x="5347" y="2106"/>
                  </a:lnTo>
                  <a:lnTo>
                    <a:pt x="5347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6" name="Google Shape;1166;p33"/>
            <p:cNvSpPr/>
            <p:nvPr/>
          </p:nvSpPr>
          <p:spPr>
            <a:xfrm>
              <a:off x="7579731" y="2882014"/>
              <a:ext cx="176724" cy="25191"/>
            </a:xfrm>
            <a:custGeom>
              <a:avLst/>
              <a:gdLst/>
              <a:ahLst/>
              <a:cxnLst/>
              <a:rect l="l" t="t" r="r" b="b"/>
              <a:pathLst>
                <a:path w="5514" h="786" extrusionOk="0">
                  <a:moveTo>
                    <a:pt x="0" y="1"/>
                  </a:moveTo>
                  <a:lnTo>
                    <a:pt x="0" y="786"/>
                  </a:lnTo>
                  <a:lnTo>
                    <a:pt x="5514" y="786"/>
                  </a:lnTo>
                  <a:lnTo>
                    <a:pt x="5514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7" name="Google Shape;1167;p33"/>
            <p:cNvSpPr/>
            <p:nvPr/>
          </p:nvSpPr>
          <p:spPr>
            <a:xfrm>
              <a:off x="7391213" y="2062143"/>
              <a:ext cx="582124" cy="415047"/>
            </a:xfrm>
            <a:custGeom>
              <a:avLst/>
              <a:gdLst/>
              <a:ahLst/>
              <a:cxnLst/>
              <a:rect l="l" t="t" r="r" b="b"/>
              <a:pathLst>
                <a:path w="18163" h="12950" extrusionOk="0">
                  <a:moveTo>
                    <a:pt x="1" y="1"/>
                  </a:moveTo>
                  <a:lnTo>
                    <a:pt x="1" y="12950"/>
                  </a:lnTo>
                  <a:lnTo>
                    <a:pt x="18163" y="12950"/>
                  </a:lnTo>
                  <a:lnTo>
                    <a:pt x="18163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8" name="Google Shape;1168;p33"/>
            <p:cNvSpPr/>
            <p:nvPr/>
          </p:nvSpPr>
          <p:spPr>
            <a:xfrm>
              <a:off x="6795211" y="3078545"/>
              <a:ext cx="596034" cy="445046"/>
            </a:xfrm>
            <a:custGeom>
              <a:avLst/>
              <a:gdLst/>
              <a:ahLst/>
              <a:cxnLst/>
              <a:rect l="l" t="t" r="r" b="b"/>
              <a:pathLst>
                <a:path w="18597" h="13886" extrusionOk="0">
                  <a:moveTo>
                    <a:pt x="0" y="1"/>
                  </a:moveTo>
                  <a:lnTo>
                    <a:pt x="0" y="13885"/>
                  </a:lnTo>
                  <a:lnTo>
                    <a:pt x="18597" y="13885"/>
                  </a:lnTo>
                  <a:lnTo>
                    <a:pt x="18597" y="652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9" name="Google Shape;1169;p33"/>
            <p:cNvSpPr/>
            <p:nvPr/>
          </p:nvSpPr>
          <p:spPr>
            <a:xfrm>
              <a:off x="7000844" y="3195303"/>
              <a:ext cx="182621" cy="71760"/>
            </a:xfrm>
            <a:custGeom>
              <a:avLst/>
              <a:gdLst/>
              <a:ahLst/>
              <a:cxnLst/>
              <a:rect l="l" t="t" r="r" b="b"/>
              <a:pathLst>
                <a:path w="5698" h="2239" extrusionOk="0">
                  <a:moveTo>
                    <a:pt x="5698" y="0"/>
                  </a:moveTo>
                  <a:lnTo>
                    <a:pt x="0" y="184"/>
                  </a:lnTo>
                  <a:lnTo>
                    <a:pt x="0" y="2239"/>
                  </a:lnTo>
                  <a:lnTo>
                    <a:pt x="5698" y="2239"/>
                  </a:lnTo>
                  <a:lnTo>
                    <a:pt x="5698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0" name="Google Shape;1170;p33"/>
            <p:cNvSpPr/>
            <p:nvPr/>
          </p:nvSpPr>
          <p:spPr>
            <a:xfrm>
              <a:off x="7000844" y="3322189"/>
              <a:ext cx="188518" cy="26826"/>
            </a:xfrm>
            <a:custGeom>
              <a:avLst/>
              <a:gdLst/>
              <a:ahLst/>
              <a:cxnLst/>
              <a:rect l="l" t="t" r="r" b="b"/>
              <a:pathLst>
                <a:path w="5882" h="837" extrusionOk="0">
                  <a:moveTo>
                    <a:pt x="0" y="1"/>
                  </a:moveTo>
                  <a:lnTo>
                    <a:pt x="0" y="836"/>
                  </a:lnTo>
                  <a:lnTo>
                    <a:pt x="5882" y="836"/>
                  </a:lnTo>
                  <a:lnTo>
                    <a:pt x="5882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1" name="Google Shape;1171;p33"/>
            <p:cNvSpPr/>
            <p:nvPr/>
          </p:nvSpPr>
          <p:spPr>
            <a:xfrm>
              <a:off x="7391213" y="3106396"/>
              <a:ext cx="582124" cy="415048"/>
            </a:xfrm>
            <a:custGeom>
              <a:avLst/>
              <a:gdLst/>
              <a:ahLst/>
              <a:cxnLst/>
              <a:rect l="l" t="t" r="r" b="b"/>
              <a:pathLst>
                <a:path w="18163" h="12950" extrusionOk="0">
                  <a:moveTo>
                    <a:pt x="1" y="0"/>
                  </a:moveTo>
                  <a:lnTo>
                    <a:pt x="1" y="12950"/>
                  </a:lnTo>
                  <a:lnTo>
                    <a:pt x="18163" y="12950"/>
                  </a:lnTo>
                  <a:lnTo>
                    <a:pt x="18163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2" name="Google Shape;1172;p33"/>
            <p:cNvSpPr/>
            <p:nvPr/>
          </p:nvSpPr>
          <p:spPr>
            <a:xfrm>
              <a:off x="6795211" y="4109401"/>
              <a:ext cx="596034" cy="445046"/>
            </a:xfrm>
            <a:custGeom>
              <a:avLst/>
              <a:gdLst/>
              <a:ahLst/>
              <a:cxnLst/>
              <a:rect l="l" t="t" r="r" b="b"/>
              <a:pathLst>
                <a:path w="18597" h="13886" extrusionOk="0">
                  <a:moveTo>
                    <a:pt x="0" y="0"/>
                  </a:moveTo>
                  <a:lnTo>
                    <a:pt x="0" y="13885"/>
                  </a:lnTo>
                  <a:lnTo>
                    <a:pt x="18597" y="13885"/>
                  </a:lnTo>
                  <a:lnTo>
                    <a:pt x="18597" y="6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3" name="Google Shape;1173;p33"/>
            <p:cNvSpPr/>
            <p:nvPr/>
          </p:nvSpPr>
          <p:spPr>
            <a:xfrm>
              <a:off x="7000844" y="4226127"/>
              <a:ext cx="182621" cy="71792"/>
            </a:xfrm>
            <a:custGeom>
              <a:avLst/>
              <a:gdLst/>
              <a:ahLst/>
              <a:cxnLst/>
              <a:rect l="l" t="t" r="r" b="b"/>
              <a:pathLst>
                <a:path w="5698" h="2240" extrusionOk="0">
                  <a:moveTo>
                    <a:pt x="5698" y="1"/>
                  </a:moveTo>
                  <a:lnTo>
                    <a:pt x="0" y="185"/>
                  </a:lnTo>
                  <a:lnTo>
                    <a:pt x="0" y="2240"/>
                  </a:lnTo>
                  <a:lnTo>
                    <a:pt x="5698" y="2240"/>
                  </a:lnTo>
                  <a:lnTo>
                    <a:pt x="5698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4" name="Google Shape;1174;p33"/>
            <p:cNvSpPr/>
            <p:nvPr/>
          </p:nvSpPr>
          <p:spPr>
            <a:xfrm>
              <a:off x="7000844" y="4353045"/>
              <a:ext cx="188518" cy="26826"/>
            </a:xfrm>
            <a:custGeom>
              <a:avLst/>
              <a:gdLst/>
              <a:ahLst/>
              <a:cxnLst/>
              <a:rect l="l" t="t" r="r" b="b"/>
              <a:pathLst>
                <a:path w="5882" h="837" extrusionOk="0">
                  <a:moveTo>
                    <a:pt x="0" y="1"/>
                  </a:moveTo>
                  <a:lnTo>
                    <a:pt x="0" y="836"/>
                  </a:lnTo>
                  <a:lnTo>
                    <a:pt x="5882" y="836"/>
                  </a:lnTo>
                  <a:lnTo>
                    <a:pt x="5882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5" name="Google Shape;1175;p33"/>
            <p:cNvSpPr/>
            <p:nvPr/>
          </p:nvSpPr>
          <p:spPr>
            <a:xfrm>
              <a:off x="7391213" y="4137252"/>
              <a:ext cx="582124" cy="415047"/>
            </a:xfrm>
            <a:custGeom>
              <a:avLst/>
              <a:gdLst/>
              <a:ahLst/>
              <a:cxnLst/>
              <a:rect l="l" t="t" r="r" b="b"/>
              <a:pathLst>
                <a:path w="18163" h="12950" extrusionOk="0">
                  <a:moveTo>
                    <a:pt x="1" y="0"/>
                  </a:moveTo>
                  <a:lnTo>
                    <a:pt x="1" y="12949"/>
                  </a:lnTo>
                  <a:lnTo>
                    <a:pt x="18163" y="12949"/>
                  </a:lnTo>
                  <a:lnTo>
                    <a:pt x="18163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176" name="Google Shape;1176;p33"/>
          <p:cNvGrpSpPr/>
          <p:nvPr/>
        </p:nvGrpSpPr>
        <p:grpSpPr>
          <a:xfrm>
            <a:off x="563450" y="1531138"/>
            <a:ext cx="1774192" cy="3142951"/>
            <a:chOff x="575781" y="1520210"/>
            <a:chExt cx="1774192" cy="3142951"/>
          </a:xfrm>
        </p:grpSpPr>
        <p:sp>
          <p:nvSpPr>
            <p:cNvPr id="1177" name="Google Shape;1177;p33"/>
            <p:cNvSpPr/>
            <p:nvPr/>
          </p:nvSpPr>
          <p:spPr>
            <a:xfrm>
              <a:off x="575781" y="1520210"/>
              <a:ext cx="1259020" cy="3142951"/>
            </a:xfrm>
            <a:custGeom>
              <a:avLst/>
              <a:gdLst/>
              <a:ahLst/>
              <a:cxnLst/>
              <a:rect l="l" t="t" r="r" b="b"/>
              <a:pathLst>
                <a:path w="39283" h="98064" extrusionOk="0">
                  <a:moveTo>
                    <a:pt x="1" y="1"/>
                  </a:moveTo>
                  <a:lnTo>
                    <a:pt x="34" y="98063"/>
                  </a:lnTo>
                  <a:lnTo>
                    <a:pt x="39283" y="98063"/>
                  </a:lnTo>
                  <a:lnTo>
                    <a:pt x="38414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8" name="Google Shape;1178;p33"/>
            <p:cNvSpPr/>
            <p:nvPr/>
          </p:nvSpPr>
          <p:spPr>
            <a:xfrm>
              <a:off x="575781" y="1520210"/>
              <a:ext cx="564465" cy="3142951"/>
            </a:xfrm>
            <a:custGeom>
              <a:avLst/>
              <a:gdLst/>
              <a:ahLst/>
              <a:cxnLst/>
              <a:rect l="l" t="t" r="r" b="b"/>
              <a:pathLst>
                <a:path w="17612" h="98064" extrusionOk="0">
                  <a:moveTo>
                    <a:pt x="1" y="1"/>
                  </a:moveTo>
                  <a:lnTo>
                    <a:pt x="34" y="98063"/>
                  </a:lnTo>
                  <a:lnTo>
                    <a:pt x="17612" y="98063"/>
                  </a:lnTo>
                  <a:lnTo>
                    <a:pt x="1726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9" name="Google Shape;1179;p33"/>
            <p:cNvSpPr/>
            <p:nvPr/>
          </p:nvSpPr>
          <p:spPr>
            <a:xfrm>
              <a:off x="1171270" y="1546459"/>
              <a:ext cx="596066" cy="424695"/>
            </a:xfrm>
            <a:custGeom>
              <a:avLst/>
              <a:gdLst/>
              <a:ahLst/>
              <a:cxnLst/>
              <a:rect l="l" t="t" r="r" b="b"/>
              <a:pathLst>
                <a:path w="18598" h="13251" extrusionOk="0">
                  <a:moveTo>
                    <a:pt x="1" y="0"/>
                  </a:moveTo>
                  <a:lnTo>
                    <a:pt x="1" y="13250"/>
                  </a:lnTo>
                  <a:lnTo>
                    <a:pt x="18597" y="13250"/>
                  </a:lnTo>
                  <a:lnTo>
                    <a:pt x="18597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0" name="Google Shape;1180;p33"/>
            <p:cNvSpPr/>
            <p:nvPr/>
          </p:nvSpPr>
          <p:spPr>
            <a:xfrm>
              <a:off x="1379595" y="1642320"/>
              <a:ext cx="182108" cy="71792"/>
            </a:xfrm>
            <a:custGeom>
              <a:avLst/>
              <a:gdLst/>
              <a:ahLst/>
              <a:cxnLst/>
              <a:rect l="l" t="t" r="r" b="b"/>
              <a:pathLst>
                <a:path w="5682" h="2240" extrusionOk="0">
                  <a:moveTo>
                    <a:pt x="0" y="0"/>
                  </a:moveTo>
                  <a:lnTo>
                    <a:pt x="0" y="2239"/>
                  </a:lnTo>
                  <a:lnTo>
                    <a:pt x="5681" y="2239"/>
                  </a:lnTo>
                  <a:lnTo>
                    <a:pt x="5681" y="1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1" name="Google Shape;1181;p33"/>
            <p:cNvSpPr/>
            <p:nvPr/>
          </p:nvSpPr>
          <p:spPr>
            <a:xfrm>
              <a:off x="1373697" y="1769238"/>
              <a:ext cx="188005" cy="26794"/>
            </a:xfrm>
            <a:custGeom>
              <a:avLst/>
              <a:gdLst/>
              <a:ahLst/>
              <a:cxnLst/>
              <a:rect l="l" t="t" r="r" b="b"/>
              <a:pathLst>
                <a:path w="5866" h="836" extrusionOk="0">
                  <a:moveTo>
                    <a:pt x="0" y="0"/>
                  </a:moveTo>
                  <a:lnTo>
                    <a:pt x="0" y="836"/>
                  </a:lnTo>
                  <a:lnTo>
                    <a:pt x="5865" y="836"/>
                  </a:lnTo>
                  <a:lnTo>
                    <a:pt x="5865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2" name="Google Shape;1182;p33"/>
            <p:cNvSpPr/>
            <p:nvPr/>
          </p:nvSpPr>
          <p:spPr>
            <a:xfrm>
              <a:off x="1753906" y="2027337"/>
              <a:ext cx="596066" cy="445591"/>
            </a:xfrm>
            <a:custGeom>
              <a:avLst/>
              <a:gdLst/>
              <a:ahLst/>
              <a:cxnLst/>
              <a:rect l="l" t="t" r="r" b="b"/>
              <a:pathLst>
                <a:path w="18598" h="13903" extrusionOk="0">
                  <a:moveTo>
                    <a:pt x="18597" y="1"/>
                  </a:moveTo>
                  <a:lnTo>
                    <a:pt x="1" y="669"/>
                  </a:lnTo>
                  <a:lnTo>
                    <a:pt x="1" y="13902"/>
                  </a:lnTo>
                  <a:lnTo>
                    <a:pt x="18597" y="13902"/>
                  </a:lnTo>
                  <a:lnTo>
                    <a:pt x="18597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3" name="Google Shape;1183;p33"/>
            <p:cNvSpPr/>
            <p:nvPr/>
          </p:nvSpPr>
          <p:spPr>
            <a:xfrm>
              <a:off x="1961687" y="2144095"/>
              <a:ext cx="182653" cy="71792"/>
            </a:xfrm>
            <a:custGeom>
              <a:avLst/>
              <a:gdLst/>
              <a:ahLst/>
              <a:cxnLst/>
              <a:rect l="l" t="t" r="r" b="b"/>
              <a:pathLst>
                <a:path w="5699" h="2240" extrusionOk="0">
                  <a:moveTo>
                    <a:pt x="1" y="0"/>
                  </a:moveTo>
                  <a:lnTo>
                    <a:pt x="1" y="2239"/>
                  </a:lnTo>
                  <a:lnTo>
                    <a:pt x="5698" y="2239"/>
                  </a:lnTo>
                  <a:lnTo>
                    <a:pt x="5698" y="18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4" name="Google Shape;1184;p33"/>
            <p:cNvSpPr/>
            <p:nvPr/>
          </p:nvSpPr>
          <p:spPr>
            <a:xfrm>
              <a:off x="1955789" y="2271013"/>
              <a:ext cx="188550" cy="27339"/>
            </a:xfrm>
            <a:custGeom>
              <a:avLst/>
              <a:gdLst/>
              <a:ahLst/>
              <a:cxnLst/>
              <a:rect l="l" t="t" r="r" b="b"/>
              <a:pathLst>
                <a:path w="5883" h="853" extrusionOk="0">
                  <a:moveTo>
                    <a:pt x="1" y="0"/>
                  </a:moveTo>
                  <a:lnTo>
                    <a:pt x="1" y="852"/>
                  </a:lnTo>
                  <a:lnTo>
                    <a:pt x="5882" y="852"/>
                  </a:lnTo>
                  <a:lnTo>
                    <a:pt x="5882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5" name="Google Shape;1185;p33"/>
            <p:cNvSpPr/>
            <p:nvPr/>
          </p:nvSpPr>
          <p:spPr>
            <a:xfrm>
              <a:off x="1171270" y="3587819"/>
              <a:ext cx="596066" cy="445046"/>
            </a:xfrm>
            <a:custGeom>
              <a:avLst/>
              <a:gdLst/>
              <a:ahLst/>
              <a:cxnLst/>
              <a:rect l="l" t="t" r="r" b="b"/>
              <a:pathLst>
                <a:path w="18598" h="13886" extrusionOk="0">
                  <a:moveTo>
                    <a:pt x="18597" y="0"/>
                  </a:moveTo>
                  <a:lnTo>
                    <a:pt x="1" y="652"/>
                  </a:lnTo>
                  <a:lnTo>
                    <a:pt x="1" y="13885"/>
                  </a:lnTo>
                  <a:lnTo>
                    <a:pt x="18597" y="13885"/>
                  </a:lnTo>
                  <a:lnTo>
                    <a:pt x="18597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6" name="Google Shape;1186;p33"/>
            <p:cNvSpPr/>
            <p:nvPr/>
          </p:nvSpPr>
          <p:spPr>
            <a:xfrm>
              <a:off x="1379595" y="3704033"/>
              <a:ext cx="182108" cy="71792"/>
            </a:xfrm>
            <a:custGeom>
              <a:avLst/>
              <a:gdLst/>
              <a:ahLst/>
              <a:cxnLst/>
              <a:rect l="l" t="t" r="r" b="b"/>
              <a:pathLst>
                <a:path w="5682" h="2240" extrusionOk="0">
                  <a:moveTo>
                    <a:pt x="0" y="0"/>
                  </a:moveTo>
                  <a:lnTo>
                    <a:pt x="0" y="2239"/>
                  </a:lnTo>
                  <a:lnTo>
                    <a:pt x="5681" y="2239"/>
                  </a:lnTo>
                  <a:lnTo>
                    <a:pt x="5681" y="2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7" name="Google Shape;1187;p33"/>
            <p:cNvSpPr/>
            <p:nvPr/>
          </p:nvSpPr>
          <p:spPr>
            <a:xfrm>
              <a:off x="1373697" y="3831463"/>
              <a:ext cx="188005" cy="26826"/>
            </a:xfrm>
            <a:custGeom>
              <a:avLst/>
              <a:gdLst/>
              <a:ahLst/>
              <a:cxnLst/>
              <a:rect l="l" t="t" r="r" b="b"/>
              <a:pathLst>
                <a:path w="5866" h="837" extrusionOk="0">
                  <a:moveTo>
                    <a:pt x="0" y="1"/>
                  </a:moveTo>
                  <a:lnTo>
                    <a:pt x="0" y="836"/>
                  </a:lnTo>
                  <a:lnTo>
                    <a:pt x="5865" y="836"/>
                  </a:lnTo>
                  <a:lnTo>
                    <a:pt x="5865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8" name="Google Shape;1188;p33"/>
            <p:cNvSpPr/>
            <p:nvPr/>
          </p:nvSpPr>
          <p:spPr>
            <a:xfrm>
              <a:off x="1179314" y="2560713"/>
              <a:ext cx="595521" cy="445046"/>
            </a:xfrm>
            <a:custGeom>
              <a:avLst/>
              <a:gdLst/>
              <a:ahLst/>
              <a:cxnLst/>
              <a:rect l="l" t="t" r="r" b="b"/>
              <a:pathLst>
                <a:path w="18581" h="13886" extrusionOk="0">
                  <a:moveTo>
                    <a:pt x="0" y="0"/>
                  </a:moveTo>
                  <a:lnTo>
                    <a:pt x="0" y="13885"/>
                  </a:lnTo>
                  <a:lnTo>
                    <a:pt x="18580" y="13885"/>
                  </a:lnTo>
                  <a:lnTo>
                    <a:pt x="18580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9" name="Google Shape;1189;p33"/>
            <p:cNvSpPr/>
            <p:nvPr/>
          </p:nvSpPr>
          <p:spPr>
            <a:xfrm>
              <a:off x="1394049" y="2755641"/>
              <a:ext cx="171403" cy="67497"/>
            </a:xfrm>
            <a:custGeom>
              <a:avLst/>
              <a:gdLst/>
              <a:ahLst/>
              <a:cxnLst/>
              <a:rect l="l" t="t" r="r" b="b"/>
              <a:pathLst>
                <a:path w="5348" h="2106" extrusionOk="0">
                  <a:moveTo>
                    <a:pt x="0" y="0"/>
                  </a:moveTo>
                  <a:lnTo>
                    <a:pt x="0" y="2106"/>
                  </a:lnTo>
                  <a:lnTo>
                    <a:pt x="5347" y="2106"/>
                  </a:lnTo>
                  <a:lnTo>
                    <a:pt x="5347" y="1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0" name="Google Shape;1190;p33"/>
            <p:cNvSpPr/>
            <p:nvPr/>
          </p:nvSpPr>
          <p:spPr>
            <a:xfrm>
              <a:off x="1388697" y="2875059"/>
              <a:ext cx="176756" cy="25191"/>
            </a:xfrm>
            <a:custGeom>
              <a:avLst/>
              <a:gdLst/>
              <a:ahLst/>
              <a:cxnLst/>
              <a:rect l="l" t="t" r="r" b="b"/>
              <a:pathLst>
                <a:path w="5515" h="786" extrusionOk="0">
                  <a:moveTo>
                    <a:pt x="0" y="0"/>
                  </a:moveTo>
                  <a:lnTo>
                    <a:pt x="0" y="786"/>
                  </a:lnTo>
                  <a:lnTo>
                    <a:pt x="5514" y="786"/>
                  </a:lnTo>
                  <a:lnTo>
                    <a:pt x="5514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1" name="Google Shape;1191;p33"/>
            <p:cNvSpPr/>
            <p:nvPr/>
          </p:nvSpPr>
          <p:spPr>
            <a:xfrm>
              <a:off x="1171814" y="2055733"/>
              <a:ext cx="582124" cy="415047"/>
            </a:xfrm>
            <a:custGeom>
              <a:avLst/>
              <a:gdLst/>
              <a:ahLst/>
              <a:cxnLst/>
              <a:rect l="l" t="t" r="r" b="b"/>
              <a:pathLst>
                <a:path w="18163" h="12950" extrusionOk="0">
                  <a:moveTo>
                    <a:pt x="0" y="0"/>
                  </a:moveTo>
                  <a:lnTo>
                    <a:pt x="0" y="12949"/>
                  </a:lnTo>
                  <a:lnTo>
                    <a:pt x="18163" y="12949"/>
                  </a:lnTo>
                  <a:lnTo>
                    <a:pt x="18163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2" name="Google Shape;1192;p33"/>
            <p:cNvSpPr/>
            <p:nvPr/>
          </p:nvSpPr>
          <p:spPr>
            <a:xfrm>
              <a:off x="1753906" y="3071590"/>
              <a:ext cx="596066" cy="445559"/>
            </a:xfrm>
            <a:custGeom>
              <a:avLst/>
              <a:gdLst/>
              <a:ahLst/>
              <a:cxnLst/>
              <a:rect l="l" t="t" r="r" b="b"/>
              <a:pathLst>
                <a:path w="18598" h="13902" extrusionOk="0">
                  <a:moveTo>
                    <a:pt x="18597" y="0"/>
                  </a:moveTo>
                  <a:lnTo>
                    <a:pt x="1" y="669"/>
                  </a:lnTo>
                  <a:lnTo>
                    <a:pt x="1" y="13902"/>
                  </a:lnTo>
                  <a:lnTo>
                    <a:pt x="18597" y="13902"/>
                  </a:lnTo>
                  <a:lnTo>
                    <a:pt x="18597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3" name="Google Shape;1193;p33"/>
            <p:cNvSpPr/>
            <p:nvPr/>
          </p:nvSpPr>
          <p:spPr>
            <a:xfrm>
              <a:off x="1961687" y="3188316"/>
              <a:ext cx="182653" cy="71792"/>
            </a:xfrm>
            <a:custGeom>
              <a:avLst/>
              <a:gdLst/>
              <a:ahLst/>
              <a:cxnLst/>
              <a:rect l="l" t="t" r="r" b="b"/>
              <a:pathLst>
                <a:path w="5699" h="2240" extrusionOk="0">
                  <a:moveTo>
                    <a:pt x="1" y="1"/>
                  </a:moveTo>
                  <a:lnTo>
                    <a:pt x="1" y="2240"/>
                  </a:lnTo>
                  <a:lnTo>
                    <a:pt x="5698" y="2240"/>
                  </a:lnTo>
                  <a:lnTo>
                    <a:pt x="5698" y="18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4" name="Google Shape;1194;p33"/>
            <p:cNvSpPr/>
            <p:nvPr/>
          </p:nvSpPr>
          <p:spPr>
            <a:xfrm>
              <a:off x="1955789" y="3315234"/>
              <a:ext cx="188550" cy="27339"/>
            </a:xfrm>
            <a:custGeom>
              <a:avLst/>
              <a:gdLst/>
              <a:ahLst/>
              <a:cxnLst/>
              <a:rect l="l" t="t" r="r" b="b"/>
              <a:pathLst>
                <a:path w="5883" h="853" extrusionOk="0">
                  <a:moveTo>
                    <a:pt x="1" y="1"/>
                  </a:moveTo>
                  <a:lnTo>
                    <a:pt x="1" y="853"/>
                  </a:lnTo>
                  <a:lnTo>
                    <a:pt x="5882" y="853"/>
                  </a:lnTo>
                  <a:lnTo>
                    <a:pt x="5882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5" name="Google Shape;1195;p33"/>
            <p:cNvSpPr/>
            <p:nvPr/>
          </p:nvSpPr>
          <p:spPr>
            <a:xfrm>
              <a:off x="1171814" y="3099954"/>
              <a:ext cx="582124" cy="415080"/>
            </a:xfrm>
            <a:custGeom>
              <a:avLst/>
              <a:gdLst/>
              <a:ahLst/>
              <a:cxnLst/>
              <a:rect l="l" t="t" r="r" b="b"/>
              <a:pathLst>
                <a:path w="18163" h="12951" extrusionOk="0">
                  <a:moveTo>
                    <a:pt x="0" y="1"/>
                  </a:moveTo>
                  <a:lnTo>
                    <a:pt x="0" y="12950"/>
                  </a:lnTo>
                  <a:lnTo>
                    <a:pt x="18163" y="12950"/>
                  </a:lnTo>
                  <a:lnTo>
                    <a:pt x="18163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6" name="Google Shape;1196;p33"/>
            <p:cNvSpPr/>
            <p:nvPr/>
          </p:nvSpPr>
          <p:spPr>
            <a:xfrm>
              <a:off x="1753906" y="4102446"/>
              <a:ext cx="596066" cy="445559"/>
            </a:xfrm>
            <a:custGeom>
              <a:avLst/>
              <a:gdLst/>
              <a:ahLst/>
              <a:cxnLst/>
              <a:rect l="l" t="t" r="r" b="b"/>
              <a:pathLst>
                <a:path w="18598" h="13902" extrusionOk="0">
                  <a:moveTo>
                    <a:pt x="18597" y="0"/>
                  </a:moveTo>
                  <a:lnTo>
                    <a:pt x="1" y="669"/>
                  </a:lnTo>
                  <a:lnTo>
                    <a:pt x="1" y="13902"/>
                  </a:lnTo>
                  <a:lnTo>
                    <a:pt x="18597" y="13902"/>
                  </a:lnTo>
                  <a:lnTo>
                    <a:pt x="18597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7" name="Google Shape;1197;p33"/>
            <p:cNvSpPr/>
            <p:nvPr/>
          </p:nvSpPr>
          <p:spPr>
            <a:xfrm>
              <a:off x="1961687" y="4219172"/>
              <a:ext cx="182653" cy="71792"/>
            </a:xfrm>
            <a:custGeom>
              <a:avLst/>
              <a:gdLst/>
              <a:ahLst/>
              <a:cxnLst/>
              <a:rect l="l" t="t" r="r" b="b"/>
              <a:pathLst>
                <a:path w="5699" h="2240" extrusionOk="0">
                  <a:moveTo>
                    <a:pt x="1" y="1"/>
                  </a:moveTo>
                  <a:lnTo>
                    <a:pt x="1" y="2240"/>
                  </a:lnTo>
                  <a:lnTo>
                    <a:pt x="5698" y="2240"/>
                  </a:lnTo>
                  <a:lnTo>
                    <a:pt x="5698" y="18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8" name="Google Shape;1198;p33"/>
            <p:cNvSpPr/>
            <p:nvPr/>
          </p:nvSpPr>
          <p:spPr>
            <a:xfrm>
              <a:off x="1955789" y="4346090"/>
              <a:ext cx="188550" cy="27339"/>
            </a:xfrm>
            <a:custGeom>
              <a:avLst/>
              <a:gdLst/>
              <a:ahLst/>
              <a:cxnLst/>
              <a:rect l="l" t="t" r="r" b="b"/>
              <a:pathLst>
                <a:path w="5883" h="853" extrusionOk="0">
                  <a:moveTo>
                    <a:pt x="1" y="1"/>
                  </a:moveTo>
                  <a:lnTo>
                    <a:pt x="1" y="853"/>
                  </a:lnTo>
                  <a:lnTo>
                    <a:pt x="5882" y="853"/>
                  </a:lnTo>
                  <a:lnTo>
                    <a:pt x="5882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9" name="Google Shape;1199;p33"/>
            <p:cNvSpPr/>
            <p:nvPr/>
          </p:nvSpPr>
          <p:spPr>
            <a:xfrm>
              <a:off x="1171814" y="4130810"/>
              <a:ext cx="582124" cy="415047"/>
            </a:xfrm>
            <a:custGeom>
              <a:avLst/>
              <a:gdLst/>
              <a:ahLst/>
              <a:cxnLst/>
              <a:rect l="l" t="t" r="r" b="b"/>
              <a:pathLst>
                <a:path w="18163" h="12950" extrusionOk="0">
                  <a:moveTo>
                    <a:pt x="0" y="1"/>
                  </a:moveTo>
                  <a:lnTo>
                    <a:pt x="0" y="12950"/>
                  </a:lnTo>
                  <a:lnTo>
                    <a:pt x="18163" y="12950"/>
                  </a:lnTo>
                  <a:lnTo>
                    <a:pt x="18163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200" name="Google Shape;1200;p33"/>
          <p:cNvSpPr txBox="1">
            <a:spLocks noGrp="1"/>
          </p:cNvSpPr>
          <p:nvPr>
            <p:ph type="title" idx="16"/>
          </p:nvPr>
        </p:nvSpPr>
        <p:spPr>
          <a:xfrm>
            <a:off x="1768450" y="1589400"/>
            <a:ext cx="660000" cy="821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1</a:t>
            </a:r>
            <a:endParaRPr/>
          </a:p>
        </p:txBody>
      </p:sp>
      <p:sp>
        <p:nvSpPr>
          <p:cNvPr id="1201" name="Google Shape;1201;p33"/>
          <p:cNvSpPr txBox="1">
            <a:spLocks noGrp="1"/>
          </p:cNvSpPr>
          <p:nvPr>
            <p:ph type="title" idx="17"/>
          </p:nvPr>
        </p:nvSpPr>
        <p:spPr>
          <a:xfrm>
            <a:off x="1768325" y="2620350"/>
            <a:ext cx="660000" cy="821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2</a:t>
            </a:r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" name="Google Shape;1346;p36"/>
          <p:cNvSpPr txBox="1">
            <a:spLocks noGrp="1"/>
          </p:cNvSpPr>
          <p:nvPr>
            <p:ph type="title"/>
          </p:nvPr>
        </p:nvSpPr>
        <p:spPr>
          <a:xfrm>
            <a:off x="81280" y="121920"/>
            <a:ext cx="7838440" cy="383175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457200"/>
            <a:r>
              <a:rPr lang="en-US" sz="1400" b="1" dirty="0">
                <a:solidFill>
                  <a:schemeClr val="accent1"/>
                </a:solidFill>
                <a:latin typeface="Arial"/>
                <a:cs typeface="Arial"/>
              </a:rPr>
              <a:t>Product sales by day of the week for the Direct Channel</a:t>
            </a:r>
            <a:endParaRPr sz="1400" b="1" dirty="0">
              <a:solidFill>
                <a:schemeClr val="accent1"/>
              </a:solidFill>
              <a:latin typeface="Arial"/>
              <a:cs typeface="Arial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C38222C-C755-473D-8EA2-5734F5C764E2}"/>
              </a:ext>
            </a:extLst>
          </p:cNvPr>
          <p:cNvSpPr/>
          <p:nvPr/>
        </p:nvSpPr>
        <p:spPr>
          <a:xfrm>
            <a:off x="574040" y="1640840"/>
            <a:ext cx="1930400" cy="19082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Observation:</a:t>
            </a:r>
          </a:p>
          <a:p>
            <a:r>
              <a:rPr lang="en-US" sz="1200" dirty="0">
                <a:cs typeface="Calibri"/>
              </a:rPr>
              <a:t>Weekends has the highest sales</a:t>
            </a:r>
          </a:p>
          <a:p>
            <a:endParaRPr lang="en-US" dirty="0">
              <a:cs typeface="Calibri"/>
            </a:endParaRPr>
          </a:p>
          <a:p>
            <a:r>
              <a:rPr lang="en-US" b="1" dirty="0">
                <a:solidFill>
                  <a:schemeClr val="accent1"/>
                </a:solidFill>
                <a:cs typeface="Calibri"/>
              </a:rPr>
              <a:t>Recommendation:</a:t>
            </a:r>
          </a:p>
          <a:p>
            <a:r>
              <a:rPr lang="en-US" sz="1200" dirty="0">
                <a:cs typeface="Calibri"/>
              </a:rPr>
              <a:t>To increase the sales on weekdays, the stores can have a sale specifically for weekdays.</a:t>
            </a:r>
          </a:p>
        </p:txBody>
      </p:sp>
      <p:pic>
        <p:nvPicPr>
          <p:cNvPr id="5" name="Picture 4" descr="A screenshot of a cell phone&#10;&#10;Description generated with very high confidence">
            <a:extLst>
              <a:ext uri="{FF2B5EF4-FFF2-40B4-BE49-F238E27FC236}">
                <a16:creationId xmlns:a16="http://schemas.microsoft.com/office/drawing/2014/main" id="{16B9568A-2378-4CAF-89DA-53F162B4FD5E}"/>
              </a:ext>
            </a:extLst>
          </p:cNvPr>
          <p:cNvPicPr>
            <a:picLocks noGrp="1"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1760" y="709676"/>
            <a:ext cx="5567680" cy="40045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26435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" name="Google Shape;1346;p36"/>
          <p:cNvSpPr txBox="1">
            <a:spLocks noGrp="1"/>
          </p:cNvSpPr>
          <p:nvPr>
            <p:ph type="title"/>
          </p:nvPr>
        </p:nvSpPr>
        <p:spPr>
          <a:xfrm>
            <a:off x="86360" y="121920"/>
            <a:ext cx="7838440" cy="383175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457200" lvl="0"/>
            <a:r>
              <a:rPr lang="en-US" sz="1400" b="1" dirty="0">
                <a:solidFill>
                  <a:schemeClr val="accent1"/>
                </a:solidFill>
                <a:latin typeface="Arial"/>
                <a:cs typeface="Arial"/>
              </a:rPr>
              <a:t>Product sales by day of the week for the Direct Channel</a:t>
            </a:r>
            <a:endParaRPr sz="1400" b="1" dirty="0">
              <a:solidFill>
                <a:schemeClr val="accent1"/>
              </a:solidFill>
              <a:latin typeface="Arial"/>
              <a:cs typeface="Arial"/>
            </a:endParaRPr>
          </a:p>
        </p:txBody>
      </p:sp>
      <p:pic>
        <p:nvPicPr>
          <p:cNvPr id="4" name="Picture 3" descr="A screenshot of a cell phone&#10;&#10;Description generated with very high confidence">
            <a:extLst>
              <a:ext uri="{FF2B5EF4-FFF2-40B4-BE49-F238E27FC236}">
                <a16:creationId xmlns:a16="http://schemas.microsoft.com/office/drawing/2014/main" id="{0ABDEA4D-D4A2-4BCC-B5EE-8F1BA47C90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4320" y="614571"/>
            <a:ext cx="5835127" cy="3914358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7C38222C-C755-473D-8EA2-5734F5C764E2}"/>
              </a:ext>
            </a:extLst>
          </p:cNvPr>
          <p:cNvSpPr/>
          <p:nvPr/>
        </p:nvSpPr>
        <p:spPr>
          <a:xfrm>
            <a:off x="574040" y="1640840"/>
            <a:ext cx="1930400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Observation:</a:t>
            </a:r>
          </a:p>
          <a:p>
            <a:r>
              <a:rPr lang="en-US" sz="1200" dirty="0">
                <a:cs typeface="Calibri"/>
              </a:rPr>
              <a:t>For online sales, we can see maximum sale on weekdays</a:t>
            </a:r>
          </a:p>
        </p:txBody>
      </p:sp>
    </p:spTree>
    <p:extLst>
      <p:ext uri="{BB962C8B-B14F-4D97-AF65-F5344CB8AC3E}">
        <p14:creationId xmlns:p14="http://schemas.microsoft.com/office/powerpoint/2010/main" val="177213584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" name="Google Shape;1346;p36"/>
          <p:cNvSpPr txBox="1">
            <a:spLocks noGrp="1"/>
          </p:cNvSpPr>
          <p:nvPr>
            <p:ph type="title"/>
          </p:nvPr>
        </p:nvSpPr>
        <p:spPr>
          <a:xfrm>
            <a:off x="86360" y="452120"/>
            <a:ext cx="7838440" cy="52975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457200"/>
            <a:r>
              <a:rPr lang="en-US" sz="1400" b="1" dirty="0">
                <a:solidFill>
                  <a:schemeClr val="accent1"/>
                </a:solidFill>
                <a:latin typeface="Arial"/>
                <a:cs typeface="Arial"/>
                <a:sym typeface="Arial"/>
              </a:rPr>
              <a:t>Are the Online channel sales a threat to the reseller market share? </a:t>
            </a:r>
            <a:br>
              <a:rPr lang="en-US" sz="1800" dirty="0">
                <a:solidFill>
                  <a:schemeClr val="accent4"/>
                </a:solidFill>
                <a:ea typeface="+mn-lt"/>
                <a:cs typeface="+mn-lt"/>
              </a:rPr>
            </a:br>
            <a:endParaRPr sz="180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C38222C-C755-473D-8EA2-5734F5C764E2}"/>
              </a:ext>
            </a:extLst>
          </p:cNvPr>
          <p:cNvSpPr/>
          <p:nvPr/>
        </p:nvSpPr>
        <p:spPr>
          <a:xfrm>
            <a:off x="254000" y="909756"/>
            <a:ext cx="216916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Recommendations</a:t>
            </a:r>
            <a:r>
              <a:rPr lang="en-US" dirty="0">
                <a:solidFill>
                  <a:schemeClr val="accent1"/>
                </a:solidFill>
              </a:rPr>
              <a:t>:</a:t>
            </a:r>
            <a:endParaRPr lang="en-US" dirty="0">
              <a:solidFill>
                <a:schemeClr val="accent1"/>
              </a:solidFill>
              <a:cs typeface="Calibri"/>
            </a:endParaRPr>
          </a:p>
          <a:p>
            <a:endParaRPr lang="en-US" dirty="0">
              <a:cs typeface="Calibri"/>
            </a:endParaRPr>
          </a:p>
          <a:p>
            <a:pPr marL="285750" indent="-285750">
              <a:buFont typeface="Arial"/>
              <a:buChar char="•"/>
            </a:pPr>
            <a:r>
              <a:rPr lang="en-US" sz="1200" dirty="0">
                <a:cs typeface="Calibri"/>
              </a:rPr>
              <a:t>Exclusive, in-demand products available online at a discount.</a:t>
            </a:r>
            <a:endParaRPr lang="en-US" sz="1200" dirty="0"/>
          </a:p>
          <a:p>
            <a:pPr marL="285750" indent="-285750">
              <a:buFont typeface="Arial"/>
              <a:buChar char="•"/>
            </a:pPr>
            <a:endParaRPr lang="en-US" sz="1200" dirty="0">
              <a:cs typeface="Calibri"/>
            </a:endParaRPr>
          </a:p>
          <a:p>
            <a:pPr marL="285750" indent="-285750">
              <a:buFont typeface="Arial"/>
              <a:buChar char="•"/>
            </a:pPr>
            <a:r>
              <a:rPr lang="en-US" sz="1200" dirty="0">
                <a:cs typeface="Calibri"/>
              </a:rPr>
              <a:t>A 30-day return policy/same day shipping</a:t>
            </a:r>
          </a:p>
          <a:p>
            <a:pPr marL="285750" indent="-285750">
              <a:buFont typeface="Arial"/>
              <a:buChar char="•"/>
            </a:pPr>
            <a:endParaRPr lang="en-US" sz="1200" dirty="0">
              <a:cs typeface="Calibri"/>
            </a:endParaRPr>
          </a:p>
          <a:p>
            <a:pPr marL="285750" indent="-285750">
              <a:buFont typeface="Arial"/>
              <a:buChar char="•"/>
            </a:pPr>
            <a:r>
              <a:rPr lang="en-US" sz="1200" dirty="0">
                <a:cs typeface="Calibri"/>
              </a:rPr>
              <a:t>Provide accurate description of products (Measurements and pictures help)</a:t>
            </a:r>
          </a:p>
        </p:txBody>
      </p:sp>
      <p:pic>
        <p:nvPicPr>
          <p:cNvPr id="6" name="Picture 5" descr="A close up of a map&#10;&#10;Description generated with very high confidence">
            <a:extLst>
              <a:ext uri="{FF2B5EF4-FFF2-40B4-BE49-F238E27FC236}">
                <a16:creationId xmlns:a16="http://schemas.microsoft.com/office/drawing/2014/main" id="{849F2CBA-BC48-4408-A72D-DB30C7EA5AED}"/>
              </a:ext>
            </a:extLst>
          </p:cNvPr>
          <p:cNvPicPr>
            <a:picLocks noGrp="1"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4030" y="721360"/>
            <a:ext cx="5877554" cy="3337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44958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slide7" descr="Dashboard">
            <a:extLst>
              <a:ext uri="{FF2B5EF4-FFF2-40B4-BE49-F238E27FC236}">
                <a16:creationId xmlns:a16="http://schemas.microsoft.com/office/drawing/2014/main" id="{38E4D649-6540-4F8F-A567-4E52C9B1D56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7313" y="147320"/>
            <a:ext cx="6429375" cy="4399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098416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4" name="Google Shape;1374;p38"/>
          <p:cNvSpPr txBox="1">
            <a:spLocks noGrp="1"/>
          </p:cNvSpPr>
          <p:nvPr>
            <p:ph type="title"/>
          </p:nvPr>
        </p:nvSpPr>
        <p:spPr>
          <a:xfrm>
            <a:off x="389174" y="2164325"/>
            <a:ext cx="3484567" cy="366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000" dirty="0">
                <a:solidFill>
                  <a:srgbClr val="045A68"/>
                </a:solidFill>
                <a:latin typeface="Lilita One" panose="020B0604020202020204" charset="0"/>
                <a:cs typeface="Arial"/>
                <a:sym typeface="Arial"/>
              </a:rPr>
              <a:t>CONCLUSION</a:t>
            </a:r>
            <a:endParaRPr sz="4000" dirty="0">
              <a:solidFill>
                <a:srgbClr val="045A68"/>
              </a:solidFill>
              <a:latin typeface="Lilita One" panose="020B0604020202020204" charset="0"/>
              <a:cs typeface="Arial"/>
              <a:sym typeface="Arial"/>
            </a:endParaRPr>
          </a:p>
        </p:txBody>
      </p:sp>
      <p:grpSp>
        <p:nvGrpSpPr>
          <p:cNvPr id="1375" name="Google Shape;1375;p38"/>
          <p:cNvGrpSpPr/>
          <p:nvPr/>
        </p:nvGrpSpPr>
        <p:grpSpPr>
          <a:xfrm>
            <a:off x="4002471" y="-7955"/>
            <a:ext cx="4992480" cy="4711460"/>
            <a:chOff x="6636943" y="2757805"/>
            <a:chExt cx="1807364" cy="1691727"/>
          </a:xfrm>
        </p:grpSpPr>
        <p:sp>
          <p:nvSpPr>
            <p:cNvPr id="1376" name="Google Shape;1376;p38"/>
            <p:cNvSpPr/>
            <p:nvPr/>
          </p:nvSpPr>
          <p:spPr>
            <a:xfrm>
              <a:off x="6653545" y="4336491"/>
              <a:ext cx="52498" cy="103906"/>
            </a:xfrm>
            <a:custGeom>
              <a:avLst/>
              <a:gdLst/>
              <a:ahLst/>
              <a:cxnLst/>
              <a:rect l="l" t="t" r="r" b="b"/>
              <a:pathLst>
                <a:path w="1638" h="3242" extrusionOk="0">
                  <a:moveTo>
                    <a:pt x="0" y="0"/>
                  </a:moveTo>
                  <a:lnTo>
                    <a:pt x="0" y="3242"/>
                  </a:lnTo>
                  <a:lnTo>
                    <a:pt x="752" y="3242"/>
                  </a:lnTo>
                  <a:cubicBezTo>
                    <a:pt x="702" y="2908"/>
                    <a:pt x="702" y="2557"/>
                    <a:pt x="752" y="2206"/>
                  </a:cubicBezTo>
                  <a:cubicBezTo>
                    <a:pt x="819" y="1822"/>
                    <a:pt x="1637" y="836"/>
                    <a:pt x="1604" y="0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7" name="Google Shape;1377;p38"/>
            <p:cNvSpPr/>
            <p:nvPr/>
          </p:nvSpPr>
          <p:spPr>
            <a:xfrm>
              <a:off x="6845781" y="4336491"/>
              <a:ext cx="51985" cy="103906"/>
            </a:xfrm>
            <a:custGeom>
              <a:avLst/>
              <a:gdLst/>
              <a:ahLst/>
              <a:cxnLst/>
              <a:rect l="l" t="t" r="r" b="b"/>
              <a:pathLst>
                <a:path w="1622" h="3242" extrusionOk="0">
                  <a:moveTo>
                    <a:pt x="0" y="0"/>
                  </a:moveTo>
                  <a:lnTo>
                    <a:pt x="0" y="3242"/>
                  </a:lnTo>
                  <a:lnTo>
                    <a:pt x="736" y="3242"/>
                  </a:lnTo>
                  <a:cubicBezTo>
                    <a:pt x="702" y="2908"/>
                    <a:pt x="702" y="2557"/>
                    <a:pt x="736" y="2206"/>
                  </a:cubicBezTo>
                  <a:cubicBezTo>
                    <a:pt x="819" y="1822"/>
                    <a:pt x="1621" y="836"/>
                    <a:pt x="1604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8" name="Google Shape;1378;p38"/>
            <p:cNvSpPr/>
            <p:nvPr/>
          </p:nvSpPr>
          <p:spPr>
            <a:xfrm>
              <a:off x="6981256" y="4336491"/>
              <a:ext cx="52530" cy="103906"/>
            </a:xfrm>
            <a:custGeom>
              <a:avLst/>
              <a:gdLst/>
              <a:ahLst/>
              <a:cxnLst/>
              <a:rect l="l" t="t" r="r" b="b"/>
              <a:pathLst>
                <a:path w="1639" h="3242" extrusionOk="0">
                  <a:moveTo>
                    <a:pt x="17" y="0"/>
                  </a:moveTo>
                  <a:cubicBezTo>
                    <a:pt x="1" y="836"/>
                    <a:pt x="819" y="1822"/>
                    <a:pt x="886" y="2206"/>
                  </a:cubicBezTo>
                  <a:cubicBezTo>
                    <a:pt x="920" y="2557"/>
                    <a:pt x="920" y="2908"/>
                    <a:pt x="886" y="3242"/>
                  </a:cubicBezTo>
                  <a:lnTo>
                    <a:pt x="1638" y="3242"/>
                  </a:lnTo>
                  <a:lnTo>
                    <a:pt x="1638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9" name="Google Shape;1379;p38"/>
            <p:cNvSpPr/>
            <p:nvPr/>
          </p:nvSpPr>
          <p:spPr>
            <a:xfrm>
              <a:off x="7147820" y="4336491"/>
              <a:ext cx="52498" cy="103906"/>
            </a:xfrm>
            <a:custGeom>
              <a:avLst/>
              <a:gdLst/>
              <a:ahLst/>
              <a:cxnLst/>
              <a:rect l="l" t="t" r="r" b="b"/>
              <a:pathLst>
                <a:path w="1638" h="3242" extrusionOk="0">
                  <a:moveTo>
                    <a:pt x="17" y="0"/>
                  </a:moveTo>
                  <a:cubicBezTo>
                    <a:pt x="0" y="836"/>
                    <a:pt x="802" y="1822"/>
                    <a:pt x="886" y="2206"/>
                  </a:cubicBezTo>
                  <a:cubicBezTo>
                    <a:pt x="919" y="2557"/>
                    <a:pt x="919" y="2908"/>
                    <a:pt x="886" y="3242"/>
                  </a:cubicBezTo>
                  <a:lnTo>
                    <a:pt x="1637" y="3242"/>
                  </a:lnTo>
                  <a:lnTo>
                    <a:pt x="1637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0" name="Google Shape;1380;p38"/>
            <p:cNvSpPr/>
            <p:nvPr/>
          </p:nvSpPr>
          <p:spPr>
            <a:xfrm>
              <a:off x="6636943" y="3822922"/>
              <a:ext cx="575682" cy="516806"/>
            </a:xfrm>
            <a:custGeom>
              <a:avLst/>
              <a:gdLst/>
              <a:ahLst/>
              <a:cxnLst/>
              <a:rect l="l" t="t" r="r" b="b"/>
              <a:pathLst>
                <a:path w="17962" h="16125" extrusionOk="0">
                  <a:moveTo>
                    <a:pt x="0" y="1"/>
                  </a:moveTo>
                  <a:lnTo>
                    <a:pt x="0" y="16125"/>
                  </a:lnTo>
                  <a:lnTo>
                    <a:pt x="17962" y="16125"/>
                  </a:lnTo>
                  <a:lnTo>
                    <a:pt x="17962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1" name="Google Shape;1381;p38"/>
            <p:cNvSpPr/>
            <p:nvPr/>
          </p:nvSpPr>
          <p:spPr>
            <a:xfrm>
              <a:off x="7057824" y="3822922"/>
              <a:ext cx="154801" cy="516806"/>
            </a:xfrm>
            <a:custGeom>
              <a:avLst/>
              <a:gdLst/>
              <a:ahLst/>
              <a:cxnLst/>
              <a:rect l="l" t="t" r="r" b="b"/>
              <a:pathLst>
                <a:path w="4830" h="16125" extrusionOk="0">
                  <a:moveTo>
                    <a:pt x="1" y="1"/>
                  </a:moveTo>
                  <a:lnTo>
                    <a:pt x="135" y="16125"/>
                  </a:lnTo>
                  <a:lnTo>
                    <a:pt x="4830" y="16125"/>
                  </a:lnTo>
                  <a:lnTo>
                    <a:pt x="483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2" name="Google Shape;1382;p38"/>
            <p:cNvSpPr/>
            <p:nvPr/>
          </p:nvSpPr>
          <p:spPr>
            <a:xfrm>
              <a:off x="6663160" y="3860966"/>
              <a:ext cx="369537" cy="131213"/>
            </a:xfrm>
            <a:custGeom>
              <a:avLst/>
              <a:gdLst/>
              <a:ahLst/>
              <a:cxnLst/>
              <a:rect l="l" t="t" r="r" b="b"/>
              <a:pathLst>
                <a:path w="11530" h="4094" extrusionOk="0">
                  <a:moveTo>
                    <a:pt x="1" y="0"/>
                  </a:moveTo>
                  <a:lnTo>
                    <a:pt x="1" y="4094"/>
                  </a:lnTo>
                  <a:lnTo>
                    <a:pt x="11530" y="4094"/>
                  </a:lnTo>
                  <a:lnTo>
                    <a:pt x="1153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3" name="Google Shape;1383;p38"/>
            <p:cNvSpPr/>
            <p:nvPr/>
          </p:nvSpPr>
          <p:spPr>
            <a:xfrm>
              <a:off x="6663160" y="4018395"/>
              <a:ext cx="369537" cy="131758"/>
            </a:xfrm>
            <a:custGeom>
              <a:avLst/>
              <a:gdLst/>
              <a:ahLst/>
              <a:cxnLst/>
              <a:rect l="l" t="t" r="r" b="b"/>
              <a:pathLst>
                <a:path w="11530" h="4111" extrusionOk="0">
                  <a:moveTo>
                    <a:pt x="1" y="0"/>
                  </a:moveTo>
                  <a:lnTo>
                    <a:pt x="1" y="4111"/>
                  </a:lnTo>
                  <a:lnTo>
                    <a:pt x="11530" y="4111"/>
                  </a:lnTo>
                  <a:lnTo>
                    <a:pt x="1153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4" name="Google Shape;1384;p38"/>
            <p:cNvSpPr/>
            <p:nvPr/>
          </p:nvSpPr>
          <p:spPr>
            <a:xfrm>
              <a:off x="6663160" y="4176370"/>
              <a:ext cx="369537" cy="131758"/>
            </a:xfrm>
            <a:custGeom>
              <a:avLst/>
              <a:gdLst/>
              <a:ahLst/>
              <a:cxnLst/>
              <a:rect l="l" t="t" r="r" b="b"/>
              <a:pathLst>
                <a:path w="11530" h="4111" extrusionOk="0">
                  <a:moveTo>
                    <a:pt x="1" y="0"/>
                  </a:moveTo>
                  <a:lnTo>
                    <a:pt x="1" y="4111"/>
                  </a:lnTo>
                  <a:lnTo>
                    <a:pt x="11530" y="4111"/>
                  </a:lnTo>
                  <a:lnTo>
                    <a:pt x="1153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5" name="Google Shape;1385;p38"/>
            <p:cNvSpPr/>
            <p:nvPr/>
          </p:nvSpPr>
          <p:spPr>
            <a:xfrm>
              <a:off x="6788476" y="3674050"/>
              <a:ext cx="221209" cy="148392"/>
            </a:xfrm>
            <a:custGeom>
              <a:avLst/>
              <a:gdLst/>
              <a:ahLst/>
              <a:cxnLst/>
              <a:rect l="l" t="t" r="r" b="b"/>
              <a:pathLst>
                <a:path w="6902" h="4630" extrusionOk="0">
                  <a:moveTo>
                    <a:pt x="502" y="1"/>
                  </a:moveTo>
                  <a:lnTo>
                    <a:pt x="1" y="4629"/>
                  </a:lnTo>
                  <a:lnTo>
                    <a:pt x="6383" y="4629"/>
                  </a:lnTo>
                  <a:lnTo>
                    <a:pt x="690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6" name="Google Shape;1386;p38"/>
            <p:cNvSpPr/>
            <p:nvPr/>
          </p:nvSpPr>
          <p:spPr>
            <a:xfrm>
              <a:off x="6797578" y="3684787"/>
              <a:ext cx="199255" cy="129610"/>
            </a:xfrm>
            <a:custGeom>
              <a:avLst/>
              <a:gdLst/>
              <a:ahLst/>
              <a:cxnLst/>
              <a:rect l="l" t="t" r="r" b="b"/>
              <a:pathLst>
                <a:path w="6217" h="4044" extrusionOk="0">
                  <a:moveTo>
                    <a:pt x="485" y="0"/>
                  </a:moveTo>
                  <a:lnTo>
                    <a:pt x="1" y="4043"/>
                  </a:lnTo>
                  <a:lnTo>
                    <a:pt x="5748" y="4043"/>
                  </a:lnTo>
                  <a:lnTo>
                    <a:pt x="621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7" name="Google Shape;1387;p38"/>
            <p:cNvSpPr/>
            <p:nvPr/>
          </p:nvSpPr>
          <p:spPr>
            <a:xfrm>
              <a:off x="6834531" y="3706741"/>
              <a:ext cx="122143" cy="85702"/>
            </a:xfrm>
            <a:custGeom>
              <a:avLst/>
              <a:gdLst/>
              <a:ahLst/>
              <a:cxnLst/>
              <a:rect l="l" t="t" r="r" b="b"/>
              <a:pathLst>
                <a:path w="3811" h="2674" extrusionOk="0">
                  <a:moveTo>
                    <a:pt x="301" y="0"/>
                  </a:moveTo>
                  <a:lnTo>
                    <a:pt x="1" y="2673"/>
                  </a:lnTo>
                  <a:lnTo>
                    <a:pt x="3626" y="2673"/>
                  </a:lnTo>
                  <a:lnTo>
                    <a:pt x="381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8" name="Google Shape;1388;p38"/>
            <p:cNvSpPr/>
            <p:nvPr/>
          </p:nvSpPr>
          <p:spPr>
            <a:xfrm>
              <a:off x="6993051" y="3737797"/>
              <a:ext cx="51953" cy="85157"/>
            </a:xfrm>
            <a:custGeom>
              <a:avLst/>
              <a:gdLst/>
              <a:ahLst/>
              <a:cxnLst/>
              <a:rect l="l" t="t" r="r" b="b"/>
              <a:pathLst>
                <a:path w="1621" h="2657" extrusionOk="0">
                  <a:moveTo>
                    <a:pt x="301" y="0"/>
                  </a:moveTo>
                  <a:lnTo>
                    <a:pt x="0" y="2640"/>
                  </a:lnTo>
                  <a:lnTo>
                    <a:pt x="1621" y="2657"/>
                  </a:lnTo>
                  <a:lnTo>
                    <a:pt x="301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9" name="Google Shape;1389;p38"/>
            <p:cNvSpPr/>
            <p:nvPr/>
          </p:nvSpPr>
          <p:spPr>
            <a:xfrm>
              <a:off x="6829724" y="3919873"/>
              <a:ext cx="31601" cy="27082"/>
            </a:xfrm>
            <a:custGeom>
              <a:avLst/>
              <a:gdLst/>
              <a:ahLst/>
              <a:cxnLst/>
              <a:rect l="l" t="t" r="r" b="b"/>
              <a:pathLst>
                <a:path w="986" h="845" extrusionOk="0">
                  <a:moveTo>
                    <a:pt x="568" y="0"/>
                  </a:moveTo>
                  <a:cubicBezTo>
                    <a:pt x="184" y="0"/>
                    <a:pt x="0" y="451"/>
                    <a:pt x="267" y="719"/>
                  </a:cubicBezTo>
                  <a:cubicBezTo>
                    <a:pt x="355" y="806"/>
                    <a:pt x="461" y="845"/>
                    <a:pt x="565" y="845"/>
                  </a:cubicBezTo>
                  <a:cubicBezTo>
                    <a:pt x="781" y="845"/>
                    <a:pt x="986" y="677"/>
                    <a:pt x="986" y="418"/>
                  </a:cubicBezTo>
                  <a:cubicBezTo>
                    <a:pt x="986" y="184"/>
                    <a:pt x="802" y="0"/>
                    <a:pt x="56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0" name="Google Shape;1390;p38"/>
            <p:cNvSpPr/>
            <p:nvPr/>
          </p:nvSpPr>
          <p:spPr>
            <a:xfrm>
              <a:off x="6829724" y="4079450"/>
              <a:ext cx="31601" cy="26986"/>
            </a:xfrm>
            <a:custGeom>
              <a:avLst/>
              <a:gdLst/>
              <a:ahLst/>
              <a:cxnLst/>
              <a:rect l="l" t="t" r="r" b="b"/>
              <a:pathLst>
                <a:path w="986" h="842" extrusionOk="0">
                  <a:moveTo>
                    <a:pt x="568" y="0"/>
                  </a:moveTo>
                  <a:cubicBezTo>
                    <a:pt x="184" y="0"/>
                    <a:pt x="0" y="451"/>
                    <a:pt x="267" y="719"/>
                  </a:cubicBezTo>
                  <a:cubicBezTo>
                    <a:pt x="353" y="804"/>
                    <a:pt x="456" y="841"/>
                    <a:pt x="558" y="841"/>
                  </a:cubicBezTo>
                  <a:cubicBezTo>
                    <a:pt x="776" y="841"/>
                    <a:pt x="986" y="669"/>
                    <a:pt x="986" y="418"/>
                  </a:cubicBezTo>
                  <a:cubicBezTo>
                    <a:pt x="986" y="184"/>
                    <a:pt x="802" y="0"/>
                    <a:pt x="56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1" name="Google Shape;1391;p38"/>
            <p:cNvSpPr/>
            <p:nvPr/>
          </p:nvSpPr>
          <p:spPr>
            <a:xfrm>
              <a:off x="6829724" y="4238483"/>
              <a:ext cx="31601" cy="27114"/>
            </a:xfrm>
            <a:custGeom>
              <a:avLst/>
              <a:gdLst/>
              <a:ahLst/>
              <a:cxnLst/>
              <a:rect l="l" t="t" r="r" b="b"/>
              <a:pathLst>
                <a:path w="986" h="846" extrusionOk="0">
                  <a:moveTo>
                    <a:pt x="568" y="1"/>
                  </a:moveTo>
                  <a:cubicBezTo>
                    <a:pt x="184" y="1"/>
                    <a:pt x="0" y="452"/>
                    <a:pt x="267" y="719"/>
                  </a:cubicBezTo>
                  <a:cubicBezTo>
                    <a:pt x="355" y="806"/>
                    <a:pt x="461" y="845"/>
                    <a:pt x="565" y="845"/>
                  </a:cubicBezTo>
                  <a:cubicBezTo>
                    <a:pt x="781" y="845"/>
                    <a:pt x="986" y="677"/>
                    <a:pt x="986" y="418"/>
                  </a:cubicBezTo>
                  <a:cubicBezTo>
                    <a:pt x="986" y="184"/>
                    <a:pt x="802" y="1"/>
                    <a:pt x="568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2" name="Google Shape;1392;p38"/>
            <p:cNvSpPr/>
            <p:nvPr/>
          </p:nvSpPr>
          <p:spPr>
            <a:xfrm>
              <a:off x="6705466" y="2979494"/>
              <a:ext cx="335820" cy="426297"/>
            </a:xfrm>
            <a:custGeom>
              <a:avLst/>
              <a:gdLst/>
              <a:ahLst/>
              <a:cxnLst/>
              <a:rect l="l" t="t" r="r" b="b"/>
              <a:pathLst>
                <a:path w="10478" h="13301" extrusionOk="0">
                  <a:moveTo>
                    <a:pt x="1" y="1"/>
                  </a:moveTo>
                  <a:lnTo>
                    <a:pt x="285" y="13267"/>
                  </a:lnTo>
                  <a:lnTo>
                    <a:pt x="10477" y="13301"/>
                  </a:lnTo>
                  <a:lnTo>
                    <a:pt x="10193" y="10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3" name="Google Shape;1393;p38"/>
            <p:cNvSpPr/>
            <p:nvPr/>
          </p:nvSpPr>
          <p:spPr>
            <a:xfrm>
              <a:off x="6725273" y="2993981"/>
              <a:ext cx="294027" cy="389343"/>
            </a:xfrm>
            <a:custGeom>
              <a:avLst/>
              <a:gdLst/>
              <a:ahLst/>
              <a:cxnLst/>
              <a:rect l="l" t="t" r="r" b="b"/>
              <a:pathLst>
                <a:path w="9174" h="12148" extrusionOk="0">
                  <a:moveTo>
                    <a:pt x="1" y="0"/>
                  </a:moveTo>
                  <a:lnTo>
                    <a:pt x="252" y="12030"/>
                  </a:lnTo>
                  <a:lnTo>
                    <a:pt x="9174" y="12147"/>
                  </a:lnTo>
                  <a:lnTo>
                    <a:pt x="8907" y="23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4" name="Google Shape;1394;p38"/>
            <p:cNvSpPr/>
            <p:nvPr/>
          </p:nvSpPr>
          <p:spPr>
            <a:xfrm>
              <a:off x="6772419" y="3056094"/>
              <a:ext cx="195473" cy="269380"/>
            </a:xfrm>
            <a:custGeom>
              <a:avLst/>
              <a:gdLst/>
              <a:ahLst/>
              <a:cxnLst/>
              <a:rect l="l" t="t" r="r" b="b"/>
              <a:pathLst>
                <a:path w="6099" h="8405" extrusionOk="0">
                  <a:moveTo>
                    <a:pt x="0" y="0"/>
                  </a:moveTo>
                  <a:lnTo>
                    <a:pt x="184" y="8405"/>
                  </a:lnTo>
                  <a:lnTo>
                    <a:pt x="6099" y="8288"/>
                  </a:lnTo>
                  <a:lnTo>
                    <a:pt x="5915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5" name="Google Shape;1395;p38"/>
            <p:cNvSpPr/>
            <p:nvPr/>
          </p:nvSpPr>
          <p:spPr>
            <a:xfrm>
              <a:off x="6772419" y="3056094"/>
              <a:ext cx="192268" cy="269380"/>
            </a:xfrm>
            <a:custGeom>
              <a:avLst/>
              <a:gdLst/>
              <a:ahLst/>
              <a:cxnLst/>
              <a:rect l="l" t="t" r="r" b="b"/>
              <a:pathLst>
                <a:path w="5999" h="8405" extrusionOk="0">
                  <a:moveTo>
                    <a:pt x="0" y="0"/>
                  </a:moveTo>
                  <a:lnTo>
                    <a:pt x="184" y="8405"/>
                  </a:lnTo>
                  <a:lnTo>
                    <a:pt x="5999" y="39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6" name="Google Shape;1396;p38"/>
            <p:cNvSpPr/>
            <p:nvPr/>
          </p:nvSpPr>
          <p:spPr>
            <a:xfrm>
              <a:off x="8150280" y="2757805"/>
              <a:ext cx="294027" cy="374344"/>
            </a:xfrm>
            <a:custGeom>
              <a:avLst/>
              <a:gdLst/>
              <a:ahLst/>
              <a:cxnLst/>
              <a:rect l="l" t="t" r="r" b="b"/>
              <a:pathLst>
                <a:path w="9174" h="11680" extrusionOk="0">
                  <a:moveTo>
                    <a:pt x="0" y="1"/>
                  </a:moveTo>
                  <a:lnTo>
                    <a:pt x="234" y="11646"/>
                  </a:lnTo>
                  <a:lnTo>
                    <a:pt x="9173" y="11680"/>
                  </a:lnTo>
                  <a:lnTo>
                    <a:pt x="9173" y="11680"/>
                  </a:lnTo>
                  <a:lnTo>
                    <a:pt x="8923" y="10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7" name="Google Shape;1397;p38"/>
            <p:cNvSpPr/>
            <p:nvPr/>
          </p:nvSpPr>
          <p:spPr>
            <a:xfrm>
              <a:off x="8167427" y="2770657"/>
              <a:ext cx="257586" cy="341685"/>
            </a:xfrm>
            <a:custGeom>
              <a:avLst/>
              <a:gdLst/>
              <a:ahLst/>
              <a:cxnLst/>
              <a:rect l="l" t="t" r="r" b="b"/>
              <a:pathLst>
                <a:path w="8037" h="10661" extrusionOk="0">
                  <a:moveTo>
                    <a:pt x="0" y="1"/>
                  </a:moveTo>
                  <a:lnTo>
                    <a:pt x="217" y="10560"/>
                  </a:lnTo>
                  <a:lnTo>
                    <a:pt x="8037" y="10661"/>
                  </a:lnTo>
                  <a:lnTo>
                    <a:pt x="7820" y="218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8" name="Google Shape;1398;p38"/>
            <p:cNvSpPr/>
            <p:nvPr/>
          </p:nvSpPr>
          <p:spPr>
            <a:xfrm>
              <a:off x="8208643" y="2825270"/>
              <a:ext cx="171403" cy="236753"/>
            </a:xfrm>
            <a:custGeom>
              <a:avLst/>
              <a:gdLst/>
              <a:ahLst/>
              <a:cxnLst/>
              <a:rect l="l" t="t" r="r" b="b"/>
              <a:pathLst>
                <a:path w="5348" h="7387" extrusionOk="0">
                  <a:moveTo>
                    <a:pt x="1" y="1"/>
                  </a:moveTo>
                  <a:lnTo>
                    <a:pt x="168" y="7386"/>
                  </a:lnTo>
                  <a:lnTo>
                    <a:pt x="5347" y="7269"/>
                  </a:lnTo>
                  <a:lnTo>
                    <a:pt x="5197" y="8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9" name="Google Shape;1399;p38"/>
            <p:cNvSpPr/>
            <p:nvPr/>
          </p:nvSpPr>
          <p:spPr>
            <a:xfrm>
              <a:off x="8208643" y="2825270"/>
              <a:ext cx="168711" cy="236753"/>
            </a:xfrm>
            <a:custGeom>
              <a:avLst/>
              <a:gdLst/>
              <a:ahLst/>
              <a:cxnLst/>
              <a:rect l="l" t="t" r="r" b="b"/>
              <a:pathLst>
                <a:path w="5264" h="7387" extrusionOk="0">
                  <a:moveTo>
                    <a:pt x="1" y="1"/>
                  </a:moveTo>
                  <a:lnTo>
                    <a:pt x="168" y="7386"/>
                  </a:lnTo>
                  <a:lnTo>
                    <a:pt x="5264" y="3476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0" name="Google Shape;1400;p38"/>
            <p:cNvSpPr/>
            <p:nvPr/>
          </p:nvSpPr>
          <p:spPr>
            <a:xfrm>
              <a:off x="8114416" y="4163518"/>
              <a:ext cx="72305" cy="166051"/>
            </a:xfrm>
            <a:custGeom>
              <a:avLst/>
              <a:gdLst/>
              <a:ahLst/>
              <a:cxnLst/>
              <a:rect l="l" t="t" r="r" b="b"/>
              <a:pathLst>
                <a:path w="2256" h="5181" extrusionOk="0">
                  <a:moveTo>
                    <a:pt x="33" y="0"/>
                  </a:moveTo>
                  <a:cubicBezTo>
                    <a:pt x="0" y="117"/>
                    <a:pt x="1337" y="5180"/>
                    <a:pt x="1337" y="5180"/>
                  </a:cubicBezTo>
                  <a:lnTo>
                    <a:pt x="2256" y="4996"/>
                  </a:lnTo>
                  <a:lnTo>
                    <a:pt x="986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1" name="Google Shape;1401;p38"/>
            <p:cNvSpPr/>
            <p:nvPr/>
          </p:nvSpPr>
          <p:spPr>
            <a:xfrm>
              <a:off x="8284153" y="4140474"/>
              <a:ext cx="89996" cy="189095"/>
            </a:xfrm>
            <a:custGeom>
              <a:avLst/>
              <a:gdLst/>
              <a:ahLst/>
              <a:cxnLst/>
              <a:rect l="l" t="t" r="r" b="b"/>
              <a:pathLst>
                <a:path w="2808" h="5900" extrusionOk="0">
                  <a:moveTo>
                    <a:pt x="1822" y="1"/>
                  </a:moveTo>
                  <a:lnTo>
                    <a:pt x="1" y="5899"/>
                  </a:lnTo>
                  <a:lnTo>
                    <a:pt x="1070" y="5899"/>
                  </a:lnTo>
                  <a:lnTo>
                    <a:pt x="2808" y="419"/>
                  </a:lnTo>
                  <a:lnTo>
                    <a:pt x="1822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2" name="Google Shape;1402;p38"/>
            <p:cNvSpPr/>
            <p:nvPr/>
          </p:nvSpPr>
          <p:spPr>
            <a:xfrm>
              <a:off x="8329151" y="4111052"/>
              <a:ext cx="99099" cy="218517"/>
            </a:xfrm>
            <a:custGeom>
              <a:avLst/>
              <a:gdLst/>
              <a:ahLst/>
              <a:cxnLst/>
              <a:rect l="l" t="t" r="r" b="b"/>
              <a:pathLst>
                <a:path w="3092" h="6818" extrusionOk="0">
                  <a:moveTo>
                    <a:pt x="2089" y="0"/>
                  </a:moveTo>
                  <a:lnTo>
                    <a:pt x="0" y="6817"/>
                  </a:lnTo>
                  <a:lnTo>
                    <a:pt x="1069" y="6817"/>
                  </a:lnTo>
                  <a:lnTo>
                    <a:pt x="3091" y="434"/>
                  </a:lnTo>
                  <a:lnTo>
                    <a:pt x="2089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3" name="Google Shape;1403;p38"/>
            <p:cNvSpPr/>
            <p:nvPr/>
          </p:nvSpPr>
          <p:spPr>
            <a:xfrm>
              <a:off x="8136370" y="4316140"/>
              <a:ext cx="237779" cy="118361"/>
            </a:xfrm>
            <a:custGeom>
              <a:avLst/>
              <a:gdLst/>
              <a:ahLst/>
              <a:cxnLst/>
              <a:rect l="l" t="t" r="r" b="b"/>
              <a:pathLst>
                <a:path w="7419" h="3693" extrusionOk="0">
                  <a:moveTo>
                    <a:pt x="0" y="0"/>
                  </a:moveTo>
                  <a:lnTo>
                    <a:pt x="1069" y="3693"/>
                  </a:lnTo>
                  <a:lnTo>
                    <a:pt x="6433" y="3693"/>
                  </a:lnTo>
                  <a:lnTo>
                    <a:pt x="741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4" name="Google Shape;1404;p38"/>
            <p:cNvSpPr/>
            <p:nvPr/>
          </p:nvSpPr>
          <p:spPr>
            <a:xfrm>
              <a:off x="8139575" y="4071951"/>
              <a:ext cx="85702" cy="244221"/>
            </a:xfrm>
            <a:custGeom>
              <a:avLst/>
              <a:gdLst/>
              <a:ahLst/>
              <a:cxnLst/>
              <a:rect l="l" t="t" r="r" b="b"/>
              <a:pathLst>
                <a:path w="2674" h="7620" extrusionOk="0">
                  <a:moveTo>
                    <a:pt x="0" y="0"/>
                  </a:moveTo>
                  <a:lnTo>
                    <a:pt x="17" y="50"/>
                  </a:lnTo>
                  <a:lnTo>
                    <a:pt x="1253" y="5431"/>
                  </a:lnTo>
                  <a:cubicBezTo>
                    <a:pt x="1404" y="6099"/>
                    <a:pt x="1538" y="6650"/>
                    <a:pt x="1621" y="7035"/>
                  </a:cubicBezTo>
                  <a:cubicBezTo>
                    <a:pt x="1671" y="7218"/>
                    <a:pt x="1705" y="7369"/>
                    <a:pt x="1721" y="7469"/>
                  </a:cubicBezTo>
                  <a:cubicBezTo>
                    <a:pt x="1738" y="7519"/>
                    <a:pt x="1755" y="7553"/>
                    <a:pt x="1755" y="7586"/>
                  </a:cubicBezTo>
                  <a:cubicBezTo>
                    <a:pt x="1755" y="7603"/>
                    <a:pt x="1771" y="7619"/>
                    <a:pt x="1771" y="7619"/>
                  </a:cubicBezTo>
                  <a:cubicBezTo>
                    <a:pt x="1771" y="7603"/>
                    <a:pt x="1771" y="7603"/>
                    <a:pt x="1771" y="7586"/>
                  </a:cubicBezTo>
                  <a:cubicBezTo>
                    <a:pt x="1755" y="7553"/>
                    <a:pt x="1755" y="7519"/>
                    <a:pt x="1738" y="7469"/>
                  </a:cubicBezTo>
                  <a:lnTo>
                    <a:pt x="1654" y="7035"/>
                  </a:lnTo>
                  <a:cubicBezTo>
                    <a:pt x="1554" y="6650"/>
                    <a:pt x="1437" y="6099"/>
                    <a:pt x="1287" y="5414"/>
                  </a:cubicBezTo>
                  <a:cubicBezTo>
                    <a:pt x="988" y="4051"/>
                    <a:pt x="556" y="2159"/>
                    <a:pt x="91" y="67"/>
                  </a:cubicBezTo>
                  <a:lnTo>
                    <a:pt x="956" y="67"/>
                  </a:lnTo>
                  <a:lnTo>
                    <a:pt x="2156" y="5431"/>
                  </a:lnTo>
                  <a:cubicBezTo>
                    <a:pt x="2306" y="6099"/>
                    <a:pt x="2440" y="6650"/>
                    <a:pt x="2523" y="7035"/>
                  </a:cubicBezTo>
                  <a:cubicBezTo>
                    <a:pt x="2573" y="7218"/>
                    <a:pt x="2607" y="7369"/>
                    <a:pt x="2624" y="7469"/>
                  </a:cubicBezTo>
                  <a:cubicBezTo>
                    <a:pt x="2640" y="7519"/>
                    <a:pt x="2657" y="7553"/>
                    <a:pt x="2657" y="7586"/>
                  </a:cubicBezTo>
                  <a:cubicBezTo>
                    <a:pt x="2657" y="7603"/>
                    <a:pt x="2657" y="7619"/>
                    <a:pt x="2674" y="7619"/>
                  </a:cubicBezTo>
                  <a:cubicBezTo>
                    <a:pt x="2674" y="7603"/>
                    <a:pt x="2674" y="7603"/>
                    <a:pt x="2674" y="7586"/>
                  </a:cubicBezTo>
                  <a:cubicBezTo>
                    <a:pt x="2657" y="7553"/>
                    <a:pt x="2657" y="7519"/>
                    <a:pt x="2640" y="7469"/>
                  </a:cubicBezTo>
                  <a:cubicBezTo>
                    <a:pt x="2624" y="7369"/>
                    <a:pt x="2590" y="7218"/>
                    <a:pt x="2557" y="7035"/>
                  </a:cubicBezTo>
                  <a:cubicBezTo>
                    <a:pt x="2473" y="6650"/>
                    <a:pt x="2356" y="6099"/>
                    <a:pt x="2206" y="5414"/>
                  </a:cubicBezTo>
                  <a:cubicBezTo>
                    <a:pt x="1905" y="4044"/>
                    <a:pt x="1487" y="2139"/>
                    <a:pt x="1020" y="34"/>
                  </a:cubicBezTo>
                  <a:lnTo>
                    <a:pt x="1020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5" name="Google Shape;1405;p38"/>
            <p:cNvSpPr/>
            <p:nvPr/>
          </p:nvSpPr>
          <p:spPr>
            <a:xfrm>
              <a:off x="7078176" y="2889530"/>
              <a:ext cx="1006274" cy="1378983"/>
            </a:xfrm>
            <a:custGeom>
              <a:avLst/>
              <a:gdLst/>
              <a:ahLst/>
              <a:cxnLst/>
              <a:rect l="l" t="t" r="r" b="b"/>
              <a:pathLst>
                <a:path w="31397" h="43026" extrusionOk="0">
                  <a:moveTo>
                    <a:pt x="1" y="1"/>
                  </a:moveTo>
                  <a:lnTo>
                    <a:pt x="1" y="43025"/>
                  </a:lnTo>
                  <a:lnTo>
                    <a:pt x="31396" y="43025"/>
                  </a:lnTo>
                  <a:lnTo>
                    <a:pt x="31396" y="1"/>
                  </a:ln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6" name="Google Shape;1406;p38"/>
            <p:cNvSpPr/>
            <p:nvPr/>
          </p:nvSpPr>
          <p:spPr>
            <a:xfrm>
              <a:off x="7162275" y="2945233"/>
              <a:ext cx="882529" cy="1241329"/>
            </a:xfrm>
            <a:custGeom>
              <a:avLst/>
              <a:gdLst/>
              <a:ahLst/>
              <a:cxnLst/>
              <a:rect l="l" t="t" r="r" b="b"/>
              <a:pathLst>
                <a:path w="27536" h="38731" extrusionOk="0">
                  <a:moveTo>
                    <a:pt x="0" y="1"/>
                  </a:moveTo>
                  <a:lnTo>
                    <a:pt x="0" y="38731"/>
                  </a:lnTo>
                  <a:lnTo>
                    <a:pt x="27536" y="38731"/>
                  </a:lnTo>
                  <a:lnTo>
                    <a:pt x="27536" y="33902"/>
                  </a:lnTo>
                  <a:lnTo>
                    <a:pt x="27536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7" name="Google Shape;1407;p38"/>
            <p:cNvSpPr/>
            <p:nvPr/>
          </p:nvSpPr>
          <p:spPr>
            <a:xfrm>
              <a:off x="7155833" y="2928631"/>
              <a:ext cx="875061" cy="1234919"/>
            </a:xfrm>
            <a:custGeom>
              <a:avLst/>
              <a:gdLst/>
              <a:ahLst/>
              <a:cxnLst/>
              <a:rect l="l" t="t" r="r" b="b"/>
              <a:pathLst>
                <a:path w="27303" h="38531" extrusionOk="0">
                  <a:moveTo>
                    <a:pt x="1" y="1"/>
                  </a:moveTo>
                  <a:lnTo>
                    <a:pt x="1" y="38530"/>
                  </a:lnTo>
                  <a:lnTo>
                    <a:pt x="27302" y="38530"/>
                  </a:lnTo>
                  <a:lnTo>
                    <a:pt x="27302" y="33735"/>
                  </a:lnTo>
                  <a:lnTo>
                    <a:pt x="27302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8" name="Google Shape;1408;p38"/>
            <p:cNvSpPr/>
            <p:nvPr/>
          </p:nvSpPr>
          <p:spPr>
            <a:xfrm>
              <a:off x="7139776" y="2931836"/>
              <a:ext cx="882561" cy="1217259"/>
            </a:xfrm>
            <a:custGeom>
              <a:avLst/>
              <a:gdLst/>
              <a:ahLst/>
              <a:cxnLst/>
              <a:rect l="l" t="t" r="r" b="b"/>
              <a:pathLst>
                <a:path w="27537" h="37980" extrusionOk="0">
                  <a:moveTo>
                    <a:pt x="0" y="1"/>
                  </a:moveTo>
                  <a:lnTo>
                    <a:pt x="0" y="37979"/>
                  </a:lnTo>
                  <a:lnTo>
                    <a:pt x="21722" y="37979"/>
                  </a:lnTo>
                  <a:lnTo>
                    <a:pt x="24879" y="35423"/>
                  </a:lnTo>
                  <a:lnTo>
                    <a:pt x="27536" y="33251"/>
                  </a:lnTo>
                  <a:lnTo>
                    <a:pt x="27536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9" name="Google Shape;1409;p38"/>
            <p:cNvSpPr/>
            <p:nvPr/>
          </p:nvSpPr>
          <p:spPr>
            <a:xfrm>
              <a:off x="7138686" y="2930778"/>
              <a:ext cx="884708" cy="1219374"/>
            </a:xfrm>
            <a:custGeom>
              <a:avLst/>
              <a:gdLst/>
              <a:ahLst/>
              <a:cxnLst/>
              <a:rect l="l" t="t" r="r" b="b"/>
              <a:pathLst>
                <a:path w="27604" h="38046" extrusionOk="0">
                  <a:moveTo>
                    <a:pt x="25080" y="35322"/>
                  </a:moveTo>
                  <a:lnTo>
                    <a:pt x="25080" y="35322"/>
                  </a:lnTo>
                  <a:cubicBezTo>
                    <a:pt x="24963" y="35406"/>
                    <a:pt x="24897" y="35456"/>
                    <a:pt x="24897" y="35456"/>
                  </a:cubicBezTo>
                  <a:lnTo>
                    <a:pt x="24913" y="35456"/>
                  </a:lnTo>
                  <a:cubicBezTo>
                    <a:pt x="24913" y="35456"/>
                    <a:pt x="24964" y="35406"/>
                    <a:pt x="25080" y="35322"/>
                  </a:cubicBezTo>
                  <a:close/>
                  <a:moveTo>
                    <a:pt x="24897" y="35456"/>
                  </a:moveTo>
                  <a:lnTo>
                    <a:pt x="24897" y="35456"/>
                  </a:lnTo>
                  <a:cubicBezTo>
                    <a:pt x="24897" y="35456"/>
                    <a:pt x="24830" y="35506"/>
                    <a:pt x="24713" y="35623"/>
                  </a:cubicBezTo>
                  <a:cubicBezTo>
                    <a:pt x="24847" y="35506"/>
                    <a:pt x="24897" y="35456"/>
                    <a:pt x="24897" y="35456"/>
                  </a:cubicBezTo>
                  <a:close/>
                  <a:moveTo>
                    <a:pt x="1" y="0"/>
                  </a:moveTo>
                  <a:lnTo>
                    <a:pt x="1" y="34"/>
                  </a:lnTo>
                  <a:cubicBezTo>
                    <a:pt x="1" y="14320"/>
                    <a:pt x="1" y="27486"/>
                    <a:pt x="1" y="38012"/>
                  </a:cubicBezTo>
                  <a:lnTo>
                    <a:pt x="1" y="38046"/>
                  </a:lnTo>
                  <a:lnTo>
                    <a:pt x="34" y="38046"/>
                  </a:lnTo>
                  <a:lnTo>
                    <a:pt x="21756" y="38029"/>
                  </a:lnTo>
                  <a:lnTo>
                    <a:pt x="21772" y="38029"/>
                  </a:lnTo>
                  <a:lnTo>
                    <a:pt x="24128" y="36108"/>
                  </a:lnTo>
                  <a:lnTo>
                    <a:pt x="24713" y="35623"/>
                  </a:lnTo>
                  <a:lnTo>
                    <a:pt x="24713" y="35623"/>
                  </a:lnTo>
                  <a:lnTo>
                    <a:pt x="24111" y="36091"/>
                  </a:lnTo>
                  <a:lnTo>
                    <a:pt x="21756" y="38012"/>
                  </a:lnTo>
                  <a:lnTo>
                    <a:pt x="68" y="37996"/>
                  </a:lnTo>
                  <a:lnTo>
                    <a:pt x="68" y="37996"/>
                  </a:lnTo>
                  <a:cubicBezTo>
                    <a:pt x="68" y="27480"/>
                    <a:pt x="68" y="14333"/>
                    <a:pt x="68" y="67"/>
                  </a:cubicBezTo>
                  <a:lnTo>
                    <a:pt x="27553" y="67"/>
                  </a:lnTo>
                  <a:cubicBezTo>
                    <a:pt x="27553" y="15707"/>
                    <a:pt x="27570" y="27841"/>
                    <a:pt x="27570" y="33284"/>
                  </a:cubicBezTo>
                  <a:lnTo>
                    <a:pt x="25582" y="34905"/>
                  </a:lnTo>
                  <a:lnTo>
                    <a:pt x="25081" y="35322"/>
                  </a:lnTo>
                  <a:lnTo>
                    <a:pt x="25582" y="34921"/>
                  </a:lnTo>
                  <a:lnTo>
                    <a:pt x="27587" y="33301"/>
                  </a:lnTo>
                  <a:cubicBezTo>
                    <a:pt x="27587" y="27837"/>
                    <a:pt x="27604" y="15690"/>
                    <a:pt x="27604" y="34"/>
                  </a:cubicBezTo>
                  <a:lnTo>
                    <a:pt x="27604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0" name="Google Shape;1410;p38"/>
            <p:cNvSpPr/>
            <p:nvPr/>
          </p:nvSpPr>
          <p:spPr>
            <a:xfrm>
              <a:off x="7400566" y="2846711"/>
              <a:ext cx="361492" cy="123713"/>
            </a:xfrm>
            <a:custGeom>
              <a:avLst/>
              <a:gdLst/>
              <a:ahLst/>
              <a:cxnLst/>
              <a:rect l="l" t="t" r="r" b="b"/>
              <a:pathLst>
                <a:path w="11279" h="3860" extrusionOk="0">
                  <a:moveTo>
                    <a:pt x="1922" y="0"/>
                  </a:moveTo>
                  <a:cubicBezTo>
                    <a:pt x="869" y="0"/>
                    <a:pt x="0" y="852"/>
                    <a:pt x="0" y="1905"/>
                  </a:cubicBezTo>
                  <a:lnTo>
                    <a:pt x="0" y="3860"/>
                  </a:lnTo>
                  <a:lnTo>
                    <a:pt x="11279" y="3860"/>
                  </a:lnTo>
                  <a:lnTo>
                    <a:pt x="11279" y="1838"/>
                  </a:lnTo>
                  <a:cubicBezTo>
                    <a:pt x="11279" y="819"/>
                    <a:pt x="10460" y="0"/>
                    <a:pt x="9441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1" name="Google Shape;1411;p38"/>
            <p:cNvSpPr/>
            <p:nvPr/>
          </p:nvSpPr>
          <p:spPr>
            <a:xfrm>
              <a:off x="7476076" y="2779759"/>
              <a:ext cx="207812" cy="66985"/>
            </a:xfrm>
            <a:custGeom>
              <a:avLst/>
              <a:gdLst/>
              <a:ahLst/>
              <a:cxnLst/>
              <a:rect l="l" t="t" r="r" b="b"/>
              <a:pathLst>
                <a:path w="6484" h="2090" extrusionOk="0">
                  <a:moveTo>
                    <a:pt x="0" y="1"/>
                  </a:moveTo>
                  <a:lnTo>
                    <a:pt x="418" y="2089"/>
                  </a:lnTo>
                  <a:lnTo>
                    <a:pt x="6132" y="2089"/>
                  </a:lnTo>
                  <a:lnTo>
                    <a:pt x="6483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2" name="Google Shape;1412;p38"/>
            <p:cNvSpPr/>
            <p:nvPr/>
          </p:nvSpPr>
          <p:spPr>
            <a:xfrm>
              <a:off x="7231887" y="3125707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4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4"/>
                  </a:lnTo>
                  <a:close/>
                  <a:moveTo>
                    <a:pt x="0" y="0"/>
                  </a:moveTo>
                  <a:lnTo>
                    <a:pt x="0" y="4645"/>
                  </a:lnTo>
                  <a:lnTo>
                    <a:pt x="4645" y="4645"/>
                  </a:lnTo>
                  <a:lnTo>
                    <a:pt x="4645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3" name="Google Shape;1413;p38"/>
            <p:cNvSpPr/>
            <p:nvPr/>
          </p:nvSpPr>
          <p:spPr>
            <a:xfrm>
              <a:off x="7443930" y="3160513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4" name="Google Shape;1414;p38"/>
            <p:cNvSpPr/>
            <p:nvPr/>
          </p:nvSpPr>
          <p:spPr>
            <a:xfrm>
              <a:off x="7443930" y="319156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5" name="Google Shape;1415;p38"/>
            <p:cNvSpPr/>
            <p:nvPr/>
          </p:nvSpPr>
          <p:spPr>
            <a:xfrm>
              <a:off x="7443930" y="3222626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6" name="Google Shape;1416;p38"/>
            <p:cNvSpPr/>
            <p:nvPr/>
          </p:nvSpPr>
          <p:spPr>
            <a:xfrm>
              <a:off x="7443930" y="3253137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8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8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7" name="Google Shape;1417;p38"/>
            <p:cNvSpPr/>
            <p:nvPr/>
          </p:nvSpPr>
          <p:spPr>
            <a:xfrm>
              <a:off x="7231887" y="3354896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4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4"/>
                  </a:lnTo>
                  <a:close/>
                  <a:moveTo>
                    <a:pt x="0" y="1"/>
                  </a:moveTo>
                  <a:lnTo>
                    <a:pt x="0" y="4646"/>
                  </a:lnTo>
                  <a:lnTo>
                    <a:pt x="4645" y="4646"/>
                  </a:lnTo>
                  <a:lnTo>
                    <a:pt x="4645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8" name="Google Shape;1418;p38"/>
            <p:cNvSpPr/>
            <p:nvPr/>
          </p:nvSpPr>
          <p:spPr>
            <a:xfrm>
              <a:off x="7261854" y="3364543"/>
              <a:ext cx="145699" cy="114611"/>
            </a:xfrm>
            <a:custGeom>
              <a:avLst/>
              <a:gdLst/>
              <a:ahLst/>
              <a:cxnLst/>
              <a:rect l="l" t="t" r="r" b="b"/>
              <a:pathLst>
                <a:path w="4546" h="3576" extrusionOk="0">
                  <a:moveTo>
                    <a:pt x="3994" y="0"/>
                  </a:moveTo>
                  <a:lnTo>
                    <a:pt x="1638" y="2273"/>
                  </a:lnTo>
                  <a:lnTo>
                    <a:pt x="602" y="1454"/>
                  </a:lnTo>
                  <a:lnTo>
                    <a:pt x="1" y="2122"/>
                  </a:lnTo>
                  <a:lnTo>
                    <a:pt x="1588" y="3576"/>
                  </a:lnTo>
                  <a:lnTo>
                    <a:pt x="4546" y="652"/>
                  </a:lnTo>
                  <a:lnTo>
                    <a:pt x="3994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9" name="Google Shape;1419;p38"/>
            <p:cNvSpPr/>
            <p:nvPr/>
          </p:nvSpPr>
          <p:spPr>
            <a:xfrm>
              <a:off x="7443930" y="3389702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0" name="Google Shape;1420;p38"/>
            <p:cNvSpPr/>
            <p:nvPr/>
          </p:nvSpPr>
          <p:spPr>
            <a:xfrm>
              <a:off x="7443930" y="342075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1" name="Google Shape;1421;p38"/>
            <p:cNvSpPr/>
            <p:nvPr/>
          </p:nvSpPr>
          <p:spPr>
            <a:xfrm>
              <a:off x="7443930" y="3451815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2" name="Google Shape;1422;p38"/>
            <p:cNvSpPr/>
            <p:nvPr/>
          </p:nvSpPr>
          <p:spPr>
            <a:xfrm>
              <a:off x="7443930" y="348235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0"/>
                    <a:pt x="3226" y="67"/>
                    <a:pt x="7219" y="67"/>
                  </a:cubicBezTo>
                  <a:cubicBezTo>
                    <a:pt x="11196" y="67"/>
                    <a:pt x="14420" y="50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3" name="Google Shape;1423;p38"/>
            <p:cNvSpPr/>
            <p:nvPr/>
          </p:nvSpPr>
          <p:spPr>
            <a:xfrm>
              <a:off x="7231887" y="3576586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5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5"/>
                  </a:lnTo>
                  <a:close/>
                  <a:moveTo>
                    <a:pt x="0" y="1"/>
                  </a:moveTo>
                  <a:lnTo>
                    <a:pt x="0" y="4646"/>
                  </a:lnTo>
                  <a:lnTo>
                    <a:pt x="4645" y="4646"/>
                  </a:lnTo>
                  <a:lnTo>
                    <a:pt x="4645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4" name="Google Shape;1424;p38"/>
            <p:cNvSpPr/>
            <p:nvPr/>
          </p:nvSpPr>
          <p:spPr>
            <a:xfrm>
              <a:off x="7261854" y="3586233"/>
              <a:ext cx="145699" cy="114643"/>
            </a:xfrm>
            <a:custGeom>
              <a:avLst/>
              <a:gdLst/>
              <a:ahLst/>
              <a:cxnLst/>
              <a:rect l="l" t="t" r="r" b="b"/>
              <a:pathLst>
                <a:path w="4546" h="3577" extrusionOk="0">
                  <a:moveTo>
                    <a:pt x="3994" y="1"/>
                  </a:moveTo>
                  <a:lnTo>
                    <a:pt x="1638" y="2273"/>
                  </a:lnTo>
                  <a:lnTo>
                    <a:pt x="602" y="1454"/>
                  </a:lnTo>
                  <a:lnTo>
                    <a:pt x="1" y="2123"/>
                  </a:lnTo>
                  <a:lnTo>
                    <a:pt x="1588" y="3576"/>
                  </a:lnTo>
                  <a:lnTo>
                    <a:pt x="4546" y="669"/>
                  </a:lnTo>
                  <a:lnTo>
                    <a:pt x="3994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5" name="Google Shape;1425;p38"/>
            <p:cNvSpPr/>
            <p:nvPr/>
          </p:nvSpPr>
          <p:spPr>
            <a:xfrm>
              <a:off x="7443930" y="3611392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8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8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6" name="Google Shape;1426;p38"/>
            <p:cNvSpPr/>
            <p:nvPr/>
          </p:nvSpPr>
          <p:spPr>
            <a:xfrm>
              <a:off x="7443930" y="3642481"/>
              <a:ext cx="462193" cy="2147"/>
            </a:xfrm>
            <a:custGeom>
              <a:avLst/>
              <a:gdLst/>
              <a:ahLst/>
              <a:cxnLst/>
              <a:rect l="l" t="t" r="r" b="b"/>
              <a:pathLst>
                <a:path w="14421" h="67" extrusionOk="0">
                  <a:moveTo>
                    <a:pt x="7219" y="0"/>
                  </a:moveTo>
                  <a:cubicBezTo>
                    <a:pt x="3226" y="0"/>
                    <a:pt x="1" y="17"/>
                    <a:pt x="1" y="33"/>
                  </a:cubicBezTo>
                  <a:cubicBezTo>
                    <a:pt x="1" y="50"/>
                    <a:pt x="3226" y="67"/>
                    <a:pt x="7219" y="67"/>
                  </a:cubicBezTo>
                  <a:cubicBezTo>
                    <a:pt x="11196" y="67"/>
                    <a:pt x="14420" y="50"/>
                    <a:pt x="14420" y="33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7" name="Google Shape;1427;p38"/>
            <p:cNvSpPr/>
            <p:nvPr/>
          </p:nvSpPr>
          <p:spPr>
            <a:xfrm>
              <a:off x="7443930" y="3673537"/>
              <a:ext cx="462193" cy="2147"/>
            </a:xfrm>
            <a:custGeom>
              <a:avLst/>
              <a:gdLst/>
              <a:ahLst/>
              <a:cxnLst/>
              <a:rect l="l" t="t" r="r" b="b"/>
              <a:pathLst>
                <a:path w="14421" h="67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0"/>
                    <a:pt x="3226" y="67"/>
                    <a:pt x="7219" y="67"/>
                  </a:cubicBezTo>
                  <a:cubicBezTo>
                    <a:pt x="11196" y="67"/>
                    <a:pt x="14420" y="50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8" name="Google Shape;1428;p38"/>
            <p:cNvSpPr/>
            <p:nvPr/>
          </p:nvSpPr>
          <p:spPr>
            <a:xfrm>
              <a:off x="7443930" y="370404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67"/>
                    <a:pt x="3226" y="67"/>
                    <a:pt x="7219" y="67"/>
                  </a:cubicBezTo>
                  <a:cubicBezTo>
                    <a:pt x="11196" y="67"/>
                    <a:pt x="14420" y="67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9" name="Google Shape;1429;p38"/>
            <p:cNvSpPr/>
            <p:nvPr/>
          </p:nvSpPr>
          <p:spPr>
            <a:xfrm>
              <a:off x="7231887" y="3790808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4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4"/>
                  </a:lnTo>
                  <a:close/>
                  <a:moveTo>
                    <a:pt x="0" y="0"/>
                  </a:moveTo>
                  <a:lnTo>
                    <a:pt x="0" y="4645"/>
                  </a:lnTo>
                  <a:lnTo>
                    <a:pt x="4645" y="4645"/>
                  </a:lnTo>
                  <a:lnTo>
                    <a:pt x="4645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0" name="Google Shape;1430;p38"/>
            <p:cNvSpPr/>
            <p:nvPr/>
          </p:nvSpPr>
          <p:spPr>
            <a:xfrm>
              <a:off x="7261854" y="3800455"/>
              <a:ext cx="145699" cy="114611"/>
            </a:xfrm>
            <a:custGeom>
              <a:avLst/>
              <a:gdLst/>
              <a:ahLst/>
              <a:cxnLst/>
              <a:rect l="l" t="t" r="r" b="b"/>
              <a:pathLst>
                <a:path w="4546" h="3576" extrusionOk="0">
                  <a:moveTo>
                    <a:pt x="3994" y="0"/>
                  </a:moveTo>
                  <a:lnTo>
                    <a:pt x="1638" y="2272"/>
                  </a:lnTo>
                  <a:lnTo>
                    <a:pt x="602" y="1454"/>
                  </a:lnTo>
                  <a:lnTo>
                    <a:pt x="1" y="2122"/>
                  </a:lnTo>
                  <a:lnTo>
                    <a:pt x="1588" y="3576"/>
                  </a:lnTo>
                  <a:lnTo>
                    <a:pt x="4546" y="652"/>
                  </a:lnTo>
                  <a:lnTo>
                    <a:pt x="3994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1" name="Google Shape;1431;p38"/>
            <p:cNvSpPr/>
            <p:nvPr/>
          </p:nvSpPr>
          <p:spPr>
            <a:xfrm>
              <a:off x="7443930" y="3825614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2" name="Google Shape;1432;p38"/>
            <p:cNvSpPr/>
            <p:nvPr/>
          </p:nvSpPr>
          <p:spPr>
            <a:xfrm>
              <a:off x="7443930" y="3856671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3" name="Google Shape;1433;p38"/>
            <p:cNvSpPr/>
            <p:nvPr/>
          </p:nvSpPr>
          <p:spPr>
            <a:xfrm>
              <a:off x="7443930" y="3887727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4" name="Google Shape;1434;p38"/>
            <p:cNvSpPr/>
            <p:nvPr/>
          </p:nvSpPr>
          <p:spPr>
            <a:xfrm>
              <a:off x="7443930" y="391823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8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8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5" name="Google Shape;1435;p38"/>
            <p:cNvSpPr/>
            <p:nvPr/>
          </p:nvSpPr>
          <p:spPr>
            <a:xfrm>
              <a:off x="7766866" y="3947693"/>
              <a:ext cx="96951" cy="200313"/>
            </a:xfrm>
            <a:custGeom>
              <a:avLst/>
              <a:gdLst/>
              <a:ahLst/>
              <a:cxnLst/>
              <a:rect l="l" t="t" r="r" b="b"/>
              <a:pathLst>
                <a:path w="3025" h="6250" extrusionOk="0">
                  <a:moveTo>
                    <a:pt x="3024" y="1"/>
                  </a:moveTo>
                  <a:lnTo>
                    <a:pt x="0" y="6250"/>
                  </a:lnTo>
                  <a:lnTo>
                    <a:pt x="2156" y="6250"/>
                  </a:lnTo>
                  <a:lnTo>
                    <a:pt x="3024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6" name="Google Shape;1436;p38"/>
            <p:cNvSpPr/>
            <p:nvPr/>
          </p:nvSpPr>
          <p:spPr>
            <a:xfrm>
              <a:off x="7835934" y="3948783"/>
              <a:ext cx="186403" cy="200313"/>
            </a:xfrm>
            <a:custGeom>
              <a:avLst/>
              <a:gdLst/>
              <a:ahLst/>
              <a:cxnLst/>
              <a:rect l="l" t="t" r="r" b="b"/>
              <a:pathLst>
                <a:path w="5816" h="6250" extrusionOk="0">
                  <a:moveTo>
                    <a:pt x="869" y="0"/>
                  </a:moveTo>
                  <a:lnTo>
                    <a:pt x="1" y="6249"/>
                  </a:lnTo>
                  <a:lnTo>
                    <a:pt x="1" y="6249"/>
                  </a:lnTo>
                  <a:lnTo>
                    <a:pt x="5815" y="1538"/>
                  </a:lnTo>
                  <a:lnTo>
                    <a:pt x="869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7" name="Google Shape;1437;p38"/>
            <p:cNvSpPr/>
            <p:nvPr/>
          </p:nvSpPr>
          <p:spPr>
            <a:xfrm>
              <a:off x="7835934" y="3947693"/>
              <a:ext cx="189063" cy="201402"/>
            </a:xfrm>
            <a:custGeom>
              <a:avLst/>
              <a:gdLst/>
              <a:ahLst/>
              <a:cxnLst/>
              <a:rect l="l" t="t" r="r" b="b"/>
              <a:pathLst>
                <a:path w="5899" h="6284" extrusionOk="0">
                  <a:moveTo>
                    <a:pt x="17" y="6201"/>
                  </a:moveTo>
                  <a:cubicBezTo>
                    <a:pt x="14" y="6220"/>
                    <a:pt x="11" y="6237"/>
                    <a:pt x="8" y="6251"/>
                  </a:cubicBezTo>
                  <a:lnTo>
                    <a:pt x="8" y="6251"/>
                  </a:lnTo>
                  <a:cubicBezTo>
                    <a:pt x="14" y="6235"/>
                    <a:pt x="16" y="6221"/>
                    <a:pt x="17" y="6201"/>
                  </a:cubicBezTo>
                  <a:close/>
                  <a:moveTo>
                    <a:pt x="8" y="6251"/>
                  </a:moveTo>
                  <a:cubicBezTo>
                    <a:pt x="6" y="6256"/>
                    <a:pt x="3" y="6261"/>
                    <a:pt x="1" y="6267"/>
                  </a:cubicBezTo>
                  <a:cubicBezTo>
                    <a:pt x="1" y="6267"/>
                    <a:pt x="1" y="6283"/>
                    <a:pt x="1" y="6283"/>
                  </a:cubicBezTo>
                  <a:cubicBezTo>
                    <a:pt x="3" y="6274"/>
                    <a:pt x="5" y="6263"/>
                    <a:pt x="8" y="6251"/>
                  </a:cubicBezTo>
                  <a:close/>
                  <a:moveTo>
                    <a:pt x="836" y="1"/>
                  </a:moveTo>
                  <a:lnTo>
                    <a:pt x="836" y="34"/>
                  </a:lnTo>
                  <a:cubicBezTo>
                    <a:pt x="585" y="1856"/>
                    <a:pt x="385" y="3426"/>
                    <a:pt x="234" y="4546"/>
                  </a:cubicBezTo>
                  <a:cubicBezTo>
                    <a:pt x="168" y="5097"/>
                    <a:pt x="101" y="5531"/>
                    <a:pt x="67" y="5832"/>
                  </a:cubicBezTo>
                  <a:cubicBezTo>
                    <a:pt x="51" y="5983"/>
                    <a:pt x="34" y="6100"/>
                    <a:pt x="17" y="6166"/>
                  </a:cubicBezTo>
                  <a:cubicBezTo>
                    <a:pt x="17" y="6180"/>
                    <a:pt x="17" y="6192"/>
                    <a:pt x="17" y="6201"/>
                  </a:cubicBezTo>
                  <a:lnTo>
                    <a:pt x="17" y="6201"/>
                  </a:lnTo>
                  <a:cubicBezTo>
                    <a:pt x="55" y="5983"/>
                    <a:pt x="124" y="5445"/>
                    <a:pt x="268" y="4512"/>
                  </a:cubicBezTo>
                  <a:cubicBezTo>
                    <a:pt x="417" y="3419"/>
                    <a:pt x="632" y="1882"/>
                    <a:pt x="896" y="81"/>
                  </a:cubicBezTo>
                  <a:lnTo>
                    <a:pt x="896" y="81"/>
                  </a:lnTo>
                  <a:lnTo>
                    <a:pt x="3894" y="1003"/>
                  </a:lnTo>
                  <a:lnTo>
                    <a:pt x="5758" y="1571"/>
                  </a:lnTo>
                  <a:lnTo>
                    <a:pt x="5758" y="1571"/>
                  </a:lnTo>
                  <a:lnTo>
                    <a:pt x="1671" y="4913"/>
                  </a:lnTo>
                  <a:lnTo>
                    <a:pt x="1" y="6283"/>
                  </a:lnTo>
                  <a:cubicBezTo>
                    <a:pt x="1" y="6283"/>
                    <a:pt x="17" y="6283"/>
                    <a:pt x="34" y="6267"/>
                  </a:cubicBezTo>
                  <a:lnTo>
                    <a:pt x="118" y="6200"/>
                  </a:lnTo>
                  <a:lnTo>
                    <a:pt x="435" y="5949"/>
                  </a:lnTo>
                  <a:lnTo>
                    <a:pt x="1655" y="4963"/>
                  </a:lnTo>
                  <a:lnTo>
                    <a:pt x="5849" y="1588"/>
                  </a:lnTo>
                  <a:lnTo>
                    <a:pt x="5899" y="1555"/>
                  </a:lnTo>
                  <a:lnTo>
                    <a:pt x="5832" y="1538"/>
                  </a:lnTo>
                  <a:lnTo>
                    <a:pt x="3927" y="937"/>
                  </a:lnTo>
                  <a:lnTo>
                    <a:pt x="886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8" name="Google Shape;1438;p38"/>
            <p:cNvSpPr/>
            <p:nvPr/>
          </p:nvSpPr>
          <p:spPr>
            <a:xfrm>
              <a:off x="7658152" y="2779759"/>
              <a:ext cx="25736" cy="66985"/>
            </a:xfrm>
            <a:custGeom>
              <a:avLst/>
              <a:gdLst/>
              <a:ahLst/>
              <a:cxnLst/>
              <a:rect l="l" t="t" r="r" b="b"/>
              <a:pathLst>
                <a:path w="803" h="2090" extrusionOk="0">
                  <a:moveTo>
                    <a:pt x="368" y="1"/>
                  </a:moveTo>
                  <a:lnTo>
                    <a:pt x="0" y="2089"/>
                  </a:lnTo>
                  <a:lnTo>
                    <a:pt x="451" y="2089"/>
                  </a:lnTo>
                  <a:lnTo>
                    <a:pt x="802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9" name="Google Shape;1439;p38"/>
            <p:cNvSpPr/>
            <p:nvPr/>
          </p:nvSpPr>
          <p:spPr>
            <a:xfrm>
              <a:off x="7028915" y="3262304"/>
              <a:ext cx="108201" cy="222331"/>
            </a:xfrm>
            <a:custGeom>
              <a:avLst/>
              <a:gdLst/>
              <a:ahLst/>
              <a:cxnLst/>
              <a:rect l="l" t="t" r="r" b="b"/>
              <a:pathLst>
                <a:path w="3376" h="6937" extrusionOk="0">
                  <a:moveTo>
                    <a:pt x="1863" y="0"/>
                  </a:moveTo>
                  <a:cubicBezTo>
                    <a:pt x="1213" y="0"/>
                    <a:pt x="565" y="191"/>
                    <a:pt x="1" y="567"/>
                  </a:cubicBezTo>
                  <a:lnTo>
                    <a:pt x="68" y="3926"/>
                  </a:lnTo>
                  <a:lnTo>
                    <a:pt x="68" y="5713"/>
                  </a:lnTo>
                  <a:cubicBezTo>
                    <a:pt x="68" y="6315"/>
                    <a:pt x="385" y="6883"/>
                    <a:pt x="987" y="6933"/>
                  </a:cubicBezTo>
                  <a:cubicBezTo>
                    <a:pt x="1017" y="6935"/>
                    <a:pt x="1047" y="6937"/>
                    <a:pt x="1076" y="6937"/>
                  </a:cubicBezTo>
                  <a:cubicBezTo>
                    <a:pt x="1690" y="6937"/>
                    <a:pt x="2208" y="6451"/>
                    <a:pt x="2240" y="5814"/>
                  </a:cubicBezTo>
                  <a:cubicBezTo>
                    <a:pt x="2256" y="5179"/>
                    <a:pt x="2290" y="4544"/>
                    <a:pt x="2290" y="4544"/>
                  </a:cubicBezTo>
                  <a:cubicBezTo>
                    <a:pt x="2290" y="4544"/>
                    <a:pt x="3242" y="4460"/>
                    <a:pt x="3309" y="3508"/>
                  </a:cubicBezTo>
                  <a:cubicBezTo>
                    <a:pt x="3376" y="2555"/>
                    <a:pt x="3342" y="350"/>
                    <a:pt x="3342" y="350"/>
                  </a:cubicBezTo>
                  <a:cubicBezTo>
                    <a:pt x="2874" y="116"/>
                    <a:pt x="2368" y="0"/>
                    <a:pt x="1863" y="0"/>
                  </a:cubicBez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0" name="Google Shape;1440;p38"/>
            <p:cNvSpPr/>
            <p:nvPr/>
          </p:nvSpPr>
          <p:spPr>
            <a:xfrm>
              <a:off x="7012858" y="3237048"/>
              <a:ext cx="149449" cy="180217"/>
            </a:xfrm>
            <a:custGeom>
              <a:avLst/>
              <a:gdLst/>
              <a:ahLst/>
              <a:cxnLst/>
              <a:rect l="l" t="t" r="r" b="b"/>
              <a:pathLst>
                <a:path w="4663" h="5623" extrusionOk="0">
                  <a:moveTo>
                    <a:pt x="2874" y="3126"/>
                  </a:moveTo>
                  <a:lnTo>
                    <a:pt x="2874" y="3126"/>
                  </a:lnTo>
                  <a:cubicBezTo>
                    <a:pt x="2869" y="3126"/>
                    <a:pt x="2863" y="3126"/>
                    <a:pt x="2858" y="3126"/>
                  </a:cubicBezTo>
                  <a:lnTo>
                    <a:pt x="2874" y="3126"/>
                  </a:lnTo>
                  <a:cubicBezTo>
                    <a:pt x="2874" y="3126"/>
                    <a:pt x="2874" y="3126"/>
                    <a:pt x="2874" y="3126"/>
                  </a:cubicBezTo>
                  <a:close/>
                  <a:moveTo>
                    <a:pt x="2759" y="0"/>
                  </a:moveTo>
                  <a:cubicBezTo>
                    <a:pt x="2548" y="0"/>
                    <a:pt x="2340" y="56"/>
                    <a:pt x="2156" y="169"/>
                  </a:cubicBezTo>
                  <a:cubicBezTo>
                    <a:pt x="1872" y="353"/>
                    <a:pt x="1571" y="520"/>
                    <a:pt x="1254" y="653"/>
                  </a:cubicBezTo>
                  <a:cubicBezTo>
                    <a:pt x="986" y="737"/>
                    <a:pt x="686" y="754"/>
                    <a:pt x="452" y="904"/>
                  </a:cubicBezTo>
                  <a:cubicBezTo>
                    <a:pt x="251" y="1054"/>
                    <a:pt x="117" y="1272"/>
                    <a:pt x="67" y="1522"/>
                  </a:cubicBezTo>
                  <a:cubicBezTo>
                    <a:pt x="17" y="1773"/>
                    <a:pt x="0" y="2023"/>
                    <a:pt x="17" y="2274"/>
                  </a:cubicBezTo>
                  <a:cubicBezTo>
                    <a:pt x="34" y="2976"/>
                    <a:pt x="34" y="3678"/>
                    <a:pt x="51" y="4379"/>
                  </a:cubicBezTo>
                  <a:cubicBezTo>
                    <a:pt x="34" y="4680"/>
                    <a:pt x="101" y="4981"/>
                    <a:pt x="251" y="5231"/>
                  </a:cubicBezTo>
                  <a:cubicBezTo>
                    <a:pt x="454" y="5521"/>
                    <a:pt x="833" y="5623"/>
                    <a:pt x="1191" y="5623"/>
                  </a:cubicBezTo>
                  <a:cubicBezTo>
                    <a:pt x="1246" y="5623"/>
                    <a:pt x="1301" y="5620"/>
                    <a:pt x="1354" y="5616"/>
                  </a:cubicBezTo>
                  <a:cubicBezTo>
                    <a:pt x="1772" y="5566"/>
                    <a:pt x="2156" y="5382"/>
                    <a:pt x="2457" y="5081"/>
                  </a:cubicBezTo>
                  <a:cubicBezTo>
                    <a:pt x="2624" y="4914"/>
                    <a:pt x="2741" y="4680"/>
                    <a:pt x="2791" y="4429"/>
                  </a:cubicBezTo>
                  <a:cubicBezTo>
                    <a:pt x="2808" y="4246"/>
                    <a:pt x="2674" y="4079"/>
                    <a:pt x="2507" y="4028"/>
                  </a:cubicBezTo>
                  <a:cubicBezTo>
                    <a:pt x="2306" y="3978"/>
                    <a:pt x="2139" y="3861"/>
                    <a:pt x="2039" y="3678"/>
                  </a:cubicBezTo>
                  <a:cubicBezTo>
                    <a:pt x="1922" y="3427"/>
                    <a:pt x="1989" y="3143"/>
                    <a:pt x="2223" y="2993"/>
                  </a:cubicBezTo>
                  <a:cubicBezTo>
                    <a:pt x="2300" y="2945"/>
                    <a:pt x="2385" y="2923"/>
                    <a:pt x="2470" y="2923"/>
                  </a:cubicBezTo>
                  <a:cubicBezTo>
                    <a:pt x="2624" y="2923"/>
                    <a:pt x="2777" y="2997"/>
                    <a:pt x="2874" y="3126"/>
                  </a:cubicBezTo>
                  <a:lnTo>
                    <a:pt x="2874" y="3126"/>
                  </a:lnTo>
                  <a:cubicBezTo>
                    <a:pt x="3026" y="3115"/>
                    <a:pt x="3043" y="2956"/>
                    <a:pt x="3075" y="2859"/>
                  </a:cubicBezTo>
                  <a:cubicBezTo>
                    <a:pt x="3142" y="2642"/>
                    <a:pt x="3142" y="2408"/>
                    <a:pt x="3092" y="2191"/>
                  </a:cubicBezTo>
                  <a:lnTo>
                    <a:pt x="3092" y="2191"/>
                  </a:lnTo>
                  <a:cubicBezTo>
                    <a:pt x="3251" y="2268"/>
                    <a:pt x="3419" y="2304"/>
                    <a:pt x="3583" y="2304"/>
                  </a:cubicBezTo>
                  <a:cubicBezTo>
                    <a:pt x="4024" y="2304"/>
                    <a:pt x="4442" y="2044"/>
                    <a:pt x="4612" y="1606"/>
                  </a:cubicBezTo>
                  <a:cubicBezTo>
                    <a:pt x="4662" y="1439"/>
                    <a:pt x="4662" y="1272"/>
                    <a:pt x="4612" y="1121"/>
                  </a:cubicBezTo>
                  <a:cubicBezTo>
                    <a:pt x="4478" y="670"/>
                    <a:pt x="4044" y="703"/>
                    <a:pt x="3743" y="520"/>
                  </a:cubicBezTo>
                  <a:cubicBezTo>
                    <a:pt x="3526" y="403"/>
                    <a:pt x="3376" y="186"/>
                    <a:pt x="3158" y="69"/>
                  </a:cubicBezTo>
                  <a:cubicBezTo>
                    <a:pt x="3028" y="23"/>
                    <a:pt x="2893" y="0"/>
                    <a:pt x="275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1" name="Google Shape;1441;p38"/>
            <p:cNvSpPr/>
            <p:nvPr/>
          </p:nvSpPr>
          <p:spPr>
            <a:xfrm>
              <a:off x="6966257" y="3207114"/>
              <a:ext cx="65895" cy="70286"/>
            </a:xfrm>
            <a:custGeom>
              <a:avLst/>
              <a:gdLst/>
              <a:ahLst/>
              <a:cxnLst/>
              <a:rect l="l" t="t" r="r" b="b"/>
              <a:pathLst>
                <a:path w="2056" h="2193" extrusionOk="0">
                  <a:moveTo>
                    <a:pt x="1070" y="0"/>
                  </a:moveTo>
                  <a:cubicBezTo>
                    <a:pt x="636" y="33"/>
                    <a:pt x="251" y="334"/>
                    <a:pt x="118" y="769"/>
                  </a:cubicBezTo>
                  <a:cubicBezTo>
                    <a:pt x="1" y="1203"/>
                    <a:pt x="151" y="1654"/>
                    <a:pt x="502" y="1938"/>
                  </a:cubicBezTo>
                  <a:cubicBezTo>
                    <a:pt x="719" y="2104"/>
                    <a:pt x="981" y="2192"/>
                    <a:pt x="1248" y="2192"/>
                  </a:cubicBezTo>
                  <a:cubicBezTo>
                    <a:pt x="1413" y="2192"/>
                    <a:pt x="1579" y="2159"/>
                    <a:pt x="1739" y="2089"/>
                  </a:cubicBezTo>
                  <a:lnTo>
                    <a:pt x="1739" y="2089"/>
                  </a:lnTo>
                  <a:lnTo>
                    <a:pt x="1688" y="2105"/>
                  </a:lnTo>
                  <a:cubicBezTo>
                    <a:pt x="1839" y="1805"/>
                    <a:pt x="1956" y="1487"/>
                    <a:pt x="2006" y="1153"/>
                  </a:cubicBezTo>
                  <a:cubicBezTo>
                    <a:pt x="2056" y="819"/>
                    <a:pt x="1939" y="468"/>
                    <a:pt x="1705" y="234"/>
                  </a:cubicBezTo>
                  <a:cubicBezTo>
                    <a:pt x="1521" y="84"/>
                    <a:pt x="1304" y="0"/>
                    <a:pt x="107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2" name="Google Shape;1442;p38"/>
            <p:cNvSpPr/>
            <p:nvPr/>
          </p:nvSpPr>
          <p:spPr>
            <a:xfrm>
              <a:off x="7011800" y="3263329"/>
              <a:ext cx="14999" cy="14487"/>
            </a:xfrm>
            <a:custGeom>
              <a:avLst/>
              <a:gdLst/>
              <a:ahLst/>
              <a:cxnLst/>
              <a:rect l="l" t="t" r="r" b="b"/>
              <a:pathLst>
                <a:path w="468" h="452" extrusionOk="0">
                  <a:moveTo>
                    <a:pt x="468" y="0"/>
                  </a:moveTo>
                  <a:cubicBezTo>
                    <a:pt x="434" y="0"/>
                    <a:pt x="401" y="134"/>
                    <a:pt x="267" y="268"/>
                  </a:cubicBezTo>
                  <a:cubicBezTo>
                    <a:pt x="150" y="385"/>
                    <a:pt x="0" y="418"/>
                    <a:pt x="17" y="452"/>
                  </a:cubicBezTo>
                  <a:cubicBezTo>
                    <a:pt x="251" y="435"/>
                    <a:pt x="451" y="251"/>
                    <a:pt x="468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3" name="Google Shape;1443;p38"/>
            <p:cNvSpPr/>
            <p:nvPr/>
          </p:nvSpPr>
          <p:spPr>
            <a:xfrm>
              <a:off x="6981256" y="3242977"/>
              <a:ext cx="35383" cy="37050"/>
            </a:xfrm>
            <a:custGeom>
              <a:avLst/>
              <a:gdLst/>
              <a:ahLst/>
              <a:cxnLst/>
              <a:rect l="l" t="t" r="r" b="b"/>
              <a:pathLst>
                <a:path w="1104" h="1156" extrusionOk="0">
                  <a:moveTo>
                    <a:pt x="418" y="1"/>
                  </a:moveTo>
                  <a:lnTo>
                    <a:pt x="418" y="1"/>
                  </a:lnTo>
                  <a:cubicBezTo>
                    <a:pt x="335" y="67"/>
                    <a:pt x="251" y="151"/>
                    <a:pt x="201" y="234"/>
                  </a:cubicBezTo>
                  <a:cubicBezTo>
                    <a:pt x="118" y="335"/>
                    <a:pt x="67" y="435"/>
                    <a:pt x="34" y="552"/>
                  </a:cubicBezTo>
                  <a:cubicBezTo>
                    <a:pt x="1" y="702"/>
                    <a:pt x="17" y="853"/>
                    <a:pt x="101" y="986"/>
                  </a:cubicBezTo>
                  <a:cubicBezTo>
                    <a:pt x="191" y="1091"/>
                    <a:pt x="321" y="1156"/>
                    <a:pt x="456" y="1156"/>
                  </a:cubicBezTo>
                  <a:cubicBezTo>
                    <a:pt x="471" y="1156"/>
                    <a:pt x="487" y="1155"/>
                    <a:pt x="502" y="1153"/>
                  </a:cubicBezTo>
                  <a:cubicBezTo>
                    <a:pt x="619" y="1153"/>
                    <a:pt x="736" y="1120"/>
                    <a:pt x="836" y="1053"/>
                  </a:cubicBezTo>
                  <a:cubicBezTo>
                    <a:pt x="936" y="1020"/>
                    <a:pt x="1020" y="953"/>
                    <a:pt x="1103" y="869"/>
                  </a:cubicBezTo>
                  <a:lnTo>
                    <a:pt x="1103" y="869"/>
                  </a:lnTo>
                  <a:cubicBezTo>
                    <a:pt x="1087" y="869"/>
                    <a:pt x="1003" y="936"/>
                    <a:pt x="819" y="1020"/>
                  </a:cubicBezTo>
                  <a:cubicBezTo>
                    <a:pt x="719" y="1070"/>
                    <a:pt x="619" y="1087"/>
                    <a:pt x="502" y="1087"/>
                  </a:cubicBezTo>
                  <a:cubicBezTo>
                    <a:pt x="488" y="1088"/>
                    <a:pt x="475" y="1089"/>
                    <a:pt x="461" y="1089"/>
                  </a:cubicBezTo>
                  <a:cubicBezTo>
                    <a:pt x="344" y="1089"/>
                    <a:pt x="243" y="1026"/>
                    <a:pt x="168" y="936"/>
                  </a:cubicBezTo>
                  <a:cubicBezTo>
                    <a:pt x="84" y="819"/>
                    <a:pt x="67" y="686"/>
                    <a:pt x="101" y="569"/>
                  </a:cubicBezTo>
                  <a:cubicBezTo>
                    <a:pt x="118" y="452"/>
                    <a:pt x="168" y="351"/>
                    <a:pt x="235" y="268"/>
                  </a:cubicBezTo>
                  <a:cubicBezTo>
                    <a:pt x="301" y="184"/>
                    <a:pt x="368" y="101"/>
                    <a:pt x="418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4" name="Google Shape;1444;p38"/>
            <p:cNvSpPr/>
            <p:nvPr/>
          </p:nvSpPr>
          <p:spPr>
            <a:xfrm>
              <a:off x="6964654" y="3274354"/>
              <a:ext cx="50895" cy="50799"/>
            </a:xfrm>
            <a:custGeom>
              <a:avLst/>
              <a:gdLst/>
              <a:ahLst/>
              <a:cxnLst/>
              <a:rect l="l" t="t" r="r" b="b"/>
              <a:pathLst>
                <a:path w="1588" h="1585" extrusionOk="0">
                  <a:moveTo>
                    <a:pt x="1511" y="0"/>
                  </a:moveTo>
                  <a:cubicBezTo>
                    <a:pt x="1499" y="0"/>
                    <a:pt x="1486" y="2"/>
                    <a:pt x="1471" y="7"/>
                  </a:cubicBezTo>
                  <a:cubicBezTo>
                    <a:pt x="1371" y="24"/>
                    <a:pt x="1271" y="91"/>
                    <a:pt x="1204" y="158"/>
                  </a:cubicBezTo>
                  <a:cubicBezTo>
                    <a:pt x="1103" y="291"/>
                    <a:pt x="1037" y="442"/>
                    <a:pt x="1020" y="609"/>
                  </a:cubicBezTo>
                  <a:cubicBezTo>
                    <a:pt x="1003" y="793"/>
                    <a:pt x="970" y="976"/>
                    <a:pt x="920" y="1160"/>
                  </a:cubicBezTo>
                  <a:cubicBezTo>
                    <a:pt x="870" y="1327"/>
                    <a:pt x="736" y="1461"/>
                    <a:pt x="569" y="1511"/>
                  </a:cubicBezTo>
                  <a:cubicBezTo>
                    <a:pt x="553" y="1513"/>
                    <a:pt x="538" y="1514"/>
                    <a:pt x="523" y="1514"/>
                  </a:cubicBezTo>
                  <a:cubicBezTo>
                    <a:pt x="388" y="1514"/>
                    <a:pt x="260" y="1449"/>
                    <a:pt x="184" y="1344"/>
                  </a:cubicBezTo>
                  <a:cubicBezTo>
                    <a:pt x="134" y="1260"/>
                    <a:pt x="84" y="1177"/>
                    <a:pt x="51" y="1077"/>
                  </a:cubicBezTo>
                  <a:cubicBezTo>
                    <a:pt x="34" y="1043"/>
                    <a:pt x="17" y="993"/>
                    <a:pt x="1" y="960"/>
                  </a:cubicBezTo>
                  <a:lnTo>
                    <a:pt x="1" y="960"/>
                  </a:lnTo>
                  <a:cubicBezTo>
                    <a:pt x="1" y="1010"/>
                    <a:pt x="17" y="1043"/>
                    <a:pt x="17" y="1077"/>
                  </a:cubicBezTo>
                  <a:cubicBezTo>
                    <a:pt x="51" y="1177"/>
                    <a:pt x="101" y="1277"/>
                    <a:pt x="151" y="1377"/>
                  </a:cubicBezTo>
                  <a:cubicBezTo>
                    <a:pt x="201" y="1428"/>
                    <a:pt x="251" y="1494"/>
                    <a:pt x="318" y="1528"/>
                  </a:cubicBezTo>
                  <a:cubicBezTo>
                    <a:pt x="368" y="1565"/>
                    <a:pt x="437" y="1584"/>
                    <a:pt x="504" y="1584"/>
                  </a:cubicBezTo>
                  <a:cubicBezTo>
                    <a:pt x="526" y="1584"/>
                    <a:pt x="548" y="1582"/>
                    <a:pt x="569" y="1578"/>
                  </a:cubicBezTo>
                  <a:cubicBezTo>
                    <a:pt x="769" y="1528"/>
                    <a:pt x="936" y="1377"/>
                    <a:pt x="987" y="1177"/>
                  </a:cubicBezTo>
                  <a:cubicBezTo>
                    <a:pt x="1037" y="993"/>
                    <a:pt x="1070" y="809"/>
                    <a:pt x="1087" y="609"/>
                  </a:cubicBezTo>
                  <a:cubicBezTo>
                    <a:pt x="1087" y="458"/>
                    <a:pt x="1154" y="325"/>
                    <a:pt x="1237" y="191"/>
                  </a:cubicBezTo>
                  <a:cubicBezTo>
                    <a:pt x="1304" y="124"/>
                    <a:pt x="1388" y="57"/>
                    <a:pt x="1488" y="41"/>
                  </a:cubicBezTo>
                  <a:cubicBezTo>
                    <a:pt x="1555" y="24"/>
                    <a:pt x="1588" y="24"/>
                    <a:pt x="1588" y="24"/>
                  </a:cubicBezTo>
                  <a:cubicBezTo>
                    <a:pt x="1564" y="12"/>
                    <a:pt x="1541" y="0"/>
                    <a:pt x="151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5" name="Google Shape;1445;p38"/>
            <p:cNvSpPr/>
            <p:nvPr/>
          </p:nvSpPr>
          <p:spPr>
            <a:xfrm>
              <a:off x="6934143" y="3561619"/>
              <a:ext cx="81407" cy="138296"/>
            </a:xfrm>
            <a:custGeom>
              <a:avLst/>
              <a:gdLst/>
              <a:ahLst/>
              <a:cxnLst/>
              <a:rect l="l" t="t" r="r" b="b"/>
              <a:pathLst>
                <a:path w="2540" h="4315" extrusionOk="0">
                  <a:moveTo>
                    <a:pt x="485" y="0"/>
                  </a:moveTo>
                  <a:cubicBezTo>
                    <a:pt x="485" y="0"/>
                    <a:pt x="0" y="3542"/>
                    <a:pt x="485" y="3993"/>
                  </a:cubicBezTo>
                  <a:cubicBezTo>
                    <a:pt x="685" y="4207"/>
                    <a:pt x="950" y="4314"/>
                    <a:pt x="1228" y="4314"/>
                  </a:cubicBezTo>
                  <a:cubicBezTo>
                    <a:pt x="1297" y="4314"/>
                    <a:pt x="1367" y="4308"/>
                    <a:pt x="1437" y="4294"/>
                  </a:cubicBezTo>
                  <a:lnTo>
                    <a:pt x="2356" y="3526"/>
                  </a:lnTo>
                  <a:lnTo>
                    <a:pt x="2540" y="0"/>
                  </a:ln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6" name="Google Shape;1446;p38"/>
            <p:cNvSpPr/>
            <p:nvPr/>
          </p:nvSpPr>
          <p:spPr>
            <a:xfrm>
              <a:off x="7270956" y="3173910"/>
              <a:ext cx="146244" cy="114611"/>
            </a:xfrm>
            <a:custGeom>
              <a:avLst/>
              <a:gdLst/>
              <a:ahLst/>
              <a:cxnLst/>
              <a:rect l="l" t="t" r="r" b="b"/>
              <a:pathLst>
                <a:path w="4563" h="3576" extrusionOk="0">
                  <a:moveTo>
                    <a:pt x="3994" y="0"/>
                  </a:moveTo>
                  <a:lnTo>
                    <a:pt x="1655" y="2289"/>
                  </a:lnTo>
                  <a:lnTo>
                    <a:pt x="619" y="1454"/>
                  </a:lnTo>
                  <a:lnTo>
                    <a:pt x="1" y="2122"/>
                  </a:lnTo>
                  <a:lnTo>
                    <a:pt x="1605" y="3576"/>
                  </a:lnTo>
                  <a:lnTo>
                    <a:pt x="4562" y="668"/>
                  </a:lnTo>
                  <a:lnTo>
                    <a:pt x="3994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7" name="Google Shape;1447;p38"/>
            <p:cNvSpPr/>
            <p:nvPr/>
          </p:nvSpPr>
          <p:spPr>
            <a:xfrm>
              <a:off x="7195479" y="3247785"/>
              <a:ext cx="175121" cy="251721"/>
            </a:xfrm>
            <a:custGeom>
              <a:avLst/>
              <a:gdLst/>
              <a:ahLst/>
              <a:cxnLst/>
              <a:rect l="l" t="t" r="r" b="b"/>
              <a:pathLst>
                <a:path w="5464" h="7854" extrusionOk="0">
                  <a:moveTo>
                    <a:pt x="4086" y="0"/>
                  </a:moveTo>
                  <a:cubicBezTo>
                    <a:pt x="4070" y="0"/>
                    <a:pt x="4060" y="16"/>
                    <a:pt x="4060" y="51"/>
                  </a:cubicBezTo>
                  <a:cubicBezTo>
                    <a:pt x="4077" y="218"/>
                    <a:pt x="4077" y="1137"/>
                    <a:pt x="4077" y="1137"/>
                  </a:cubicBezTo>
                  <a:lnTo>
                    <a:pt x="2473" y="4495"/>
                  </a:lnTo>
                  <a:cubicBezTo>
                    <a:pt x="2306" y="4947"/>
                    <a:pt x="1938" y="5281"/>
                    <a:pt x="1487" y="5448"/>
                  </a:cubicBezTo>
                  <a:lnTo>
                    <a:pt x="0" y="5882"/>
                  </a:lnTo>
                  <a:lnTo>
                    <a:pt x="585" y="7854"/>
                  </a:lnTo>
                  <a:lnTo>
                    <a:pt x="2657" y="7169"/>
                  </a:lnTo>
                  <a:cubicBezTo>
                    <a:pt x="3191" y="6985"/>
                    <a:pt x="3609" y="6567"/>
                    <a:pt x="3793" y="6033"/>
                  </a:cubicBezTo>
                  <a:lnTo>
                    <a:pt x="5213" y="1688"/>
                  </a:lnTo>
                  <a:cubicBezTo>
                    <a:pt x="5313" y="1404"/>
                    <a:pt x="5380" y="1120"/>
                    <a:pt x="5447" y="836"/>
                  </a:cubicBezTo>
                  <a:cubicBezTo>
                    <a:pt x="5464" y="536"/>
                    <a:pt x="5397" y="252"/>
                    <a:pt x="5263" y="1"/>
                  </a:cubicBezTo>
                  <a:lnTo>
                    <a:pt x="4361" y="569"/>
                  </a:lnTo>
                  <a:cubicBezTo>
                    <a:pt x="4334" y="285"/>
                    <a:pt x="4153" y="0"/>
                    <a:pt x="4086" y="0"/>
                  </a:cubicBez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8" name="Google Shape;1448;p38"/>
            <p:cNvSpPr/>
            <p:nvPr/>
          </p:nvSpPr>
          <p:spPr>
            <a:xfrm>
              <a:off x="7069073" y="4391105"/>
              <a:ext cx="111438" cy="48492"/>
            </a:xfrm>
            <a:custGeom>
              <a:avLst/>
              <a:gdLst/>
              <a:ahLst/>
              <a:cxnLst/>
              <a:rect l="l" t="t" r="r" b="b"/>
              <a:pathLst>
                <a:path w="3477" h="1513" extrusionOk="0">
                  <a:moveTo>
                    <a:pt x="1856" y="1"/>
                  </a:moveTo>
                  <a:lnTo>
                    <a:pt x="1" y="17"/>
                  </a:lnTo>
                  <a:lnTo>
                    <a:pt x="18" y="1488"/>
                  </a:lnTo>
                  <a:lnTo>
                    <a:pt x="135" y="1488"/>
                  </a:lnTo>
                  <a:cubicBezTo>
                    <a:pt x="394" y="1496"/>
                    <a:pt x="1045" y="1513"/>
                    <a:pt x="1676" y="1513"/>
                  </a:cubicBezTo>
                  <a:cubicBezTo>
                    <a:pt x="2307" y="1513"/>
                    <a:pt x="2917" y="1496"/>
                    <a:pt x="3092" y="1438"/>
                  </a:cubicBezTo>
                  <a:cubicBezTo>
                    <a:pt x="3476" y="1321"/>
                    <a:pt x="1889" y="986"/>
                    <a:pt x="1889" y="986"/>
                  </a:cubicBezTo>
                  <a:lnTo>
                    <a:pt x="1856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9" name="Google Shape;1449;p38"/>
            <p:cNvSpPr/>
            <p:nvPr/>
          </p:nvSpPr>
          <p:spPr>
            <a:xfrm>
              <a:off x="7069073" y="4421007"/>
              <a:ext cx="21986" cy="16730"/>
            </a:xfrm>
            <a:custGeom>
              <a:avLst/>
              <a:gdLst/>
              <a:ahLst/>
              <a:cxnLst/>
              <a:rect l="l" t="t" r="r" b="b"/>
              <a:pathLst>
                <a:path w="686" h="522" extrusionOk="0">
                  <a:moveTo>
                    <a:pt x="65" y="0"/>
                  </a:moveTo>
                  <a:cubicBezTo>
                    <a:pt x="44" y="0"/>
                    <a:pt x="22" y="1"/>
                    <a:pt x="1" y="3"/>
                  </a:cubicBezTo>
                  <a:lnTo>
                    <a:pt x="18" y="521"/>
                  </a:lnTo>
                  <a:lnTo>
                    <a:pt x="686" y="521"/>
                  </a:lnTo>
                  <a:cubicBezTo>
                    <a:pt x="653" y="371"/>
                    <a:pt x="569" y="220"/>
                    <a:pt x="452" y="120"/>
                  </a:cubicBezTo>
                  <a:cubicBezTo>
                    <a:pt x="336" y="47"/>
                    <a:pt x="207" y="0"/>
                    <a:pt x="65" y="0"/>
                  </a:cubicBez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0" name="Google Shape;1450;p38"/>
            <p:cNvSpPr/>
            <p:nvPr/>
          </p:nvSpPr>
          <p:spPr>
            <a:xfrm>
              <a:off x="7069618" y="4429116"/>
              <a:ext cx="102304" cy="10801"/>
            </a:xfrm>
            <a:custGeom>
              <a:avLst/>
              <a:gdLst/>
              <a:ahLst/>
              <a:cxnLst/>
              <a:rect l="l" t="t" r="r" b="b"/>
              <a:pathLst>
                <a:path w="3192" h="337" extrusionOk="0">
                  <a:moveTo>
                    <a:pt x="2641" y="1"/>
                  </a:moveTo>
                  <a:cubicBezTo>
                    <a:pt x="2540" y="1"/>
                    <a:pt x="2473" y="235"/>
                    <a:pt x="2473" y="235"/>
                  </a:cubicBezTo>
                  <a:lnTo>
                    <a:pt x="1" y="252"/>
                  </a:lnTo>
                  <a:lnTo>
                    <a:pt x="1" y="302"/>
                  </a:lnTo>
                  <a:cubicBezTo>
                    <a:pt x="332" y="325"/>
                    <a:pt x="812" y="336"/>
                    <a:pt x="1297" y="336"/>
                  </a:cubicBezTo>
                  <a:cubicBezTo>
                    <a:pt x="2182" y="336"/>
                    <a:pt x="3082" y="300"/>
                    <a:pt x="3125" y="235"/>
                  </a:cubicBezTo>
                  <a:cubicBezTo>
                    <a:pt x="3192" y="151"/>
                    <a:pt x="2641" y="1"/>
                    <a:pt x="2641" y="1"/>
                  </a:cubicBez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1" name="Google Shape;1451;p38"/>
            <p:cNvSpPr/>
            <p:nvPr/>
          </p:nvSpPr>
          <p:spPr>
            <a:xfrm>
              <a:off x="7072823" y="4435558"/>
              <a:ext cx="95894" cy="2404"/>
            </a:xfrm>
            <a:custGeom>
              <a:avLst/>
              <a:gdLst/>
              <a:ahLst/>
              <a:cxnLst/>
              <a:rect l="l" t="t" r="r" b="b"/>
              <a:pathLst>
                <a:path w="2992" h="75" extrusionOk="0">
                  <a:moveTo>
                    <a:pt x="2908" y="0"/>
                  </a:moveTo>
                  <a:lnTo>
                    <a:pt x="2574" y="17"/>
                  </a:lnTo>
                  <a:cubicBezTo>
                    <a:pt x="2290" y="34"/>
                    <a:pt x="1889" y="34"/>
                    <a:pt x="1454" y="51"/>
                  </a:cubicBezTo>
                  <a:lnTo>
                    <a:pt x="1" y="51"/>
                  </a:lnTo>
                  <a:lnTo>
                    <a:pt x="335" y="67"/>
                  </a:lnTo>
                  <a:cubicBezTo>
                    <a:pt x="524" y="67"/>
                    <a:pt x="766" y="75"/>
                    <a:pt x="1034" y="75"/>
                  </a:cubicBezTo>
                  <a:cubicBezTo>
                    <a:pt x="1169" y="75"/>
                    <a:pt x="1310" y="73"/>
                    <a:pt x="1454" y="67"/>
                  </a:cubicBezTo>
                  <a:cubicBezTo>
                    <a:pt x="1889" y="67"/>
                    <a:pt x="2290" y="51"/>
                    <a:pt x="2574" y="34"/>
                  </a:cubicBezTo>
                  <a:lnTo>
                    <a:pt x="2908" y="17"/>
                  </a:lnTo>
                  <a:lnTo>
                    <a:pt x="2992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2" name="Google Shape;1452;p38"/>
            <p:cNvSpPr/>
            <p:nvPr/>
          </p:nvSpPr>
          <p:spPr>
            <a:xfrm>
              <a:off x="7148878" y="4428058"/>
              <a:ext cx="5929" cy="9679"/>
            </a:xfrm>
            <a:custGeom>
              <a:avLst/>
              <a:gdLst/>
              <a:ahLst/>
              <a:cxnLst/>
              <a:rect l="l" t="t" r="r" b="b"/>
              <a:pathLst>
                <a:path w="185" h="302" extrusionOk="0">
                  <a:moveTo>
                    <a:pt x="184" y="0"/>
                  </a:moveTo>
                  <a:lnTo>
                    <a:pt x="184" y="0"/>
                  </a:lnTo>
                  <a:cubicBezTo>
                    <a:pt x="67" y="51"/>
                    <a:pt x="0" y="168"/>
                    <a:pt x="0" y="301"/>
                  </a:cubicBezTo>
                  <a:cubicBezTo>
                    <a:pt x="17" y="234"/>
                    <a:pt x="34" y="184"/>
                    <a:pt x="67" y="134"/>
                  </a:cubicBezTo>
                  <a:cubicBezTo>
                    <a:pt x="101" y="84"/>
                    <a:pt x="134" y="51"/>
                    <a:pt x="184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3" name="Google Shape;1453;p38"/>
            <p:cNvSpPr/>
            <p:nvPr/>
          </p:nvSpPr>
          <p:spPr>
            <a:xfrm>
              <a:off x="7131218" y="4423764"/>
              <a:ext cx="3237" cy="5384"/>
            </a:xfrm>
            <a:custGeom>
              <a:avLst/>
              <a:gdLst/>
              <a:ahLst/>
              <a:cxnLst/>
              <a:rect l="l" t="t" r="r" b="b"/>
              <a:pathLst>
                <a:path w="101" h="168" extrusionOk="0">
                  <a:moveTo>
                    <a:pt x="100" y="1"/>
                  </a:moveTo>
                  <a:cubicBezTo>
                    <a:pt x="100" y="1"/>
                    <a:pt x="67" y="34"/>
                    <a:pt x="50" y="84"/>
                  </a:cubicBezTo>
                  <a:cubicBezTo>
                    <a:pt x="17" y="118"/>
                    <a:pt x="0" y="151"/>
                    <a:pt x="0" y="168"/>
                  </a:cubicBezTo>
                  <a:cubicBezTo>
                    <a:pt x="17" y="168"/>
                    <a:pt x="33" y="134"/>
                    <a:pt x="67" y="84"/>
                  </a:cubicBezTo>
                  <a:cubicBezTo>
                    <a:pt x="84" y="51"/>
                    <a:pt x="100" y="1"/>
                    <a:pt x="10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4" name="Google Shape;1454;p38"/>
            <p:cNvSpPr/>
            <p:nvPr/>
          </p:nvSpPr>
          <p:spPr>
            <a:xfrm>
              <a:off x="7126379" y="4423091"/>
              <a:ext cx="3782" cy="3397"/>
            </a:xfrm>
            <a:custGeom>
              <a:avLst/>
              <a:gdLst/>
              <a:ahLst/>
              <a:cxnLst/>
              <a:rect l="l" t="t" r="r" b="b"/>
              <a:pathLst>
                <a:path w="118" h="106" extrusionOk="0">
                  <a:moveTo>
                    <a:pt x="114" y="1"/>
                  </a:moveTo>
                  <a:cubicBezTo>
                    <a:pt x="105" y="1"/>
                    <a:pt x="78" y="25"/>
                    <a:pt x="51" y="39"/>
                  </a:cubicBezTo>
                  <a:cubicBezTo>
                    <a:pt x="17" y="72"/>
                    <a:pt x="1" y="105"/>
                    <a:pt x="1" y="105"/>
                  </a:cubicBezTo>
                  <a:cubicBezTo>
                    <a:pt x="1" y="105"/>
                    <a:pt x="34" y="89"/>
                    <a:pt x="68" y="55"/>
                  </a:cubicBezTo>
                  <a:cubicBezTo>
                    <a:pt x="101" y="22"/>
                    <a:pt x="118" y="5"/>
                    <a:pt x="118" y="5"/>
                  </a:cubicBezTo>
                  <a:cubicBezTo>
                    <a:pt x="118" y="2"/>
                    <a:pt x="116" y="1"/>
                    <a:pt x="11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5" name="Google Shape;1455;p38"/>
            <p:cNvSpPr/>
            <p:nvPr/>
          </p:nvSpPr>
          <p:spPr>
            <a:xfrm>
              <a:off x="7123174" y="4420559"/>
              <a:ext cx="6442" cy="577"/>
            </a:xfrm>
            <a:custGeom>
              <a:avLst/>
              <a:gdLst/>
              <a:ahLst/>
              <a:cxnLst/>
              <a:rect l="l" t="t" r="r" b="b"/>
              <a:pathLst>
                <a:path w="201" h="18" extrusionOk="0">
                  <a:moveTo>
                    <a:pt x="0" y="1"/>
                  </a:moveTo>
                  <a:lnTo>
                    <a:pt x="0" y="17"/>
                  </a:lnTo>
                  <a:lnTo>
                    <a:pt x="101" y="17"/>
                  </a:lnTo>
                  <a:cubicBezTo>
                    <a:pt x="134" y="17"/>
                    <a:pt x="168" y="17"/>
                    <a:pt x="20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6" name="Google Shape;1456;p38"/>
            <p:cNvSpPr/>
            <p:nvPr/>
          </p:nvSpPr>
          <p:spPr>
            <a:xfrm>
              <a:off x="7122116" y="4416809"/>
              <a:ext cx="6987" cy="1154"/>
            </a:xfrm>
            <a:custGeom>
              <a:avLst/>
              <a:gdLst/>
              <a:ahLst/>
              <a:cxnLst/>
              <a:rect l="l" t="t" r="r" b="b"/>
              <a:pathLst>
                <a:path w="218" h="36" extrusionOk="0">
                  <a:moveTo>
                    <a:pt x="0" y="1"/>
                  </a:moveTo>
                  <a:cubicBezTo>
                    <a:pt x="41" y="21"/>
                    <a:pt x="89" y="36"/>
                    <a:pt x="135" y="36"/>
                  </a:cubicBezTo>
                  <a:cubicBezTo>
                    <a:pt x="164" y="36"/>
                    <a:pt x="192" y="30"/>
                    <a:pt x="217" y="17"/>
                  </a:cubicBezTo>
                  <a:cubicBezTo>
                    <a:pt x="195" y="17"/>
                    <a:pt x="173" y="10"/>
                    <a:pt x="150" y="10"/>
                  </a:cubicBezTo>
                  <a:cubicBezTo>
                    <a:pt x="139" y="10"/>
                    <a:pt x="128" y="12"/>
                    <a:pt x="117" y="17"/>
                  </a:cubicBezTo>
                  <a:cubicBezTo>
                    <a:pt x="84" y="1"/>
                    <a:pt x="33" y="1"/>
                    <a:pt x="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7" name="Google Shape;1457;p38"/>
            <p:cNvSpPr/>
            <p:nvPr/>
          </p:nvSpPr>
          <p:spPr>
            <a:xfrm>
              <a:off x="7133334" y="4418187"/>
              <a:ext cx="11282" cy="6698"/>
            </a:xfrm>
            <a:custGeom>
              <a:avLst/>
              <a:gdLst/>
              <a:ahLst/>
              <a:cxnLst/>
              <a:rect l="l" t="t" r="r" b="b"/>
              <a:pathLst>
                <a:path w="352" h="209" extrusionOk="0">
                  <a:moveTo>
                    <a:pt x="212" y="17"/>
                  </a:moveTo>
                  <a:cubicBezTo>
                    <a:pt x="247" y="17"/>
                    <a:pt x="283" y="29"/>
                    <a:pt x="318" y="41"/>
                  </a:cubicBezTo>
                  <a:cubicBezTo>
                    <a:pt x="335" y="58"/>
                    <a:pt x="318" y="75"/>
                    <a:pt x="302" y="91"/>
                  </a:cubicBezTo>
                  <a:cubicBezTo>
                    <a:pt x="285" y="108"/>
                    <a:pt x="268" y="108"/>
                    <a:pt x="235" y="125"/>
                  </a:cubicBezTo>
                  <a:cubicBezTo>
                    <a:pt x="201" y="141"/>
                    <a:pt x="151" y="141"/>
                    <a:pt x="118" y="158"/>
                  </a:cubicBezTo>
                  <a:cubicBezTo>
                    <a:pt x="82" y="167"/>
                    <a:pt x="51" y="171"/>
                    <a:pt x="30" y="173"/>
                  </a:cubicBezTo>
                  <a:lnTo>
                    <a:pt x="30" y="173"/>
                  </a:lnTo>
                  <a:cubicBezTo>
                    <a:pt x="43" y="142"/>
                    <a:pt x="55" y="120"/>
                    <a:pt x="68" y="108"/>
                  </a:cubicBezTo>
                  <a:cubicBezTo>
                    <a:pt x="101" y="75"/>
                    <a:pt x="135" y="41"/>
                    <a:pt x="168" y="24"/>
                  </a:cubicBezTo>
                  <a:cubicBezTo>
                    <a:pt x="183" y="20"/>
                    <a:pt x="197" y="17"/>
                    <a:pt x="212" y="17"/>
                  </a:cubicBezTo>
                  <a:close/>
                  <a:moveTo>
                    <a:pt x="236" y="1"/>
                  </a:moveTo>
                  <a:cubicBezTo>
                    <a:pt x="165" y="1"/>
                    <a:pt x="96" y="34"/>
                    <a:pt x="51" y="91"/>
                  </a:cubicBezTo>
                  <a:cubicBezTo>
                    <a:pt x="34" y="108"/>
                    <a:pt x="34" y="141"/>
                    <a:pt x="18" y="174"/>
                  </a:cubicBezTo>
                  <a:lnTo>
                    <a:pt x="18" y="174"/>
                  </a:lnTo>
                  <a:cubicBezTo>
                    <a:pt x="7" y="175"/>
                    <a:pt x="1" y="175"/>
                    <a:pt x="1" y="175"/>
                  </a:cubicBezTo>
                  <a:lnTo>
                    <a:pt x="18" y="175"/>
                  </a:lnTo>
                  <a:cubicBezTo>
                    <a:pt x="18" y="192"/>
                    <a:pt x="18" y="208"/>
                    <a:pt x="18" y="208"/>
                  </a:cubicBezTo>
                  <a:cubicBezTo>
                    <a:pt x="22" y="196"/>
                    <a:pt x="26" y="185"/>
                    <a:pt x="30" y="175"/>
                  </a:cubicBezTo>
                  <a:lnTo>
                    <a:pt x="118" y="175"/>
                  </a:lnTo>
                  <a:cubicBezTo>
                    <a:pt x="168" y="158"/>
                    <a:pt x="201" y="158"/>
                    <a:pt x="252" y="141"/>
                  </a:cubicBezTo>
                  <a:cubicBezTo>
                    <a:pt x="268" y="125"/>
                    <a:pt x="302" y="125"/>
                    <a:pt x="318" y="108"/>
                  </a:cubicBezTo>
                  <a:cubicBezTo>
                    <a:pt x="335" y="91"/>
                    <a:pt x="335" y="91"/>
                    <a:pt x="352" y="75"/>
                  </a:cubicBezTo>
                  <a:cubicBezTo>
                    <a:pt x="352" y="58"/>
                    <a:pt x="335" y="41"/>
                    <a:pt x="335" y="24"/>
                  </a:cubicBezTo>
                  <a:cubicBezTo>
                    <a:pt x="303" y="8"/>
                    <a:pt x="269" y="1"/>
                    <a:pt x="236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8" name="Google Shape;1458;p38"/>
            <p:cNvSpPr/>
            <p:nvPr/>
          </p:nvSpPr>
          <p:spPr>
            <a:xfrm>
              <a:off x="7129071" y="4416264"/>
              <a:ext cx="5929" cy="7532"/>
            </a:xfrm>
            <a:custGeom>
              <a:avLst/>
              <a:gdLst/>
              <a:ahLst/>
              <a:cxnLst/>
              <a:rect l="l" t="t" r="r" b="b"/>
              <a:pathLst>
                <a:path w="185" h="235" extrusionOk="0">
                  <a:moveTo>
                    <a:pt x="34" y="1"/>
                  </a:moveTo>
                  <a:cubicBezTo>
                    <a:pt x="17" y="18"/>
                    <a:pt x="0" y="34"/>
                    <a:pt x="0" y="68"/>
                  </a:cubicBezTo>
                  <a:cubicBezTo>
                    <a:pt x="0" y="84"/>
                    <a:pt x="17" y="101"/>
                    <a:pt x="34" y="118"/>
                  </a:cubicBezTo>
                  <a:cubicBezTo>
                    <a:pt x="50" y="135"/>
                    <a:pt x="67" y="168"/>
                    <a:pt x="84" y="185"/>
                  </a:cubicBezTo>
                  <a:cubicBezTo>
                    <a:pt x="100" y="201"/>
                    <a:pt x="134" y="218"/>
                    <a:pt x="151" y="235"/>
                  </a:cubicBezTo>
                  <a:cubicBezTo>
                    <a:pt x="151" y="235"/>
                    <a:pt x="134" y="218"/>
                    <a:pt x="100" y="168"/>
                  </a:cubicBezTo>
                  <a:cubicBezTo>
                    <a:pt x="84" y="151"/>
                    <a:pt x="50" y="135"/>
                    <a:pt x="50" y="101"/>
                  </a:cubicBezTo>
                  <a:cubicBezTo>
                    <a:pt x="34" y="84"/>
                    <a:pt x="17" y="34"/>
                    <a:pt x="50" y="34"/>
                  </a:cubicBezTo>
                  <a:cubicBezTo>
                    <a:pt x="53" y="31"/>
                    <a:pt x="57" y="30"/>
                    <a:pt x="61" y="30"/>
                  </a:cubicBezTo>
                  <a:cubicBezTo>
                    <a:pt x="79" y="30"/>
                    <a:pt x="104" y="57"/>
                    <a:pt x="117" y="84"/>
                  </a:cubicBezTo>
                  <a:cubicBezTo>
                    <a:pt x="134" y="101"/>
                    <a:pt x="151" y="135"/>
                    <a:pt x="167" y="151"/>
                  </a:cubicBezTo>
                  <a:cubicBezTo>
                    <a:pt x="167" y="118"/>
                    <a:pt x="167" y="84"/>
                    <a:pt x="134" y="68"/>
                  </a:cubicBezTo>
                  <a:cubicBezTo>
                    <a:pt x="117" y="34"/>
                    <a:pt x="84" y="1"/>
                    <a:pt x="34" y="1"/>
                  </a:cubicBezTo>
                  <a:close/>
                  <a:moveTo>
                    <a:pt x="167" y="151"/>
                  </a:moveTo>
                  <a:cubicBezTo>
                    <a:pt x="167" y="185"/>
                    <a:pt x="167" y="201"/>
                    <a:pt x="167" y="235"/>
                  </a:cubicBezTo>
                  <a:cubicBezTo>
                    <a:pt x="184" y="218"/>
                    <a:pt x="184" y="185"/>
                    <a:pt x="167" y="15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9" name="Google Shape;1459;p38"/>
            <p:cNvSpPr/>
            <p:nvPr/>
          </p:nvSpPr>
          <p:spPr>
            <a:xfrm>
              <a:off x="7069618" y="4420559"/>
              <a:ext cx="21441" cy="16634"/>
            </a:xfrm>
            <a:custGeom>
              <a:avLst/>
              <a:gdLst/>
              <a:ahLst/>
              <a:cxnLst/>
              <a:rect l="l" t="t" r="r" b="b"/>
              <a:pathLst>
                <a:path w="669" h="519" extrusionOk="0">
                  <a:moveTo>
                    <a:pt x="1" y="1"/>
                  </a:moveTo>
                  <a:cubicBezTo>
                    <a:pt x="1" y="9"/>
                    <a:pt x="13" y="9"/>
                    <a:pt x="36" y="9"/>
                  </a:cubicBezTo>
                  <a:cubicBezTo>
                    <a:pt x="59" y="9"/>
                    <a:pt x="92" y="9"/>
                    <a:pt x="134" y="17"/>
                  </a:cubicBezTo>
                  <a:cubicBezTo>
                    <a:pt x="368" y="34"/>
                    <a:pt x="552" y="184"/>
                    <a:pt x="636" y="385"/>
                  </a:cubicBezTo>
                  <a:cubicBezTo>
                    <a:pt x="669" y="468"/>
                    <a:pt x="669" y="519"/>
                    <a:pt x="669" y="519"/>
                  </a:cubicBezTo>
                  <a:cubicBezTo>
                    <a:pt x="669" y="519"/>
                    <a:pt x="669" y="502"/>
                    <a:pt x="669" y="485"/>
                  </a:cubicBezTo>
                  <a:cubicBezTo>
                    <a:pt x="669" y="452"/>
                    <a:pt x="652" y="418"/>
                    <a:pt x="652" y="385"/>
                  </a:cubicBezTo>
                  <a:cubicBezTo>
                    <a:pt x="569" y="168"/>
                    <a:pt x="368" y="1"/>
                    <a:pt x="13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0" name="Google Shape;1460;p38"/>
            <p:cNvSpPr/>
            <p:nvPr/>
          </p:nvSpPr>
          <p:spPr>
            <a:xfrm>
              <a:off x="7074971" y="4395912"/>
              <a:ext cx="1122" cy="24679"/>
            </a:xfrm>
            <a:custGeom>
              <a:avLst/>
              <a:gdLst/>
              <a:ahLst/>
              <a:cxnLst/>
              <a:rect l="l" t="t" r="r" b="b"/>
              <a:pathLst>
                <a:path w="35" h="770" extrusionOk="0">
                  <a:moveTo>
                    <a:pt x="17" y="1"/>
                  </a:moveTo>
                  <a:cubicBezTo>
                    <a:pt x="1" y="252"/>
                    <a:pt x="1" y="502"/>
                    <a:pt x="17" y="770"/>
                  </a:cubicBezTo>
                  <a:cubicBezTo>
                    <a:pt x="34" y="502"/>
                    <a:pt x="34" y="252"/>
                    <a:pt x="17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1" name="Google Shape;1461;p38"/>
            <p:cNvSpPr/>
            <p:nvPr/>
          </p:nvSpPr>
          <p:spPr>
            <a:xfrm>
              <a:off x="7098527" y="4431552"/>
              <a:ext cx="17724" cy="1058"/>
            </a:xfrm>
            <a:custGeom>
              <a:avLst/>
              <a:gdLst/>
              <a:ahLst/>
              <a:cxnLst/>
              <a:rect l="l" t="t" r="r" b="b"/>
              <a:pathLst>
                <a:path w="553" h="33" extrusionOk="0">
                  <a:moveTo>
                    <a:pt x="512" y="1"/>
                  </a:moveTo>
                  <a:cubicBezTo>
                    <a:pt x="461" y="1"/>
                    <a:pt x="368" y="8"/>
                    <a:pt x="268" y="8"/>
                  </a:cubicBezTo>
                  <a:lnTo>
                    <a:pt x="1" y="8"/>
                  </a:lnTo>
                  <a:cubicBezTo>
                    <a:pt x="60" y="20"/>
                    <a:pt x="127" y="32"/>
                    <a:pt x="191" y="32"/>
                  </a:cubicBezTo>
                  <a:cubicBezTo>
                    <a:pt x="218" y="32"/>
                    <a:pt x="244" y="30"/>
                    <a:pt x="268" y="25"/>
                  </a:cubicBezTo>
                  <a:cubicBezTo>
                    <a:pt x="368" y="25"/>
                    <a:pt x="452" y="25"/>
                    <a:pt x="552" y="8"/>
                  </a:cubicBezTo>
                  <a:cubicBezTo>
                    <a:pt x="552" y="3"/>
                    <a:pt x="537" y="1"/>
                    <a:pt x="512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2" name="Google Shape;1462;p38"/>
            <p:cNvSpPr/>
            <p:nvPr/>
          </p:nvSpPr>
          <p:spPr>
            <a:xfrm>
              <a:off x="7086765" y="4431808"/>
              <a:ext cx="2179" cy="3782"/>
            </a:xfrm>
            <a:custGeom>
              <a:avLst/>
              <a:gdLst/>
              <a:ahLst/>
              <a:cxnLst/>
              <a:rect l="l" t="t" r="r" b="b"/>
              <a:pathLst>
                <a:path w="68" h="118" extrusionOk="0">
                  <a:moveTo>
                    <a:pt x="0" y="0"/>
                  </a:moveTo>
                  <a:cubicBezTo>
                    <a:pt x="0" y="17"/>
                    <a:pt x="17" y="34"/>
                    <a:pt x="34" y="51"/>
                  </a:cubicBezTo>
                  <a:cubicBezTo>
                    <a:pt x="34" y="84"/>
                    <a:pt x="50" y="117"/>
                    <a:pt x="50" y="117"/>
                  </a:cubicBezTo>
                  <a:cubicBezTo>
                    <a:pt x="67" y="101"/>
                    <a:pt x="67" y="84"/>
                    <a:pt x="50" y="51"/>
                  </a:cubicBezTo>
                  <a:cubicBezTo>
                    <a:pt x="34" y="17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3" name="Google Shape;1463;p38"/>
            <p:cNvSpPr/>
            <p:nvPr/>
          </p:nvSpPr>
          <p:spPr>
            <a:xfrm>
              <a:off x="7082470" y="4426456"/>
              <a:ext cx="2179" cy="2404"/>
            </a:xfrm>
            <a:custGeom>
              <a:avLst/>
              <a:gdLst/>
              <a:ahLst/>
              <a:cxnLst/>
              <a:rect l="l" t="t" r="r" b="b"/>
              <a:pathLst>
                <a:path w="68" h="75" extrusionOk="0">
                  <a:moveTo>
                    <a:pt x="1" y="0"/>
                  </a:moveTo>
                  <a:cubicBezTo>
                    <a:pt x="1" y="0"/>
                    <a:pt x="1" y="34"/>
                    <a:pt x="17" y="50"/>
                  </a:cubicBezTo>
                  <a:cubicBezTo>
                    <a:pt x="41" y="62"/>
                    <a:pt x="56" y="74"/>
                    <a:pt x="63" y="74"/>
                  </a:cubicBezTo>
                  <a:cubicBezTo>
                    <a:pt x="66" y="74"/>
                    <a:pt x="67" y="72"/>
                    <a:pt x="67" y="67"/>
                  </a:cubicBezTo>
                  <a:cubicBezTo>
                    <a:pt x="67" y="67"/>
                    <a:pt x="67" y="50"/>
                    <a:pt x="34" y="34"/>
                  </a:cubicBezTo>
                  <a:cubicBezTo>
                    <a:pt x="17" y="17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4" name="Google Shape;1464;p38"/>
            <p:cNvSpPr/>
            <p:nvPr/>
          </p:nvSpPr>
          <p:spPr>
            <a:xfrm>
              <a:off x="7076060" y="4423764"/>
              <a:ext cx="3782" cy="1635"/>
            </a:xfrm>
            <a:custGeom>
              <a:avLst/>
              <a:gdLst/>
              <a:ahLst/>
              <a:cxnLst/>
              <a:rect l="l" t="t" r="r" b="b"/>
              <a:pathLst>
                <a:path w="118" h="51" extrusionOk="0">
                  <a:moveTo>
                    <a:pt x="67" y="1"/>
                  </a:moveTo>
                  <a:cubicBezTo>
                    <a:pt x="33" y="1"/>
                    <a:pt x="0" y="1"/>
                    <a:pt x="0" y="18"/>
                  </a:cubicBezTo>
                  <a:cubicBezTo>
                    <a:pt x="0" y="18"/>
                    <a:pt x="33" y="18"/>
                    <a:pt x="50" y="34"/>
                  </a:cubicBezTo>
                  <a:cubicBezTo>
                    <a:pt x="84" y="34"/>
                    <a:pt x="100" y="51"/>
                    <a:pt x="100" y="51"/>
                  </a:cubicBezTo>
                  <a:cubicBezTo>
                    <a:pt x="117" y="34"/>
                    <a:pt x="100" y="18"/>
                    <a:pt x="67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5" name="Google Shape;1465;p38"/>
            <p:cNvSpPr/>
            <p:nvPr/>
          </p:nvSpPr>
          <p:spPr>
            <a:xfrm>
              <a:off x="7071221" y="4422834"/>
              <a:ext cx="2179" cy="961"/>
            </a:xfrm>
            <a:custGeom>
              <a:avLst/>
              <a:gdLst/>
              <a:ahLst/>
              <a:cxnLst/>
              <a:rect l="l" t="t" r="r" b="b"/>
              <a:pathLst>
                <a:path w="68" h="30" extrusionOk="0">
                  <a:moveTo>
                    <a:pt x="26" y="1"/>
                  </a:moveTo>
                  <a:cubicBezTo>
                    <a:pt x="22" y="1"/>
                    <a:pt x="17" y="5"/>
                    <a:pt x="17" y="13"/>
                  </a:cubicBezTo>
                  <a:cubicBezTo>
                    <a:pt x="1" y="13"/>
                    <a:pt x="17" y="13"/>
                    <a:pt x="34" y="30"/>
                  </a:cubicBezTo>
                  <a:lnTo>
                    <a:pt x="68" y="30"/>
                  </a:lnTo>
                  <a:cubicBezTo>
                    <a:pt x="68" y="13"/>
                    <a:pt x="51" y="13"/>
                    <a:pt x="34" y="13"/>
                  </a:cubicBezTo>
                  <a:cubicBezTo>
                    <a:pt x="34" y="5"/>
                    <a:pt x="30" y="1"/>
                    <a:pt x="26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6" name="Google Shape;1466;p38"/>
            <p:cNvSpPr/>
            <p:nvPr/>
          </p:nvSpPr>
          <p:spPr>
            <a:xfrm>
              <a:off x="6862928" y="4349888"/>
              <a:ext cx="83907" cy="99483"/>
            </a:xfrm>
            <a:custGeom>
              <a:avLst/>
              <a:gdLst/>
              <a:ahLst/>
              <a:cxnLst/>
              <a:rect l="l" t="t" r="r" b="b"/>
              <a:pathLst>
                <a:path w="2618" h="3104" extrusionOk="0">
                  <a:moveTo>
                    <a:pt x="936" y="0"/>
                  </a:moveTo>
                  <a:lnTo>
                    <a:pt x="0" y="1119"/>
                  </a:lnTo>
                  <a:lnTo>
                    <a:pt x="84" y="1186"/>
                  </a:lnTo>
                  <a:cubicBezTo>
                    <a:pt x="468" y="1537"/>
                    <a:pt x="2022" y="2941"/>
                    <a:pt x="2356" y="3091"/>
                  </a:cubicBezTo>
                  <a:cubicBezTo>
                    <a:pt x="2376" y="3099"/>
                    <a:pt x="2392" y="3103"/>
                    <a:pt x="2405" y="3103"/>
                  </a:cubicBezTo>
                  <a:cubicBezTo>
                    <a:pt x="2618" y="3103"/>
                    <a:pt x="1738" y="1955"/>
                    <a:pt x="1738" y="1955"/>
                  </a:cubicBezTo>
                  <a:lnTo>
                    <a:pt x="2373" y="1186"/>
                  </a:lnTo>
                  <a:lnTo>
                    <a:pt x="936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7" name="Google Shape;1467;p38"/>
            <p:cNvSpPr/>
            <p:nvPr/>
          </p:nvSpPr>
          <p:spPr>
            <a:xfrm>
              <a:off x="6863441" y="4371843"/>
              <a:ext cx="19839" cy="27339"/>
            </a:xfrm>
            <a:custGeom>
              <a:avLst/>
              <a:gdLst/>
              <a:ahLst/>
              <a:cxnLst/>
              <a:rect l="l" t="t" r="r" b="b"/>
              <a:pathLst>
                <a:path w="619" h="853" extrusionOk="0">
                  <a:moveTo>
                    <a:pt x="335" y="0"/>
                  </a:moveTo>
                  <a:lnTo>
                    <a:pt x="1" y="401"/>
                  </a:lnTo>
                  <a:lnTo>
                    <a:pt x="519" y="852"/>
                  </a:lnTo>
                  <a:cubicBezTo>
                    <a:pt x="602" y="702"/>
                    <a:pt x="619" y="551"/>
                    <a:pt x="586" y="384"/>
                  </a:cubicBezTo>
                  <a:cubicBezTo>
                    <a:pt x="552" y="234"/>
                    <a:pt x="469" y="100"/>
                    <a:pt x="335" y="0"/>
                  </a:cubicBez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8" name="Google Shape;1468;p38"/>
            <p:cNvSpPr/>
            <p:nvPr/>
          </p:nvSpPr>
          <p:spPr>
            <a:xfrm>
              <a:off x="6862928" y="4384695"/>
              <a:ext cx="80894" cy="64837"/>
            </a:xfrm>
            <a:custGeom>
              <a:avLst/>
              <a:gdLst/>
              <a:ahLst/>
              <a:cxnLst/>
              <a:rect l="l" t="t" r="r" b="b"/>
              <a:pathLst>
                <a:path w="2524" h="2023" extrusionOk="0">
                  <a:moveTo>
                    <a:pt x="33" y="0"/>
                  </a:moveTo>
                  <a:lnTo>
                    <a:pt x="0" y="17"/>
                  </a:lnTo>
                  <a:cubicBezTo>
                    <a:pt x="660" y="677"/>
                    <a:pt x="2267" y="2022"/>
                    <a:pt x="2418" y="2022"/>
                  </a:cubicBezTo>
                  <a:cubicBezTo>
                    <a:pt x="2420" y="2022"/>
                    <a:pt x="2421" y="2022"/>
                    <a:pt x="2423" y="2022"/>
                  </a:cubicBezTo>
                  <a:cubicBezTo>
                    <a:pt x="2523" y="2005"/>
                    <a:pt x="2206" y="1521"/>
                    <a:pt x="2206" y="1521"/>
                  </a:cubicBezTo>
                  <a:cubicBezTo>
                    <a:pt x="2190" y="1508"/>
                    <a:pt x="2171" y="1503"/>
                    <a:pt x="2150" y="1503"/>
                  </a:cubicBezTo>
                  <a:cubicBezTo>
                    <a:pt x="2056" y="1503"/>
                    <a:pt x="1922" y="1604"/>
                    <a:pt x="1922" y="1604"/>
                  </a:cubicBezTo>
                  <a:lnTo>
                    <a:pt x="33" y="0"/>
                  </a:ln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9" name="Google Shape;1469;p38"/>
            <p:cNvSpPr/>
            <p:nvPr/>
          </p:nvSpPr>
          <p:spPr>
            <a:xfrm>
              <a:off x="6863441" y="4383605"/>
              <a:ext cx="77369" cy="64933"/>
            </a:xfrm>
            <a:custGeom>
              <a:avLst/>
              <a:gdLst/>
              <a:ahLst/>
              <a:cxnLst/>
              <a:rect l="l" t="t" r="r" b="b"/>
              <a:pathLst>
                <a:path w="2414" h="2026" extrusionOk="0">
                  <a:moveTo>
                    <a:pt x="1" y="1"/>
                  </a:moveTo>
                  <a:lnTo>
                    <a:pt x="1" y="17"/>
                  </a:lnTo>
                  <a:cubicBezTo>
                    <a:pt x="1" y="17"/>
                    <a:pt x="17" y="17"/>
                    <a:pt x="17" y="34"/>
                  </a:cubicBezTo>
                  <a:cubicBezTo>
                    <a:pt x="17" y="17"/>
                    <a:pt x="1" y="17"/>
                    <a:pt x="1" y="1"/>
                  </a:cubicBezTo>
                  <a:close/>
                  <a:moveTo>
                    <a:pt x="17" y="34"/>
                  </a:moveTo>
                  <a:lnTo>
                    <a:pt x="84" y="101"/>
                  </a:lnTo>
                  <a:lnTo>
                    <a:pt x="335" y="318"/>
                  </a:lnTo>
                  <a:cubicBezTo>
                    <a:pt x="552" y="519"/>
                    <a:pt x="853" y="769"/>
                    <a:pt x="1187" y="1053"/>
                  </a:cubicBezTo>
                  <a:cubicBezTo>
                    <a:pt x="1521" y="1337"/>
                    <a:pt x="1822" y="1588"/>
                    <a:pt x="2056" y="1755"/>
                  </a:cubicBezTo>
                  <a:lnTo>
                    <a:pt x="2323" y="1956"/>
                  </a:lnTo>
                  <a:lnTo>
                    <a:pt x="2056" y="1738"/>
                  </a:lnTo>
                  <a:cubicBezTo>
                    <a:pt x="1839" y="1571"/>
                    <a:pt x="1538" y="1321"/>
                    <a:pt x="1204" y="1037"/>
                  </a:cubicBezTo>
                  <a:cubicBezTo>
                    <a:pt x="870" y="753"/>
                    <a:pt x="569" y="502"/>
                    <a:pt x="352" y="318"/>
                  </a:cubicBezTo>
                  <a:lnTo>
                    <a:pt x="101" y="84"/>
                  </a:lnTo>
                  <a:lnTo>
                    <a:pt x="17" y="34"/>
                  </a:lnTo>
                  <a:close/>
                  <a:moveTo>
                    <a:pt x="2323" y="1956"/>
                  </a:moveTo>
                  <a:lnTo>
                    <a:pt x="2390" y="2022"/>
                  </a:lnTo>
                  <a:cubicBezTo>
                    <a:pt x="2390" y="2025"/>
                    <a:pt x="2391" y="2026"/>
                    <a:pt x="2392" y="2026"/>
                  </a:cubicBezTo>
                  <a:cubicBezTo>
                    <a:pt x="2398" y="2026"/>
                    <a:pt x="2414" y="2002"/>
                    <a:pt x="2411" y="2002"/>
                  </a:cubicBezTo>
                  <a:lnTo>
                    <a:pt x="2411" y="2002"/>
                  </a:lnTo>
                  <a:cubicBezTo>
                    <a:pt x="2411" y="2002"/>
                    <a:pt x="2409" y="2003"/>
                    <a:pt x="2407" y="2006"/>
                  </a:cubicBezTo>
                  <a:lnTo>
                    <a:pt x="2323" y="1956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0" name="Google Shape;1470;p38"/>
            <p:cNvSpPr/>
            <p:nvPr/>
          </p:nvSpPr>
          <p:spPr>
            <a:xfrm>
              <a:off x="6923951" y="4432770"/>
              <a:ext cx="10769" cy="3878"/>
            </a:xfrm>
            <a:custGeom>
              <a:avLst/>
              <a:gdLst/>
              <a:ahLst/>
              <a:cxnLst/>
              <a:rect l="l" t="t" r="r" b="b"/>
              <a:pathLst>
                <a:path w="336" h="121" extrusionOk="0">
                  <a:moveTo>
                    <a:pt x="231" y="1"/>
                  </a:moveTo>
                  <a:cubicBezTo>
                    <a:pt x="141" y="1"/>
                    <a:pt x="62" y="47"/>
                    <a:pt x="1" y="121"/>
                  </a:cubicBezTo>
                  <a:cubicBezTo>
                    <a:pt x="88" y="63"/>
                    <a:pt x="188" y="17"/>
                    <a:pt x="289" y="17"/>
                  </a:cubicBezTo>
                  <a:cubicBezTo>
                    <a:pt x="304" y="17"/>
                    <a:pt x="320" y="18"/>
                    <a:pt x="335" y="21"/>
                  </a:cubicBezTo>
                  <a:cubicBezTo>
                    <a:pt x="299" y="7"/>
                    <a:pt x="265" y="1"/>
                    <a:pt x="23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1" name="Google Shape;1471;p38"/>
            <p:cNvSpPr/>
            <p:nvPr/>
          </p:nvSpPr>
          <p:spPr>
            <a:xfrm>
              <a:off x="6915938" y="4416809"/>
              <a:ext cx="5897" cy="1635"/>
            </a:xfrm>
            <a:custGeom>
              <a:avLst/>
              <a:gdLst/>
              <a:ahLst/>
              <a:cxnLst/>
              <a:rect l="l" t="t" r="r" b="b"/>
              <a:pathLst>
                <a:path w="184" h="51" extrusionOk="0">
                  <a:moveTo>
                    <a:pt x="184" y="1"/>
                  </a:moveTo>
                  <a:cubicBezTo>
                    <a:pt x="151" y="1"/>
                    <a:pt x="117" y="1"/>
                    <a:pt x="100" y="17"/>
                  </a:cubicBezTo>
                  <a:cubicBezTo>
                    <a:pt x="50" y="34"/>
                    <a:pt x="0" y="51"/>
                    <a:pt x="17" y="51"/>
                  </a:cubicBezTo>
                  <a:cubicBezTo>
                    <a:pt x="34" y="51"/>
                    <a:pt x="67" y="51"/>
                    <a:pt x="100" y="34"/>
                  </a:cubicBezTo>
                  <a:cubicBezTo>
                    <a:pt x="151" y="17"/>
                    <a:pt x="184" y="1"/>
                    <a:pt x="18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2" name="Google Shape;1472;p38"/>
            <p:cNvSpPr/>
            <p:nvPr/>
          </p:nvSpPr>
          <p:spPr>
            <a:xfrm>
              <a:off x="6914336" y="4413059"/>
              <a:ext cx="4840" cy="577"/>
            </a:xfrm>
            <a:custGeom>
              <a:avLst/>
              <a:gdLst/>
              <a:ahLst/>
              <a:cxnLst/>
              <a:rect l="l" t="t" r="r" b="b"/>
              <a:pathLst>
                <a:path w="151" h="18" extrusionOk="0">
                  <a:moveTo>
                    <a:pt x="67" y="1"/>
                  </a:moveTo>
                  <a:cubicBezTo>
                    <a:pt x="34" y="1"/>
                    <a:pt x="0" y="1"/>
                    <a:pt x="0" y="17"/>
                  </a:cubicBezTo>
                  <a:lnTo>
                    <a:pt x="67" y="17"/>
                  </a:lnTo>
                  <a:cubicBezTo>
                    <a:pt x="117" y="17"/>
                    <a:pt x="150" y="17"/>
                    <a:pt x="15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3" name="Google Shape;1473;p38"/>
            <p:cNvSpPr/>
            <p:nvPr/>
          </p:nvSpPr>
          <p:spPr>
            <a:xfrm>
              <a:off x="6915394" y="4407162"/>
              <a:ext cx="4840" cy="4327"/>
            </a:xfrm>
            <a:custGeom>
              <a:avLst/>
              <a:gdLst/>
              <a:ahLst/>
              <a:cxnLst/>
              <a:rect l="l" t="t" r="r" b="b"/>
              <a:pathLst>
                <a:path w="151" h="135" extrusionOk="0">
                  <a:moveTo>
                    <a:pt x="1" y="1"/>
                  </a:moveTo>
                  <a:lnTo>
                    <a:pt x="1" y="1"/>
                  </a:lnTo>
                  <a:cubicBezTo>
                    <a:pt x="1" y="1"/>
                    <a:pt x="34" y="34"/>
                    <a:pt x="67" y="68"/>
                  </a:cubicBezTo>
                  <a:cubicBezTo>
                    <a:pt x="117" y="101"/>
                    <a:pt x="151" y="134"/>
                    <a:pt x="151" y="134"/>
                  </a:cubicBezTo>
                  <a:cubicBezTo>
                    <a:pt x="151" y="118"/>
                    <a:pt x="117" y="84"/>
                    <a:pt x="84" y="51"/>
                  </a:cubicBezTo>
                  <a:cubicBezTo>
                    <a:pt x="51" y="18"/>
                    <a:pt x="1" y="1"/>
                    <a:pt x="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4" name="Google Shape;1474;p38"/>
            <p:cNvSpPr/>
            <p:nvPr/>
          </p:nvSpPr>
          <p:spPr>
            <a:xfrm>
              <a:off x="6916996" y="4403412"/>
              <a:ext cx="5384" cy="4872"/>
            </a:xfrm>
            <a:custGeom>
              <a:avLst/>
              <a:gdLst/>
              <a:ahLst/>
              <a:cxnLst/>
              <a:rect l="l" t="t" r="r" b="b"/>
              <a:pathLst>
                <a:path w="168" h="152" extrusionOk="0">
                  <a:moveTo>
                    <a:pt x="1" y="1"/>
                  </a:moveTo>
                  <a:cubicBezTo>
                    <a:pt x="34" y="68"/>
                    <a:pt x="101" y="135"/>
                    <a:pt x="168" y="151"/>
                  </a:cubicBezTo>
                  <a:cubicBezTo>
                    <a:pt x="168" y="151"/>
                    <a:pt x="134" y="118"/>
                    <a:pt x="84" y="84"/>
                  </a:cubicBezTo>
                  <a:cubicBezTo>
                    <a:pt x="34" y="34"/>
                    <a:pt x="17" y="1"/>
                    <a:pt x="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5" name="Google Shape;1475;p38"/>
            <p:cNvSpPr/>
            <p:nvPr/>
          </p:nvSpPr>
          <p:spPr>
            <a:xfrm>
              <a:off x="6920746" y="4414886"/>
              <a:ext cx="11826" cy="6250"/>
            </a:xfrm>
            <a:custGeom>
              <a:avLst/>
              <a:gdLst/>
              <a:ahLst/>
              <a:cxnLst/>
              <a:rect l="l" t="t" r="r" b="b"/>
              <a:pathLst>
                <a:path w="369" h="195" extrusionOk="0">
                  <a:moveTo>
                    <a:pt x="150" y="20"/>
                  </a:moveTo>
                  <a:cubicBezTo>
                    <a:pt x="179" y="20"/>
                    <a:pt x="211" y="32"/>
                    <a:pt x="235" y="44"/>
                  </a:cubicBezTo>
                  <a:cubicBezTo>
                    <a:pt x="285" y="61"/>
                    <a:pt x="318" y="94"/>
                    <a:pt x="335" y="127"/>
                  </a:cubicBezTo>
                  <a:cubicBezTo>
                    <a:pt x="335" y="152"/>
                    <a:pt x="326" y="167"/>
                    <a:pt x="314" y="167"/>
                  </a:cubicBezTo>
                  <a:cubicBezTo>
                    <a:pt x="310" y="167"/>
                    <a:pt x="306" y="165"/>
                    <a:pt x="301" y="161"/>
                  </a:cubicBezTo>
                  <a:cubicBezTo>
                    <a:pt x="268" y="161"/>
                    <a:pt x="251" y="161"/>
                    <a:pt x="235" y="144"/>
                  </a:cubicBezTo>
                  <a:cubicBezTo>
                    <a:pt x="184" y="127"/>
                    <a:pt x="151" y="111"/>
                    <a:pt x="118" y="94"/>
                  </a:cubicBezTo>
                  <a:cubicBezTo>
                    <a:pt x="80" y="75"/>
                    <a:pt x="53" y="57"/>
                    <a:pt x="37" y="44"/>
                  </a:cubicBezTo>
                  <a:lnTo>
                    <a:pt x="37" y="44"/>
                  </a:lnTo>
                  <a:cubicBezTo>
                    <a:pt x="60" y="34"/>
                    <a:pt x="85" y="27"/>
                    <a:pt x="118" y="27"/>
                  </a:cubicBezTo>
                  <a:cubicBezTo>
                    <a:pt x="127" y="22"/>
                    <a:pt x="139" y="20"/>
                    <a:pt x="150" y="20"/>
                  </a:cubicBezTo>
                  <a:close/>
                  <a:moveTo>
                    <a:pt x="171" y="0"/>
                  </a:moveTo>
                  <a:cubicBezTo>
                    <a:pt x="149" y="0"/>
                    <a:pt x="125" y="3"/>
                    <a:pt x="101" y="10"/>
                  </a:cubicBezTo>
                  <a:cubicBezTo>
                    <a:pt x="85" y="10"/>
                    <a:pt x="52" y="26"/>
                    <a:pt x="35" y="43"/>
                  </a:cubicBezTo>
                  <a:lnTo>
                    <a:pt x="35" y="43"/>
                  </a:lnTo>
                  <a:cubicBezTo>
                    <a:pt x="23" y="33"/>
                    <a:pt x="17" y="27"/>
                    <a:pt x="17" y="27"/>
                  </a:cubicBezTo>
                  <a:lnTo>
                    <a:pt x="17" y="27"/>
                  </a:lnTo>
                  <a:cubicBezTo>
                    <a:pt x="21" y="34"/>
                    <a:pt x="25" y="40"/>
                    <a:pt x="29" y="47"/>
                  </a:cubicBezTo>
                  <a:lnTo>
                    <a:pt x="29" y="47"/>
                  </a:lnTo>
                  <a:cubicBezTo>
                    <a:pt x="30" y="46"/>
                    <a:pt x="31" y="46"/>
                    <a:pt x="32" y="45"/>
                  </a:cubicBezTo>
                  <a:lnTo>
                    <a:pt x="32" y="45"/>
                  </a:lnTo>
                  <a:cubicBezTo>
                    <a:pt x="31" y="46"/>
                    <a:pt x="31" y="47"/>
                    <a:pt x="30" y="48"/>
                  </a:cubicBezTo>
                  <a:lnTo>
                    <a:pt x="30" y="48"/>
                  </a:lnTo>
                  <a:cubicBezTo>
                    <a:pt x="29" y="48"/>
                    <a:pt x="29" y="47"/>
                    <a:pt x="29" y="47"/>
                  </a:cubicBezTo>
                  <a:lnTo>
                    <a:pt x="29" y="47"/>
                  </a:lnTo>
                  <a:cubicBezTo>
                    <a:pt x="19" y="51"/>
                    <a:pt x="10" y="56"/>
                    <a:pt x="1" y="61"/>
                  </a:cubicBezTo>
                  <a:cubicBezTo>
                    <a:pt x="1" y="61"/>
                    <a:pt x="15" y="61"/>
                    <a:pt x="30" y="48"/>
                  </a:cubicBezTo>
                  <a:lnTo>
                    <a:pt x="30" y="48"/>
                  </a:lnTo>
                  <a:cubicBezTo>
                    <a:pt x="48" y="74"/>
                    <a:pt x="74" y="97"/>
                    <a:pt x="101" y="111"/>
                  </a:cubicBezTo>
                  <a:cubicBezTo>
                    <a:pt x="134" y="127"/>
                    <a:pt x="184" y="144"/>
                    <a:pt x="218" y="161"/>
                  </a:cubicBezTo>
                  <a:cubicBezTo>
                    <a:pt x="251" y="178"/>
                    <a:pt x="268" y="178"/>
                    <a:pt x="301" y="194"/>
                  </a:cubicBezTo>
                  <a:cubicBezTo>
                    <a:pt x="318" y="194"/>
                    <a:pt x="335" y="194"/>
                    <a:pt x="351" y="178"/>
                  </a:cubicBezTo>
                  <a:cubicBezTo>
                    <a:pt x="351" y="161"/>
                    <a:pt x="368" y="144"/>
                    <a:pt x="351" y="127"/>
                  </a:cubicBezTo>
                  <a:cubicBezTo>
                    <a:pt x="325" y="48"/>
                    <a:pt x="257" y="0"/>
                    <a:pt x="17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6" name="Google Shape;1476;p38"/>
            <p:cNvSpPr/>
            <p:nvPr/>
          </p:nvSpPr>
          <p:spPr>
            <a:xfrm>
              <a:off x="6920746" y="4408251"/>
              <a:ext cx="4327" cy="8589"/>
            </a:xfrm>
            <a:custGeom>
              <a:avLst/>
              <a:gdLst/>
              <a:ahLst/>
              <a:cxnLst/>
              <a:rect l="l" t="t" r="r" b="b"/>
              <a:pathLst>
                <a:path w="135" h="268" extrusionOk="0">
                  <a:moveTo>
                    <a:pt x="84" y="0"/>
                  </a:moveTo>
                  <a:cubicBezTo>
                    <a:pt x="67" y="0"/>
                    <a:pt x="34" y="0"/>
                    <a:pt x="34" y="34"/>
                  </a:cubicBezTo>
                  <a:cubicBezTo>
                    <a:pt x="17" y="50"/>
                    <a:pt x="17" y="67"/>
                    <a:pt x="1" y="84"/>
                  </a:cubicBezTo>
                  <a:cubicBezTo>
                    <a:pt x="1" y="117"/>
                    <a:pt x="1" y="134"/>
                    <a:pt x="1" y="167"/>
                  </a:cubicBezTo>
                  <a:cubicBezTo>
                    <a:pt x="1" y="201"/>
                    <a:pt x="17" y="234"/>
                    <a:pt x="34" y="251"/>
                  </a:cubicBezTo>
                  <a:cubicBezTo>
                    <a:pt x="34" y="251"/>
                    <a:pt x="17" y="217"/>
                    <a:pt x="17" y="167"/>
                  </a:cubicBezTo>
                  <a:cubicBezTo>
                    <a:pt x="17" y="134"/>
                    <a:pt x="17" y="117"/>
                    <a:pt x="34" y="84"/>
                  </a:cubicBezTo>
                  <a:cubicBezTo>
                    <a:pt x="34" y="57"/>
                    <a:pt x="45" y="29"/>
                    <a:pt x="67" y="29"/>
                  </a:cubicBezTo>
                  <a:cubicBezTo>
                    <a:pt x="72" y="29"/>
                    <a:pt x="78" y="31"/>
                    <a:pt x="84" y="34"/>
                  </a:cubicBezTo>
                  <a:cubicBezTo>
                    <a:pt x="101" y="50"/>
                    <a:pt x="118" y="84"/>
                    <a:pt x="101" y="117"/>
                  </a:cubicBezTo>
                  <a:cubicBezTo>
                    <a:pt x="101" y="151"/>
                    <a:pt x="101" y="167"/>
                    <a:pt x="84" y="201"/>
                  </a:cubicBezTo>
                  <a:cubicBezTo>
                    <a:pt x="67" y="217"/>
                    <a:pt x="51" y="234"/>
                    <a:pt x="34" y="268"/>
                  </a:cubicBezTo>
                  <a:cubicBezTo>
                    <a:pt x="34" y="268"/>
                    <a:pt x="67" y="251"/>
                    <a:pt x="101" y="201"/>
                  </a:cubicBezTo>
                  <a:cubicBezTo>
                    <a:pt x="118" y="184"/>
                    <a:pt x="118" y="151"/>
                    <a:pt x="134" y="117"/>
                  </a:cubicBezTo>
                  <a:cubicBezTo>
                    <a:pt x="134" y="84"/>
                    <a:pt x="118" y="34"/>
                    <a:pt x="84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7" name="Google Shape;1477;p38"/>
            <p:cNvSpPr/>
            <p:nvPr/>
          </p:nvSpPr>
          <p:spPr>
            <a:xfrm>
              <a:off x="6874690" y="4372355"/>
              <a:ext cx="10737" cy="26281"/>
            </a:xfrm>
            <a:custGeom>
              <a:avLst/>
              <a:gdLst/>
              <a:ahLst/>
              <a:cxnLst/>
              <a:rect l="l" t="t" r="r" b="b"/>
              <a:pathLst>
                <a:path w="335" h="820" extrusionOk="0">
                  <a:moveTo>
                    <a:pt x="1" y="1"/>
                  </a:moveTo>
                  <a:cubicBezTo>
                    <a:pt x="1" y="1"/>
                    <a:pt x="51" y="17"/>
                    <a:pt x="101" y="84"/>
                  </a:cubicBezTo>
                  <a:cubicBezTo>
                    <a:pt x="268" y="251"/>
                    <a:pt x="301" y="485"/>
                    <a:pt x="235" y="703"/>
                  </a:cubicBezTo>
                  <a:cubicBezTo>
                    <a:pt x="201" y="769"/>
                    <a:pt x="168" y="819"/>
                    <a:pt x="168" y="819"/>
                  </a:cubicBezTo>
                  <a:cubicBezTo>
                    <a:pt x="184" y="819"/>
                    <a:pt x="184" y="803"/>
                    <a:pt x="201" y="786"/>
                  </a:cubicBezTo>
                  <a:cubicBezTo>
                    <a:pt x="218" y="769"/>
                    <a:pt x="235" y="736"/>
                    <a:pt x="251" y="703"/>
                  </a:cubicBezTo>
                  <a:cubicBezTo>
                    <a:pt x="335" y="485"/>
                    <a:pt x="285" y="235"/>
                    <a:pt x="118" y="68"/>
                  </a:cubicBezTo>
                  <a:cubicBezTo>
                    <a:pt x="84" y="51"/>
                    <a:pt x="67" y="34"/>
                    <a:pt x="34" y="17"/>
                  </a:cubicBezTo>
                  <a:cubicBezTo>
                    <a:pt x="17" y="1"/>
                    <a:pt x="17" y="1"/>
                    <a:pt x="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8" name="Google Shape;1478;p38"/>
            <p:cNvSpPr/>
            <p:nvPr/>
          </p:nvSpPr>
          <p:spPr>
            <a:xfrm>
              <a:off x="6879530" y="4356843"/>
              <a:ext cx="16089" cy="18781"/>
            </a:xfrm>
            <a:custGeom>
              <a:avLst/>
              <a:gdLst/>
              <a:ahLst/>
              <a:cxnLst/>
              <a:rect l="l" t="t" r="r" b="b"/>
              <a:pathLst>
                <a:path w="502" h="586" extrusionOk="0">
                  <a:moveTo>
                    <a:pt x="501" y="0"/>
                  </a:moveTo>
                  <a:cubicBezTo>
                    <a:pt x="401" y="100"/>
                    <a:pt x="317" y="184"/>
                    <a:pt x="234" y="284"/>
                  </a:cubicBezTo>
                  <a:cubicBezTo>
                    <a:pt x="150" y="385"/>
                    <a:pt x="67" y="485"/>
                    <a:pt x="0" y="585"/>
                  </a:cubicBezTo>
                  <a:cubicBezTo>
                    <a:pt x="167" y="401"/>
                    <a:pt x="334" y="217"/>
                    <a:pt x="50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9" name="Google Shape;1479;p38"/>
            <p:cNvSpPr/>
            <p:nvPr/>
          </p:nvSpPr>
          <p:spPr>
            <a:xfrm>
              <a:off x="6889689" y="4399149"/>
              <a:ext cx="13429" cy="11282"/>
            </a:xfrm>
            <a:custGeom>
              <a:avLst/>
              <a:gdLst/>
              <a:ahLst/>
              <a:cxnLst/>
              <a:rect l="l" t="t" r="r" b="b"/>
              <a:pathLst>
                <a:path w="419" h="352" extrusionOk="0">
                  <a:moveTo>
                    <a:pt x="0" y="0"/>
                  </a:moveTo>
                  <a:lnTo>
                    <a:pt x="0" y="0"/>
                  </a:lnTo>
                  <a:cubicBezTo>
                    <a:pt x="117" y="151"/>
                    <a:pt x="251" y="268"/>
                    <a:pt x="418" y="351"/>
                  </a:cubicBezTo>
                  <a:cubicBezTo>
                    <a:pt x="418" y="351"/>
                    <a:pt x="318" y="284"/>
                    <a:pt x="201" y="184"/>
                  </a:cubicBezTo>
                  <a:cubicBezTo>
                    <a:pt x="84" y="84"/>
                    <a:pt x="1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0" name="Google Shape;1480;p38"/>
            <p:cNvSpPr/>
            <p:nvPr/>
          </p:nvSpPr>
          <p:spPr>
            <a:xfrm>
              <a:off x="6879530" y="4391649"/>
              <a:ext cx="1635" cy="3782"/>
            </a:xfrm>
            <a:custGeom>
              <a:avLst/>
              <a:gdLst/>
              <a:ahLst/>
              <a:cxnLst/>
              <a:rect l="l" t="t" r="r" b="b"/>
              <a:pathLst>
                <a:path w="51" h="118" extrusionOk="0">
                  <a:moveTo>
                    <a:pt x="33" y="0"/>
                  </a:moveTo>
                  <a:cubicBezTo>
                    <a:pt x="33" y="0"/>
                    <a:pt x="17" y="34"/>
                    <a:pt x="17" y="67"/>
                  </a:cubicBezTo>
                  <a:cubicBezTo>
                    <a:pt x="0" y="84"/>
                    <a:pt x="0" y="117"/>
                    <a:pt x="0" y="117"/>
                  </a:cubicBezTo>
                  <a:cubicBezTo>
                    <a:pt x="0" y="117"/>
                    <a:pt x="33" y="101"/>
                    <a:pt x="33" y="67"/>
                  </a:cubicBezTo>
                  <a:cubicBezTo>
                    <a:pt x="50" y="34"/>
                    <a:pt x="33" y="0"/>
                    <a:pt x="33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1" name="Google Shape;1481;p38"/>
            <p:cNvSpPr/>
            <p:nvPr/>
          </p:nvSpPr>
          <p:spPr>
            <a:xfrm>
              <a:off x="6880587" y="4384695"/>
              <a:ext cx="577" cy="3237"/>
            </a:xfrm>
            <a:custGeom>
              <a:avLst/>
              <a:gdLst/>
              <a:ahLst/>
              <a:cxnLst/>
              <a:rect l="l" t="t" r="r" b="b"/>
              <a:pathLst>
                <a:path w="18" h="101" extrusionOk="0">
                  <a:moveTo>
                    <a:pt x="0" y="0"/>
                  </a:moveTo>
                  <a:cubicBezTo>
                    <a:pt x="0" y="0"/>
                    <a:pt x="0" y="33"/>
                    <a:pt x="0" y="50"/>
                  </a:cubicBezTo>
                  <a:cubicBezTo>
                    <a:pt x="0" y="84"/>
                    <a:pt x="0" y="100"/>
                    <a:pt x="17" y="100"/>
                  </a:cubicBezTo>
                  <a:cubicBezTo>
                    <a:pt x="17" y="100"/>
                    <a:pt x="17" y="84"/>
                    <a:pt x="17" y="50"/>
                  </a:cubicBezTo>
                  <a:cubicBezTo>
                    <a:pt x="17" y="17"/>
                    <a:pt x="17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2" name="Google Shape;1482;p38"/>
            <p:cNvSpPr/>
            <p:nvPr/>
          </p:nvSpPr>
          <p:spPr>
            <a:xfrm>
              <a:off x="6877382" y="4378797"/>
              <a:ext cx="2179" cy="3237"/>
            </a:xfrm>
            <a:custGeom>
              <a:avLst/>
              <a:gdLst/>
              <a:ahLst/>
              <a:cxnLst/>
              <a:rect l="l" t="t" r="r" b="b"/>
              <a:pathLst>
                <a:path w="68" h="101" extrusionOk="0">
                  <a:moveTo>
                    <a:pt x="0" y="0"/>
                  </a:moveTo>
                  <a:cubicBezTo>
                    <a:pt x="0" y="0"/>
                    <a:pt x="17" y="17"/>
                    <a:pt x="34" y="50"/>
                  </a:cubicBezTo>
                  <a:cubicBezTo>
                    <a:pt x="50" y="67"/>
                    <a:pt x="50" y="101"/>
                    <a:pt x="67" y="101"/>
                  </a:cubicBezTo>
                  <a:cubicBezTo>
                    <a:pt x="67" y="101"/>
                    <a:pt x="67" y="67"/>
                    <a:pt x="50" y="34"/>
                  </a:cubicBezTo>
                  <a:cubicBezTo>
                    <a:pt x="34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3" name="Google Shape;1483;p38"/>
            <p:cNvSpPr/>
            <p:nvPr/>
          </p:nvSpPr>
          <p:spPr>
            <a:xfrm>
              <a:off x="6874690" y="4375048"/>
              <a:ext cx="1122" cy="1635"/>
            </a:xfrm>
            <a:custGeom>
              <a:avLst/>
              <a:gdLst/>
              <a:ahLst/>
              <a:cxnLst/>
              <a:rect l="l" t="t" r="r" b="b"/>
              <a:pathLst>
                <a:path w="35" h="51" extrusionOk="0">
                  <a:moveTo>
                    <a:pt x="1" y="0"/>
                  </a:moveTo>
                  <a:cubicBezTo>
                    <a:pt x="1" y="0"/>
                    <a:pt x="1" y="17"/>
                    <a:pt x="1" y="34"/>
                  </a:cubicBezTo>
                  <a:cubicBezTo>
                    <a:pt x="17" y="50"/>
                    <a:pt x="34" y="50"/>
                    <a:pt x="34" y="50"/>
                  </a:cubicBezTo>
                  <a:cubicBezTo>
                    <a:pt x="34" y="50"/>
                    <a:pt x="34" y="34"/>
                    <a:pt x="34" y="17"/>
                  </a:cubicBezTo>
                  <a:cubicBezTo>
                    <a:pt x="17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4" name="Google Shape;1484;p38"/>
            <p:cNvSpPr/>
            <p:nvPr/>
          </p:nvSpPr>
          <p:spPr>
            <a:xfrm>
              <a:off x="6868280" y="3742060"/>
              <a:ext cx="330435" cy="671031"/>
            </a:xfrm>
            <a:custGeom>
              <a:avLst/>
              <a:gdLst/>
              <a:ahLst/>
              <a:cxnLst/>
              <a:rect l="l" t="t" r="r" b="b"/>
              <a:pathLst>
                <a:path w="10310" h="20937" extrusionOk="0">
                  <a:moveTo>
                    <a:pt x="9340" y="1"/>
                  </a:moveTo>
                  <a:lnTo>
                    <a:pt x="5447" y="118"/>
                  </a:lnTo>
                  <a:cubicBezTo>
                    <a:pt x="5447" y="118"/>
                    <a:pt x="4829" y="2741"/>
                    <a:pt x="5013" y="3259"/>
                  </a:cubicBezTo>
                  <a:cubicBezTo>
                    <a:pt x="5180" y="3777"/>
                    <a:pt x="6316" y="4078"/>
                    <a:pt x="6316" y="4078"/>
                  </a:cubicBezTo>
                  <a:lnTo>
                    <a:pt x="6283" y="11262"/>
                  </a:lnTo>
                  <a:lnTo>
                    <a:pt x="0" y="19032"/>
                  </a:lnTo>
                  <a:lnTo>
                    <a:pt x="2323" y="20937"/>
                  </a:lnTo>
                  <a:cubicBezTo>
                    <a:pt x="2323" y="20937"/>
                    <a:pt x="9123" y="13150"/>
                    <a:pt x="9725" y="11747"/>
                  </a:cubicBezTo>
                  <a:cubicBezTo>
                    <a:pt x="10309" y="10327"/>
                    <a:pt x="9340" y="1"/>
                    <a:pt x="934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5" name="Google Shape;1485;p38"/>
            <p:cNvSpPr/>
            <p:nvPr/>
          </p:nvSpPr>
          <p:spPr>
            <a:xfrm>
              <a:off x="6975904" y="3711548"/>
              <a:ext cx="179961" cy="699940"/>
            </a:xfrm>
            <a:custGeom>
              <a:avLst/>
              <a:gdLst/>
              <a:ahLst/>
              <a:cxnLst/>
              <a:rect l="l" t="t" r="r" b="b"/>
              <a:pathLst>
                <a:path w="5615" h="21839" extrusionOk="0">
                  <a:moveTo>
                    <a:pt x="5297" y="0"/>
                  </a:moveTo>
                  <a:lnTo>
                    <a:pt x="134" y="518"/>
                  </a:lnTo>
                  <a:lnTo>
                    <a:pt x="67" y="1955"/>
                  </a:lnTo>
                  <a:cubicBezTo>
                    <a:pt x="1" y="3192"/>
                    <a:pt x="468" y="3743"/>
                    <a:pt x="803" y="4061"/>
                  </a:cubicBezTo>
                  <a:lnTo>
                    <a:pt x="2407" y="21838"/>
                  </a:lnTo>
                  <a:lnTo>
                    <a:pt x="5615" y="21822"/>
                  </a:lnTo>
                  <a:lnTo>
                    <a:pt x="5297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6" name="Google Shape;1486;p38"/>
            <p:cNvSpPr/>
            <p:nvPr/>
          </p:nvSpPr>
          <p:spPr>
            <a:xfrm>
              <a:off x="7037504" y="3852921"/>
              <a:ext cx="39646" cy="289219"/>
            </a:xfrm>
            <a:custGeom>
              <a:avLst/>
              <a:gdLst/>
              <a:ahLst/>
              <a:cxnLst/>
              <a:rect l="l" t="t" r="r" b="b"/>
              <a:pathLst>
                <a:path w="1237" h="9024" extrusionOk="0">
                  <a:moveTo>
                    <a:pt x="618" y="1"/>
                  </a:moveTo>
                  <a:cubicBezTo>
                    <a:pt x="602" y="34"/>
                    <a:pt x="602" y="67"/>
                    <a:pt x="618" y="101"/>
                  </a:cubicBezTo>
                  <a:cubicBezTo>
                    <a:pt x="618" y="67"/>
                    <a:pt x="618" y="34"/>
                    <a:pt x="618" y="1"/>
                  </a:cubicBezTo>
                  <a:close/>
                  <a:moveTo>
                    <a:pt x="618" y="101"/>
                  </a:moveTo>
                  <a:cubicBezTo>
                    <a:pt x="618" y="168"/>
                    <a:pt x="618" y="268"/>
                    <a:pt x="618" y="385"/>
                  </a:cubicBezTo>
                  <a:cubicBezTo>
                    <a:pt x="635" y="619"/>
                    <a:pt x="652" y="953"/>
                    <a:pt x="685" y="1387"/>
                  </a:cubicBezTo>
                  <a:cubicBezTo>
                    <a:pt x="735" y="2239"/>
                    <a:pt x="819" y="3409"/>
                    <a:pt x="936" y="4712"/>
                  </a:cubicBezTo>
                  <a:cubicBezTo>
                    <a:pt x="1035" y="5692"/>
                    <a:pt x="1118" y="6605"/>
                    <a:pt x="1185" y="7371"/>
                  </a:cubicBezTo>
                  <a:lnTo>
                    <a:pt x="1185" y="7371"/>
                  </a:lnTo>
                  <a:lnTo>
                    <a:pt x="334" y="8555"/>
                  </a:lnTo>
                  <a:lnTo>
                    <a:pt x="84" y="8906"/>
                  </a:lnTo>
                  <a:lnTo>
                    <a:pt x="33" y="8990"/>
                  </a:lnTo>
                  <a:lnTo>
                    <a:pt x="33" y="8990"/>
                  </a:lnTo>
                  <a:lnTo>
                    <a:pt x="100" y="8906"/>
                  </a:lnTo>
                  <a:lnTo>
                    <a:pt x="351" y="8589"/>
                  </a:lnTo>
                  <a:cubicBezTo>
                    <a:pt x="568" y="8288"/>
                    <a:pt x="869" y="7887"/>
                    <a:pt x="1236" y="7402"/>
                  </a:cubicBezTo>
                  <a:lnTo>
                    <a:pt x="1236" y="7386"/>
                  </a:lnTo>
                  <a:cubicBezTo>
                    <a:pt x="1186" y="6617"/>
                    <a:pt x="1103" y="5698"/>
                    <a:pt x="1003" y="4712"/>
                  </a:cubicBezTo>
                  <a:cubicBezTo>
                    <a:pt x="902" y="3409"/>
                    <a:pt x="785" y="2239"/>
                    <a:pt x="719" y="1387"/>
                  </a:cubicBezTo>
                  <a:cubicBezTo>
                    <a:pt x="685" y="970"/>
                    <a:pt x="668" y="619"/>
                    <a:pt x="652" y="368"/>
                  </a:cubicBezTo>
                  <a:cubicBezTo>
                    <a:pt x="635" y="268"/>
                    <a:pt x="635" y="168"/>
                    <a:pt x="618" y="101"/>
                  </a:cubicBezTo>
                  <a:close/>
                  <a:moveTo>
                    <a:pt x="33" y="8990"/>
                  </a:moveTo>
                  <a:cubicBezTo>
                    <a:pt x="20" y="8990"/>
                    <a:pt x="18" y="9000"/>
                    <a:pt x="17" y="9012"/>
                  </a:cubicBezTo>
                  <a:lnTo>
                    <a:pt x="17" y="9012"/>
                  </a:lnTo>
                  <a:cubicBezTo>
                    <a:pt x="21" y="9006"/>
                    <a:pt x="25" y="8998"/>
                    <a:pt x="33" y="8990"/>
                  </a:cubicBezTo>
                  <a:close/>
                  <a:moveTo>
                    <a:pt x="17" y="9012"/>
                  </a:moveTo>
                  <a:cubicBezTo>
                    <a:pt x="13" y="9019"/>
                    <a:pt x="9" y="9023"/>
                    <a:pt x="0" y="9023"/>
                  </a:cubicBezTo>
                  <a:lnTo>
                    <a:pt x="17" y="9023"/>
                  </a:lnTo>
                  <a:cubicBezTo>
                    <a:pt x="17" y="9019"/>
                    <a:pt x="17" y="9016"/>
                    <a:pt x="17" y="9012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7" name="Google Shape;1487;p38"/>
            <p:cNvSpPr/>
            <p:nvPr/>
          </p:nvSpPr>
          <p:spPr>
            <a:xfrm>
              <a:off x="7015550" y="3841671"/>
              <a:ext cx="53556" cy="11282"/>
            </a:xfrm>
            <a:custGeom>
              <a:avLst/>
              <a:gdLst/>
              <a:ahLst/>
              <a:cxnLst/>
              <a:rect l="l" t="t" r="r" b="b"/>
              <a:pathLst>
                <a:path w="1671" h="352" extrusionOk="0">
                  <a:moveTo>
                    <a:pt x="0" y="1"/>
                  </a:moveTo>
                  <a:cubicBezTo>
                    <a:pt x="551" y="184"/>
                    <a:pt x="1103" y="301"/>
                    <a:pt x="1671" y="352"/>
                  </a:cubicBezTo>
                  <a:cubicBezTo>
                    <a:pt x="1119" y="218"/>
                    <a:pt x="568" y="101"/>
                    <a:pt x="0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8" name="Google Shape;1488;p38"/>
            <p:cNvSpPr/>
            <p:nvPr/>
          </p:nvSpPr>
          <p:spPr>
            <a:xfrm>
              <a:off x="7083528" y="4082207"/>
              <a:ext cx="55735" cy="9583"/>
            </a:xfrm>
            <a:custGeom>
              <a:avLst/>
              <a:gdLst/>
              <a:ahLst/>
              <a:cxnLst/>
              <a:rect l="l" t="t" r="r" b="b"/>
              <a:pathLst>
                <a:path w="1739" h="299" extrusionOk="0">
                  <a:moveTo>
                    <a:pt x="721" y="1"/>
                  </a:moveTo>
                  <a:cubicBezTo>
                    <a:pt x="559" y="1"/>
                    <a:pt x="396" y="21"/>
                    <a:pt x="235" y="65"/>
                  </a:cubicBezTo>
                  <a:cubicBezTo>
                    <a:pt x="151" y="81"/>
                    <a:pt x="68" y="115"/>
                    <a:pt x="1" y="165"/>
                  </a:cubicBezTo>
                  <a:cubicBezTo>
                    <a:pt x="223" y="100"/>
                    <a:pt x="452" y="67"/>
                    <a:pt x="682" y="67"/>
                  </a:cubicBezTo>
                  <a:cubicBezTo>
                    <a:pt x="1042" y="67"/>
                    <a:pt x="1403" y="146"/>
                    <a:pt x="1739" y="299"/>
                  </a:cubicBezTo>
                  <a:cubicBezTo>
                    <a:pt x="1672" y="248"/>
                    <a:pt x="1605" y="198"/>
                    <a:pt x="1521" y="165"/>
                  </a:cubicBezTo>
                  <a:cubicBezTo>
                    <a:pt x="1269" y="60"/>
                    <a:pt x="997" y="1"/>
                    <a:pt x="721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9" name="Google Shape;1489;p38"/>
            <p:cNvSpPr/>
            <p:nvPr/>
          </p:nvSpPr>
          <p:spPr>
            <a:xfrm>
              <a:off x="7044459" y="4124417"/>
              <a:ext cx="131758" cy="171403"/>
            </a:xfrm>
            <a:custGeom>
              <a:avLst/>
              <a:gdLst/>
              <a:ahLst/>
              <a:cxnLst/>
              <a:rect l="l" t="t" r="r" b="b"/>
              <a:pathLst>
                <a:path w="4111" h="5348" extrusionOk="0">
                  <a:moveTo>
                    <a:pt x="4093" y="1"/>
                  </a:moveTo>
                  <a:cubicBezTo>
                    <a:pt x="4064" y="1"/>
                    <a:pt x="3150" y="1181"/>
                    <a:pt x="2022" y="2657"/>
                  </a:cubicBezTo>
                  <a:cubicBezTo>
                    <a:pt x="903" y="4128"/>
                    <a:pt x="0" y="5331"/>
                    <a:pt x="17" y="5347"/>
                  </a:cubicBezTo>
                  <a:cubicBezTo>
                    <a:pt x="34" y="5347"/>
                    <a:pt x="953" y="4161"/>
                    <a:pt x="2089" y="2691"/>
                  </a:cubicBezTo>
                  <a:cubicBezTo>
                    <a:pt x="3208" y="1220"/>
                    <a:pt x="4111" y="1"/>
                    <a:pt x="4094" y="1"/>
                  </a:cubicBezTo>
                  <a:cubicBezTo>
                    <a:pt x="4094" y="1"/>
                    <a:pt x="4094" y="1"/>
                    <a:pt x="4093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0" name="Google Shape;1490;p38"/>
            <p:cNvSpPr/>
            <p:nvPr/>
          </p:nvSpPr>
          <p:spPr>
            <a:xfrm>
              <a:off x="7110322" y="3758149"/>
              <a:ext cx="51440" cy="20127"/>
            </a:xfrm>
            <a:custGeom>
              <a:avLst/>
              <a:gdLst/>
              <a:ahLst/>
              <a:cxnLst/>
              <a:rect l="l" t="t" r="r" b="b"/>
              <a:pathLst>
                <a:path w="1605" h="628" extrusionOk="0">
                  <a:moveTo>
                    <a:pt x="0" y="0"/>
                  </a:moveTo>
                  <a:lnTo>
                    <a:pt x="0" y="0"/>
                  </a:lnTo>
                  <a:cubicBezTo>
                    <a:pt x="17" y="100"/>
                    <a:pt x="51" y="184"/>
                    <a:pt x="117" y="267"/>
                  </a:cubicBezTo>
                  <a:cubicBezTo>
                    <a:pt x="297" y="503"/>
                    <a:pt x="567" y="627"/>
                    <a:pt x="837" y="627"/>
                  </a:cubicBezTo>
                  <a:cubicBezTo>
                    <a:pt x="1045" y="627"/>
                    <a:pt x="1253" y="554"/>
                    <a:pt x="1421" y="401"/>
                  </a:cubicBezTo>
                  <a:cubicBezTo>
                    <a:pt x="1504" y="351"/>
                    <a:pt x="1571" y="267"/>
                    <a:pt x="1604" y="167"/>
                  </a:cubicBezTo>
                  <a:lnTo>
                    <a:pt x="1604" y="167"/>
                  </a:lnTo>
                  <a:cubicBezTo>
                    <a:pt x="1538" y="234"/>
                    <a:pt x="1471" y="301"/>
                    <a:pt x="1387" y="368"/>
                  </a:cubicBezTo>
                  <a:cubicBezTo>
                    <a:pt x="1231" y="496"/>
                    <a:pt x="1041" y="557"/>
                    <a:pt x="850" y="557"/>
                  </a:cubicBezTo>
                  <a:cubicBezTo>
                    <a:pt x="593" y="557"/>
                    <a:pt x="333" y="445"/>
                    <a:pt x="151" y="234"/>
                  </a:cubicBezTo>
                  <a:cubicBezTo>
                    <a:pt x="101" y="167"/>
                    <a:pt x="51" y="84"/>
                    <a:pt x="0" y="0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1" name="Google Shape;1491;p38"/>
            <p:cNvSpPr/>
            <p:nvPr/>
          </p:nvSpPr>
          <p:spPr>
            <a:xfrm>
              <a:off x="6984461" y="3278841"/>
              <a:ext cx="37531" cy="124835"/>
            </a:xfrm>
            <a:custGeom>
              <a:avLst/>
              <a:gdLst/>
              <a:ahLst/>
              <a:cxnLst/>
              <a:rect l="l" t="t" r="r" b="b"/>
              <a:pathLst>
                <a:path w="1171" h="3895" extrusionOk="0">
                  <a:moveTo>
                    <a:pt x="1003" y="1"/>
                  </a:moveTo>
                  <a:lnTo>
                    <a:pt x="1003" y="1"/>
                  </a:lnTo>
                  <a:cubicBezTo>
                    <a:pt x="1" y="1137"/>
                    <a:pt x="68" y="2858"/>
                    <a:pt x="1171" y="3894"/>
                  </a:cubicBezTo>
                  <a:lnTo>
                    <a:pt x="1003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2" name="Google Shape;1492;p38"/>
            <p:cNvSpPr/>
            <p:nvPr/>
          </p:nvSpPr>
          <p:spPr>
            <a:xfrm>
              <a:off x="6937348" y="3468962"/>
              <a:ext cx="65895" cy="130347"/>
            </a:xfrm>
            <a:custGeom>
              <a:avLst/>
              <a:gdLst/>
              <a:ahLst/>
              <a:cxnLst/>
              <a:rect l="l" t="t" r="r" b="b"/>
              <a:pathLst>
                <a:path w="2056" h="4067" extrusionOk="0">
                  <a:moveTo>
                    <a:pt x="836" y="1"/>
                  </a:moveTo>
                  <a:cubicBezTo>
                    <a:pt x="836" y="1"/>
                    <a:pt x="134" y="786"/>
                    <a:pt x="1" y="3777"/>
                  </a:cubicBezTo>
                  <a:cubicBezTo>
                    <a:pt x="1" y="3777"/>
                    <a:pt x="1486" y="4066"/>
                    <a:pt x="1900" y="4066"/>
                  </a:cubicBezTo>
                  <a:cubicBezTo>
                    <a:pt x="1963" y="4066"/>
                    <a:pt x="2001" y="4059"/>
                    <a:pt x="2006" y="4044"/>
                  </a:cubicBezTo>
                  <a:cubicBezTo>
                    <a:pt x="2056" y="3944"/>
                    <a:pt x="836" y="1"/>
                    <a:pt x="836" y="1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3" name="Google Shape;1493;p38"/>
            <p:cNvSpPr/>
            <p:nvPr/>
          </p:nvSpPr>
          <p:spPr>
            <a:xfrm>
              <a:off x="6953405" y="3421849"/>
              <a:ext cx="290277" cy="327231"/>
            </a:xfrm>
            <a:custGeom>
              <a:avLst/>
              <a:gdLst/>
              <a:ahLst/>
              <a:cxnLst/>
              <a:rect l="l" t="t" r="r" b="b"/>
              <a:pathLst>
                <a:path w="9057" h="10210" extrusionOk="0">
                  <a:moveTo>
                    <a:pt x="8322" y="0"/>
                  </a:moveTo>
                  <a:cubicBezTo>
                    <a:pt x="6968" y="217"/>
                    <a:pt x="4930" y="485"/>
                    <a:pt x="4930" y="485"/>
                  </a:cubicBezTo>
                  <a:lnTo>
                    <a:pt x="4629" y="501"/>
                  </a:lnTo>
                  <a:cubicBezTo>
                    <a:pt x="4629" y="501"/>
                    <a:pt x="2524" y="618"/>
                    <a:pt x="2474" y="618"/>
                  </a:cubicBezTo>
                  <a:cubicBezTo>
                    <a:pt x="1605" y="719"/>
                    <a:pt x="569" y="785"/>
                    <a:pt x="201" y="1738"/>
                  </a:cubicBezTo>
                  <a:cubicBezTo>
                    <a:pt x="1" y="2239"/>
                    <a:pt x="185" y="2991"/>
                    <a:pt x="519" y="3776"/>
                  </a:cubicBezTo>
                  <a:lnTo>
                    <a:pt x="1304" y="6166"/>
                  </a:lnTo>
                  <a:cubicBezTo>
                    <a:pt x="1605" y="7486"/>
                    <a:pt x="1104" y="7419"/>
                    <a:pt x="836" y="8739"/>
                  </a:cubicBezTo>
                  <a:cubicBezTo>
                    <a:pt x="803" y="8939"/>
                    <a:pt x="652" y="10025"/>
                    <a:pt x="652" y="10209"/>
                  </a:cubicBezTo>
                  <a:lnTo>
                    <a:pt x="6734" y="10209"/>
                  </a:lnTo>
                  <a:lnTo>
                    <a:pt x="6634" y="9257"/>
                  </a:lnTo>
                  <a:cubicBezTo>
                    <a:pt x="6634" y="9257"/>
                    <a:pt x="5932" y="5648"/>
                    <a:pt x="5932" y="5598"/>
                  </a:cubicBezTo>
                  <a:lnTo>
                    <a:pt x="6049" y="5380"/>
                  </a:lnTo>
                  <a:cubicBezTo>
                    <a:pt x="6333" y="4779"/>
                    <a:pt x="6350" y="4077"/>
                    <a:pt x="6083" y="3459"/>
                  </a:cubicBezTo>
                  <a:lnTo>
                    <a:pt x="9057" y="2456"/>
                  </a:lnTo>
                  <a:lnTo>
                    <a:pt x="8322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4" name="Google Shape;1494;p38"/>
            <p:cNvSpPr/>
            <p:nvPr/>
          </p:nvSpPr>
          <p:spPr>
            <a:xfrm>
              <a:off x="7132212" y="3501621"/>
              <a:ext cx="110412" cy="39966"/>
            </a:xfrm>
            <a:custGeom>
              <a:avLst/>
              <a:gdLst/>
              <a:ahLst/>
              <a:cxnLst/>
              <a:rect l="l" t="t" r="r" b="b"/>
              <a:pathLst>
                <a:path w="3445" h="1247" extrusionOk="0">
                  <a:moveTo>
                    <a:pt x="3444" y="1"/>
                  </a:moveTo>
                  <a:cubicBezTo>
                    <a:pt x="3394" y="1"/>
                    <a:pt x="3344" y="17"/>
                    <a:pt x="3294" y="34"/>
                  </a:cubicBezTo>
                  <a:cubicBezTo>
                    <a:pt x="3211" y="51"/>
                    <a:pt x="3094" y="84"/>
                    <a:pt x="2926" y="134"/>
                  </a:cubicBezTo>
                  <a:cubicBezTo>
                    <a:pt x="2609" y="235"/>
                    <a:pt x="2175" y="368"/>
                    <a:pt x="1707" y="519"/>
                  </a:cubicBezTo>
                  <a:cubicBezTo>
                    <a:pt x="1289" y="636"/>
                    <a:pt x="888" y="786"/>
                    <a:pt x="504" y="970"/>
                  </a:cubicBezTo>
                  <a:cubicBezTo>
                    <a:pt x="353" y="1037"/>
                    <a:pt x="236" y="1087"/>
                    <a:pt x="153" y="1137"/>
                  </a:cubicBezTo>
                  <a:cubicBezTo>
                    <a:pt x="138" y="1117"/>
                    <a:pt x="118" y="1109"/>
                    <a:pt x="97" y="1109"/>
                  </a:cubicBezTo>
                  <a:cubicBezTo>
                    <a:pt x="49" y="1109"/>
                    <a:pt x="0" y="1156"/>
                    <a:pt x="36" y="1204"/>
                  </a:cubicBezTo>
                  <a:cubicBezTo>
                    <a:pt x="48" y="1234"/>
                    <a:pt x="71" y="1247"/>
                    <a:pt x="95" y="1247"/>
                  </a:cubicBezTo>
                  <a:cubicBezTo>
                    <a:pt x="136" y="1247"/>
                    <a:pt x="180" y="1207"/>
                    <a:pt x="170" y="1154"/>
                  </a:cubicBezTo>
                  <a:cubicBezTo>
                    <a:pt x="253" y="1120"/>
                    <a:pt x="370" y="1070"/>
                    <a:pt x="520" y="1003"/>
                  </a:cubicBezTo>
                  <a:cubicBezTo>
                    <a:pt x="821" y="886"/>
                    <a:pt x="1256" y="736"/>
                    <a:pt x="1723" y="586"/>
                  </a:cubicBezTo>
                  <a:cubicBezTo>
                    <a:pt x="2208" y="418"/>
                    <a:pt x="2626" y="285"/>
                    <a:pt x="2943" y="185"/>
                  </a:cubicBezTo>
                  <a:cubicBezTo>
                    <a:pt x="3094" y="134"/>
                    <a:pt x="3227" y="84"/>
                    <a:pt x="3311" y="51"/>
                  </a:cubicBezTo>
                  <a:cubicBezTo>
                    <a:pt x="3361" y="34"/>
                    <a:pt x="3394" y="17"/>
                    <a:pt x="344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5" name="Google Shape;1495;p38"/>
            <p:cNvSpPr/>
            <p:nvPr/>
          </p:nvSpPr>
          <p:spPr>
            <a:xfrm>
              <a:off x="6974301" y="3458802"/>
              <a:ext cx="257073" cy="2147"/>
            </a:xfrm>
            <a:custGeom>
              <a:avLst/>
              <a:gdLst/>
              <a:ahLst/>
              <a:cxnLst/>
              <a:rect l="l" t="t" r="r" b="b"/>
              <a:pathLst>
                <a:path w="8021" h="67" extrusionOk="0">
                  <a:moveTo>
                    <a:pt x="4011" y="0"/>
                  </a:moveTo>
                  <a:cubicBezTo>
                    <a:pt x="1788" y="0"/>
                    <a:pt x="0" y="17"/>
                    <a:pt x="0" y="33"/>
                  </a:cubicBezTo>
                  <a:cubicBezTo>
                    <a:pt x="0" y="50"/>
                    <a:pt x="1788" y="67"/>
                    <a:pt x="4011" y="67"/>
                  </a:cubicBezTo>
                  <a:cubicBezTo>
                    <a:pt x="6216" y="67"/>
                    <a:pt x="8021" y="50"/>
                    <a:pt x="8021" y="33"/>
                  </a:cubicBezTo>
                  <a:cubicBezTo>
                    <a:pt x="8021" y="17"/>
                    <a:pt x="6216" y="0"/>
                    <a:pt x="4011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6" name="Google Shape;1496;p38"/>
            <p:cNvSpPr/>
            <p:nvPr/>
          </p:nvSpPr>
          <p:spPr>
            <a:xfrm>
              <a:off x="6951258" y="3496813"/>
              <a:ext cx="286014" cy="2179"/>
            </a:xfrm>
            <a:custGeom>
              <a:avLst/>
              <a:gdLst/>
              <a:ahLst/>
              <a:cxnLst/>
              <a:rect l="l" t="t" r="r" b="b"/>
              <a:pathLst>
                <a:path w="8924" h="68" extrusionOk="0">
                  <a:moveTo>
                    <a:pt x="4462" y="0"/>
                  </a:moveTo>
                  <a:cubicBezTo>
                    <a:pt x="1989" y="0"/>
                    <a:pt x="1" y="17"/>
                    <a:pt x="1" y="34"/>
                  </a:cubicBezTo>
                  <a:cubicBezTo>
                    <a:pt x="1" y="50"/>
                    <a:pt x="1989" y="67"/>
                    <a:pt x="4462" y="67"/>
                  </a:cubicBezTo>
                  <a:cubicBezTo>
                    <a:pt x="6918" y="67"/>
                    <a:pt x="8923" y="50"/>
                    <a:pt x="8923" y="34"/>
                  </a:cubicBezTo>
                  <a:cubicBezTo>
                    <a:pt x="8923" y="17"/>
                    <a:pt x="6918" y="0"/>
                    <a:pt x="4462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7" name="Google Shape;1497;p38"/>
            <p:cNvSpPr/>
            <p:nvPr/>
          </p:nvSpPr>
          <p:spPr>
            <a:xfrm>
              <a:off x="6943245" y="3540466"/>
              <a:ext cx="24134" cy="2019"/>
            </a:xfrm>
            <a:custGeom>
              <a:avLst/>
              <a:gdLst/>
              <a:ahLst/>
              <a:cxnLst/>
              <a:rect l="l" t="t" r="r" b="b"/>
              <a:pathLst>
                <a:path w="753" h="63" extrusionOk="0">
                  <a:moveTo>
                    <a:pt x="376" y="0"/>
                  </a:moveTo>
                  <a:cubicBezTo>
                    <a:pt x="251" y="0"/>
                    <a:pt x="126" y="8"/>
                    <a:pt x="0" y="25"/>
                  </a:cubicBezTo>
                  <a:cubicBezTo>
                    <a:pt x="126" y="50"/>
                    <a:pt x="251" y="63"/>
                    <a:pt x="376" y="63"/>
                  </a:cubicBezTo>
                  <a:cubicBezTo>
                    <a:pt x="502" y="63"/>
                    <a:pt x="627" y="50"/>
                    <a:pt x="752" y="25"/>
                  </a:cubicBezTo>
                  <a:cubicBezTo>
                    <a:pt x="627" y="8"/>
                    <a:pt x="502" y="0"/>
                    <a:pt x="376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8" name="Google Shape;1498;p38"/>
            <p:cNvSpPr/>
            <p:nvPr/>
          </p:nvSpPr>
          <p:spPr>
            <a:xfrm>
              <a:off x="6967347" y="3541780"/>
              <a:ext cx="186916" cy="2179"/>
            </a:xfrm>
            <a:custGeom>
              <a:avLst/>
              <a:gdLst/>
              <a:ahLst/>
              <a:cxnLst/>
              <a:rect l="l" t="t" r="r" b="b"/>
              <a:pathLst>
                <a:path w="5832" h="68" extrusionOk="0">
                  <a:moveTo>
                    <a:pt x="2908" y="1"/>
                  </a:moveTo>
                  <a:cubicBezTo>
                    <a:pt x="1304" y="1"/>
                    <a:pt x="0" y="18"/>
                    <a:pt x="0" y="34"/>
                  </a:cubicBezTo>
                  <a:cubicBezTo>
                    <a:pt x="0" y="51"/>
                    <a:pt x="1304" y="68"/>
                    <a:pt x="2908" y="68"/>
                  </a:cubicBezTo>
                  <a:cubicBezTo>
                    <a:pt x="4528" y="68"/>
                    <a:pt x="5832" y="51"/>
                    <a:pt x="5832" y="34"/>
                  </a:cubicBezTo>
                  <a:cubicBezTo>
                    <a:pt x="5832" y="18"/>
                    <a:pt x="4528" y="1"/>
                    <a:pt x="2908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9" name="Google Shape;1499;p38"/>
            <p:cNvSpPr/>
            <p:nvPr/>
          </p:nvSpPr>
          <p:spPr>
            <a:xfrm>
              <a:off x="6982346" y="3586233"/>
              <a:ext cx="167621" cy="2179"/>
            </a:xfrm>
            <a:custGeom>
              <a:avLst/>
              <a:gdLst/>
              <a:ahLst/>
              <a:cxnLst/>
              <a:rect l="l" t="t" r="r" b="b"/>
              <a:pathLst>
                <a:path w="5230" h="68" extrusionOk="0">
                  <a:moveTo>
                    <a:pt x="2607" y="1"/>
                  </a:moveTo>
                  <a:cubicBezTo>
                    <a:pt x="1170" y="1"/>
                    <a:pt x="0" y="17"/>
                    <a:pt x="0" y="34"/>
                  </a:cubicBezTo>
                  <a:cubicBezTo>
                    <a:pt x="0" y="51"/>
                    <a:pt x="1170" y="68"/>
                    <a:pt x="2607" y="68"/>
                  </a:cubicBezTo>
                  <a:cubicBezTo>
                    <a:pt x="4060" y="68"/>
                    <a:pt x="5230" y="51"/>
                    <a:pt x="5230" y="34"/>
                  </a:cubicBezTo>
                  <a:cubicBezTo>
                    <a:pt x="5230" y="17"/>
                    <a:pt x="4060" y="1"/>
                    <a:pt x="2607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0" name="Google Shape;1500;p38"/>
            <p:cNvSpPr/>
            <p:nvPr/>
          </p:nvSpPr>
          <p:spPr>
            <a:xfrm>
              <a:off x="6996801" y="3627994"/>
              <a:ext cx="152109" cy="2179"/>
            </a:xfrm>
            <a:custGeom>
              <a:avLst/>
              <a:gdLst/>
              <a:ahLst/>
              <a:cxnLst/>
              <a:rect l="l" t="t" r="r" b="b"/>
              <a:pathLst>
                <a:path w="4746" h="68" extrusionOk="0">
                  <a:moveTo>
                    <a:pt x="2373" y="1"/>
                  </a:moveTo>
                  <a:cubicBezTo>
                    <a:pt x="1053" y="1"/>
                    <a:pt x="0" y="18"/>
                    <a:pt x="0" y="34"/>
                  </a:cubicBezTo>
                  <a:cubicBezTo>
                    <a:pt x="0" y="51"/>
                    <a:pt x="1053" y="68"/>
                    <a:pt x="2373" y="68"/>
                  </a:cubicBezTo>
                  <a:cubicBezTo>
                    <a:pt x="3676" y="68"/>
                    <a:pt x="4745" y="51"/>
                    <a:pt x="4745" y="34"/>
                  </a:cubicBezTo>
                  <a:cubicBezTo>
                    <a:pt x="4745" y="18"/>
                    <a:pt x="3676" y="1"/>
                    <a:pt x="2373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1" name="Google Shape;1501;p38"/>
            <p:cNvSpPr/>
            <p:nvPr/>
          </p:nvSpPr>
          <p:spPr>
            <a:xfrm>
              <a:off x="6992506" y="3661743"/>
              <a:ext cx="162814" cy="2179"/>
            </a:xfrm>
            <a:custGeom>
              <a:avLst/>
              <a:gdLst/>
              <a:ahLst/>
              <a:cxnLst/>
              <a:rect l="l" t="t" r="r" b="b"/>
              <a:pathLst>
                <a:path w="5080" h="68" extrusionOk="0">
                  <a:moveTo>
                    <a:pt x="2540" y="1"/>
                  </a:moveTo>
                  <a:cubicBezTo>
                    <a:pt x="1137" y="1"/>
                    <a:pt x="1" y="1"/>
                    <a:pt x="1" y="34"/>
                  </a:cubicBezTo>
                  <a:cubicBezTo>
                    <a:pt x="1" y="51"/>
                    <a:pt x="1137" y="67"/>
                    <a:pt x="2540" y="67"/>
                  </a:cubicBezTo>
                  <a:cubicBezTo>
                    <a:pt x="3944" y="67"/>
                    <a:pt x="5080" y="51"/>
                    <a:pt x="5080" y="34"/>
                  </a:cubicBezTo>
                  <a:cubicBezTo>
                    <a:pt x="5080" y="17"/>
                    <a:pt x="3944" y="1"/>
                    <a:pt x="2540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2" name="Google Shape;1502;p38"/>
            <p:cNvSpPr/>
            <p:nvPr/>
          </p:nvSpPr>
          <p:spPr>
            <a:xfrm>
              <a:off x="6980711" y="3704594"/>
              <a:ext cx="185345" cy="2179"/>
            </a:xfrm>
            <a:custGeom>
              <a:avLst/>
              <a:gdLst/>
              <a:ahLst/>
              <a:cxnLst/>
              <a:rect l="l" t="t" r="r" b="b"/>
              <a:pathLst>
                <a:path w="5783" h="68" extrusionOk="0">
                  <a:moveTo>
                    <a:pt x="2892" y="0"/>
                  </a:moveTo>
                  <a:cubicBezTo>
                    <a:pt x="1304" y="0"/>
                    <a:pt x="1" y="0"/>
                    <a:pt x="1" y="34"/>
                  </a:cubicBezTo>
                  <a:cubicBezTo>
                    <a:pt x="1" y="50"/>
                    <a:pt x="1304" y="67"/>
                    <a:pt x="2892" y="67"/>
                  </a:cubicBezTo>
                  <a:cubicBezTo>
                    <a:pt x="4496" y="67"/>
                    <a:pt x="5782" y="50"/>
                    <a:pt x="5782" y="34"/>
                  </a:cubicBezTo>
                  <a:cubicBezTo>
                    <a:pt x="5782" y="0"/>
                    <a:pt x="4496" y="0"/>
                    <a:pt x="2892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3" name="Google Shape;1503;p38"/>
            <p:cNvSpPr/>
            <p:nvPr/>
          </p:nvSpPr>
          <p:spPr>
            <a:xfrm>
              <a:off x="6959302" y="3515563"/>
              <a:ext cx="34293" cy="100156"/>
            </a:xfrm>
            <a:custGeom>
              <a:avLst/>
              <a:gdLst/>
              <a:ahLst/>
              <a:cxnLst/>
              <a:rect l="l" t="t" r="r" b="b"/>
              <a:pathLst>
                <a:path w="1070" h="3125" extrusionOk="0">
                  <a:moveTo>
                    <a:pt x="1" y="0"/>
                  </a:moveTo>
                  <a:cubicBezTo>
                    <a:pt x="1" y="34"/>
                    <a:pt x="17" y="84"/>
                    <a:pt x="17" y="134"/>
                  </a:cubicBezTo>
                  <a:cubicBezTo>
                    <a:pt x="34" y="201"/>
                    <a:pt x="67" y="318"/>
                    <a:pt x="118" y="468"/>
                  </a:cubicBezTo>
                  <a:cubicBezTo>
                    <a:pt x="201" y="752"/>
                    <a:pt x="318" y="1153"/>
                    <a:pt x="485" y="1587"/>
                  </a:cubicBezTo>
                  <a:cubicBezTo>
                    <a:pt x="636" y="2022"/>
                    <a:pt x="786" y="2406"/>
                    <a:pt x="886" y="2674"/>
                  </a:cubicBezTo>
                  <a:cubicBezTo>
                    <a:pt x="936" y="2807"/>
                    <a:pt x="986" y="2924"/>
                    <a:pt x="1020" y="3008"/>
                  </a:cubicBezTo>
                  <a:cubicBezTo>
                    <a:pt x="1037" y="3058"/>
                    <a:pt x="1053" y="3091"/>
                    <a:pt x="1070" y="3125"/>
                  </a:cubicBezTo>
                  <a:cubicBezTo>
                    <a:pt x="1070" y="3091"/>
                    <a:pt x="1053" y="3041"/>
                    <a:pt x="1053" y="3008"/>
                  </a:cubicBezTo>
                  <a:cubicBezTo>
                    <a:pt x="1020" y="2924"/>
                    <a:pt x="986" y="2807"/>
                    <a:pt x="936" y="2657"/>
                  </a:cubicBezTo>
                  <a:cubicBezTo>
                    <a:pt x="836" y="2373"/>
                    <a:pt x="702" y="1988"/>
                    <a:pt x="552" y="1554"/>
                  </a:cubicBezTo>
                  <a:cubicBezTo>
                    <a:pt x="385" y="1136"/>
                    <a:pt x="251" y="735"/>
                    <a:pt x="151" y="451"/>
                  </a:cubicBezTo>
                  <a:cubicBezTo>
                    <a:pt x="118" y="301"/>
                    <a:pt x="67" y="151"/>
                    <a:pt x="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8101921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EFE0C53A-452C-49BD-98EB-3C88FA3DBE3B}"/>
              </a:ext>
            </a:extLst>
          </p:cNvPr>
          <p:cNvSpPr/>
          <p:nvPr/>
        </p:nvSpPr>
        <p:spPr>
          <a:xfrm>
            <a:off x="1732280" y="482600"/>
            <a:ext cx="468884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>
                <a:solidFill>
                  <a:srgbClr val="045A68"/>
                </a:solidFill>
                <a:latin typeface="Lilita One" panose="020B0604020202020204" charset="0"/>
              </a:rPr>
              <a:t>THANK YOU </a:t>
            </a:r>
            <a:r>
              <a:rPr lang="en-US" sz="4000" dirty="0">
                <a:solidFill>
                  <a:srgbClr val="045A68"/>
                </a:solidFill>
                <a:latin typeface="Lilita One" panose="020B0604020202020204" charset="0"/>
                <a:sym typeface="Wingdings" panose="05000000000000000000" pitchFamily="2" charset="2"/>
              </a:rPr>
              <a:t></a:t>
            </a:r>
            <a:endParaRPr lang="en-US" sz="4000" dirty="0">
              <a:solidFill>
                <a:srgbClr val="045A68"/>
              </a:solidFill>
              <a:latin typeface="Lilita One" panose="020B0604020202020204" charset="0"/>
            </a:endParaRPr>
          </a:p>
          <a:p>
            <a:pPr algn="ctr"/>
            <a:endParaRPr lang="en-US" sz="4000" dirty="0">
              <a:solidFill>
                <a:srgbClr val="045A68"/>
              </a:solidFill>
              <a:latin typeface="Lilita One" panose="020B0604020202020204" charset="0"/>
            </a:endParaRPr>
          </a:p>
        </p:txBody>
      </p:sp>
      <p:pic>
        <p:nvPicPr>
          <p:cNvPr id="5" name="Picture 4" descr="A picture containing room&#10;&#10;Description automatically generated">
            <a:extLst>
              <a:ext uri="{FF2B5EF4-FFF2-40B4-BE49-F238E27FC236}">
                <a16:creationId xmlns:a16="http://schemas.microsoft.com/office/drawing/2014/main" id="{FE5CC0E7-D46C-4B81-ABB3-F57A307100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11466" y="1789034"/>
            <a:ext cx="2891826" cy="1898587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AB9C34A2-2363-498C-99B3-1BDDA17DC1D1}"/>
              </a:ext>
            </a:extLst>
          </p:cNvPr>
          <p:cNvSpPr txBox="1"/>
          <p:nvPr/>
        </p:nvSpPr>
        <p:spPr>
          <a:xfrm>
            <a:off x="1431688" y="2476718"/>
            <a:ext cx="27797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045A68"/>
                </a:solidFill>
                <a:latin typeface="Lilita One" panose="020B0604020202020204" charset="0"/>
              </a:rPr>
              <a:t>QUESTIONS?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9531486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" name="Google Shape;1212;p35"/>
          <p:cNvSpPr txBox="1">
            <a:spLocks noGrp="1"/>
          </p:cNvSpPr>
          <p:nvPr>
            <p:ph type="title"/>
          </p:nvPr>
        </p:nvSpPr>
        <p:spPr>
          <a:xfrm>
            <a:off x="389175" y="2164325"/>
            <a:ext cx="3140100" cy="366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NTRODUCTION</a:t>
            </a:r>
            <a:endParaRPr dirty="0"/>
          </a:p>
        </p:txBody>
      </p:sp>
      <p:grpSp>
        <p:nvGrpSpPr>
          <p:cNvPr id="1213" name="Google Shape;1213;p35"/>
          <p:cNvGrpSpPr/>
          <p:nvPr/>
        </p:nvGrpSpPr>
        <p:grpSpPr>
          <a:xfrm>
            <a:off x="4002471" y="-7955"/>
            <a:ext cx="4992480" cy="4711460"/>
            <a:chOff x="6636943" y="2757805"/>
            <a:chExt cx="1807364" cy="1691727"/>
          </a:xfrm>
        </p:grpSpPr>
        <p:sp>
          <p:nvSpPr>
            <p:cNvPr id="1214" name="Google Shape;1214;p35"/>
            <p:cNvSpPr/>
            <p:nvPr/>
          </p:nvSpPr>
          <p:spPr>
            <a:xfrm>
              <a:off x="6653545" y="4336491"/>
              <a:ext cx="52498" cy="103906"/>
            </a:xfrm>
            <a:custGeom>
              <a:avLst/>
              <a:gdLst/>
              <a:ahLst/>
              <a:cxnLst/>
              <a:rect l="l" t="t" r="r" b="b"/>
              <a:pathLst>
                <a:path w="1638" h="3242" extrusionOk="0">
                  <a:moveTo>
                    <a:pt x="0" y="0"/>
                  </a:moveTo>
                  <a:lnTo>
                    <a:pt x="0" y="3242"/>
                  </a:lnTo>
                  <a:lnTo>
                    <a:pt x="752" y="3242"/>
                  </a:lnTo>
                  <a:cubicBezTo>
                    <a:pt x="702" y="2908"/>
                    <a:pt x="702" y="2557"/>
                    <a:pt x="752" y="2206"/>
                  </a:cubicBezTo>
                  <a:cubicBezTo>
                    <a:pt x="819" y="1822"/>
                    <a:pt x="1637" y="836"/>
                    <a:pt x="1604" y="0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5" name="Google Shape;1215;p35"/>
            <p:cNvSpPr/>
            <p:nvPr/>
          </p:nvSpPr>
          <p:spPr>
            <a:xfrm>
              <a:off x="6845781" y="4336491"/>
              <a:ext cx="51985" cy="103906"/>
            </a:xfrm>
            <a:custGeom>
              <a:avLst/>
              <a:gdLst/>
              <a:ahLst/>
              <a:cxnLst/>
              <a:rect l="l" t="t" r="r" b="b"/>
              <a:pathLst>
                <a:path w="1622" h="3242" extrusionOk="0">
                  <a:moveTo>
                    <a:pt x="0" y="0"/>
                  </a:moveTo>
                  <a:lnTo>
                    <a:pt x="0" y="3242"/>
                  </a:lnTo>
                  <a:lnTo>
                    <a:pt x="736" y="3242"/>
                  </a:lnTo>
                  <a:cubicBezTo>
                    <a:pt x="702" y="2908"/>
                    <a:pt x="702" y="2557"/>
                    <a:pt x="736" y="2206"/>
                  </a:cubicBezTo>
                  <a:cubicBezTo>
                    <a:pt x="819" y="1822"/>
                    <a:pt x="1621" y="836"/>
                    <a:pt x="1604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6" name="Google Shape;1216;p35"/>
            <p:cNvSpPr/>
            <p:nvPr/>
          </p:nvSpPr>
          <p:spPr>
            <a:xfrm>
              <a:off x="6981256" y="4336491"/>
              <a:ext cx="52530" cy="103906"/>
            </a:xfrm>
            <a:custGeom>
              <a:avLst/>
              <a:gdLst/>
              <a:ahLst/>
              <a:cxnLst/>
              <a:rect l="l" t="t" r="r" b="b"/>
              <a:pathLst>
                <a:path w="1639" h="3242" extrusionOk="0">
                  <a:moveTo>
                    <a:pt x="17" y="0"/>
                  </a:moveTo>
                  <a:cubicBezTo>
                    <a:pt x="1" y="836"/>
                    <a:pt x="819" y="1822"/>
                    <a:pt x="886" y="2206"/>
                  </a:cubicBezTo>
                  <a:cubicBezTo>
                    <a:pt x="920" y="2557"/>
                    <a:pt x="920" y="2908"/>
                    <a:pt x="886" y="3242"/>
                  </a:cubicBezTo>
                  <a:lnTo>
                    <a:pt x="1638" y="3242"/>
                  </a:lnTo>
                  <a:lnTo>
                    <a:pt x="1638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7" name="Google Shape;1217;p35"/>
            <p:cNvSpPr/>
            <p:nvPr/>
          </p:nvSpPr>
          <p:spPr>
            <a:xfrm>
              <a:off x="7147820" y="4336491"/>
              <a:ext cx="52498" cy="103906"/>
            </a:xfrm>
            <a:custGeom>
              <a:avLst/>
              <a:gdLst/>
              <a:ahLst/>
              <a:cxnLst/>
              <a:rect l="l" t="t" r="r" b="b"/>
              <a:pathLst>
                <a:path w="1638" h="3242" extrusionOk="0">
                  <a:moveTo>
                    <a:pt x="17" y="0"/>
                  </a:moveTo>
                  <a:cubicBezTo>
                    <a:pt x="0" y="836"/>
                    <a:pt x="802" y="1822"/>
                    <a:pt x="886" y="2206"/>
                  </a:cubicBezTo>
                  <a:cubicBezTo>
                    <a:pt x="919" y="2557"/>
                    <a:pt x="919" y="2908"/>
                    <a:pt x="886" y="3242"/>
                  </a:cubicBezTo>
                  <a:lnTo>
                    <a:pt x="1637" y="3242"/>
                  </a:lnTo>
                  <a:lnTo>
                    <a:pt x="1637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8" name="Google Shape;1218;p35"/>
            <p:cNvSpPr/>
            <p:nvPr/>
          </p:nvSpPr>
          <p:spPr>
            <a:xfrm>
              <a:off x="6636943" y="3822922"/>
              <a:ext cx="575682" cy="516806"/>
            </a:xfrm>
            <a:custGeom>
              <a:avLst/>
              <a:gdLst/>
              <a:ahLst/>
              <a:cxnLst/>
              <a:rect l="l" t="t" r="r" b="b"/>
              <a:pathLst>
                <a:path w="17962" h="16125" extrusionOk="0">
                  <a:moveTo>
                    <a:pt x="0" y="1"/>
                  </a:moveTo>
                  <a:lnTo>
                    <a:pt x="0" y="16125"/>
                  </a:lnTo>
                  <a:lnTo>
                    <a:pt x="17962" y="16125"/>
                  </a:lnTo>
                  <a:lnTo>
                    <a:pt x="17962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9" name="Google Shape;1219;p35"/>
            <p:cNvSpPr/>
            <p:nvPr/>
          </p:nvSpPr>
          <p:spPr>
            <a:xfrm>
              <a:off x="7057824" y="3822922"/>
              <a:ext cx="154801" cy="516806"/>
            </a:xfrm>
            <a:custGeom>
              <a:avLst/>
              <a:gdLst/>
              <a:ahLst/>
              <a:cxnLst/>
              <a:rect l="l" t="t" r="r" b="b"/>
              <a:pathLst>
                <a:path w="4830" h="16125" extrusionOk="0">
                  <a:moveTo>
                    <a:pt x="1" y="1"/>
                  </a:moveTo>
                  <a:lnTo>
                    <a:pt x="135" y="16125"/>
                  </a:lnTo>
                  <a:lnTo>
                    <a:pt x="4830" y="16125"/>
                  </a:lnTo>
                  <a:lnTo>
                    <a:pt x="483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0" name="Google Shape;1220;p35"/>
            <p:cNvSpPr/>
            <p:nvPr/>
          </p:nvSpPr>
          <p:spPr>
            <a:xfrm>
              <a:off x="6663160" y="3860966"/>
              <a:ext cx="369537" cy="131213"/>
            </a:xfrm>
            <a:custGeom>
              <a:avLst/>
              <a:gdLst/>
              <a:ahLst/>
              <a:cxnLst/>
              <a:rect l="l" t="t" r="r" b="b"/>
              <a:pathLst>
                <a:path w="11530" h="4094" extrusionOk="0">
                  <a:moveTo>
                    <a:pt x="1" y="0"/>
                  </a:moveTo>
                  <a:lnTo>
                    <a:pt x="1" y="4094"/>
                  </a:lnTo>
                  <a:lnTo>
                    <a:pt x="11530" y="4094"/>
                  </a:lnTo>
                  <a:lnTo>
                    <a:pt x="1153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1" name="Google Shape;1221;p35"/>
            <p:cNvSpPr/>
            <p:nvPr/>
          </p:nvSpPr>
          <p:spPr>
            <a:xfrm>
              <a:off x="6663160" y="4018395"/>
              <a:ext cx="369537" cy="131758"/>
            </a:xfrm>
            <a:custGeom>
              <a:avLst/>
              <a:gdLst/>
              <a:ahLst/>
              <a:cxnLst/>
              <a:rect l="l" t="t" r="r" b="b"/>
              <a:pathLst>
                <a:path w="11530" h="4111" extrusionOk="0">
                  <a:moveTo>
                    <a:pt x="1" y="0"/>
                  </a:moveTo>
                  <a:lnTo>
                    <a:pt x="1" y="4111"/>
                  </a:lnTo>
                  <a:lnTo>
                    <a:pt x="11530" y="4111"/>
                  </a:lnTo>
                  <a:lnTo>
                    <a:pt x="1153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2" name="Google Shape;1222;p35"/>
            <p:cNvSpPr/>
            <p:nvPr/>
          </p:nvSpPr>
          <p:spPr>
            <a:xfrm>
              <a:off x="6663160" y="4176370"/>
              <a:ext cx="369537" cy="131758"/>
            </a:xfrm>
            <a:custGeom>
              <a:avLst/>
              <a:gdLst/>
              <a:ahLst/>
              <a:cxnLst/>
              <a:rect l="l" t="t" r="r" b="b"/>
              <a:pathLst>
                <a:path w="11530" h="4111" extrusionOk="0">
                  <a:moveTo>
                    <a:pt x="1" y="0"/>
                  </a:moveTo>
                  <a:lnTo>
                    <a:pt x="1" y="4111"/>
                  </a:lnTo>
                  <a:lnTo>
                    <a:pt x="11530" y="4111"/>
                  </a:lnTo>
                  <a:lnTo>
                    <a:pt x="1153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3" name="Google Shape;1223;p35"/>
            <p:cNvSpPr/>
            <p:nvPr/>
          </p:nvSpPr>
          <p:spPr>
            <a:xfrm>
              <a:off x="6788476" y="3674050"/>
              <a:ext cx="221209" cy="148392"/>
            </a:xfrm>
            <a:custGeom>
              <a:avLst/>
              <a:gdLst/>
              <a:ahLst/>
              <a:cxnLst/>
              <a:rect l="l" t="t" r="r" b="b"/>
              <a:pathLst>
                <a:path w="6902" h="4630" extrusionOk="0">
                  <a:moveTo>
                    <a:pt x="502" y="1"/>
                  </a:moveTo>
                  <a:lnTo>
                    <a:pt x="1" y="4629"/>
                  </a:lnTo>
                  <a:lnTo>
                    <a:pt x="6383" y="4629"/>
                  </a:lnTo>
                  <a:lnTo>
                    <a:pt x="690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4" name="Google Shape;1224;p35"/>
            <p:cNvSpPr/>
            <p:nvPr/>
          </p:nvSpPr>
          <p:spPr>
            <a:xfrm>
              <a:off x="6797578" y="3684787"/>
              <a:ext cx="199255" cy="129610"/>
            </a:xfrm>
            <a:custGeom>
              <a:avLst/>
              <a:gdLst/>
              <a:ahLst/>
              <a:cxnLst/>
              <a:rect l="l" t="t" r="r" b="b"/>
              <a:pathLst>
                <a:path w="6217" h="4044" extrusionOk="0">
                  <a:moveTo>
                    <a:pt x="485" y="0"/>
                  </a:moveTo>
                  <a:lnTo>
                    <a:pt x="1" y="4043"/>
                  </a:lnTo>
                  <a:lnTo>
                    <a:pt x="5748" y="4043"/>
                  </a:lnTo>
                  <a:lnTo>
                    <a:pt x="621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5" name="Google Shape;1225;p35"/>
            <p:cNvSpPr/>
            <p:nvPr/>
          </p:nvSpPr>
          <p:spPr>
            <a:xfrm>
              <a:off x="6834531" y="3706741"/>
              <a:ext cx="122143" cy="85702"/>
            </a:xfrm>
            <a:custGeom>
              <a:avLst/>
              <a:gdLst/>
              <a:ahLst/>
              <a:cxnLst/>
              <a:rect l="l" t="t" r="r" b="b"/>
              <a:pathLst>
                <a:path w="3811" h="2674" extrusionOk="0">
                  <a:moveTo>
                    <a:pt x="301" y="0"/>
                  </a:moveTo>
                  <a:lnTo>
                    <a:pt x="1" y="2673"/>
                  </a:lnTo>
                  <a:lnTo>
                    <a:pt x="3626" y="2673"/>
                  </a:lnTo>
                  <a:lnTo>
                    <a:pt x="381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6" name="Google Shape;1226;p35"/>
            <p:cNvSpPr/>
            <p:nvPr/>
          </p:nvSpPr>
          <p:spPr>
            <a:xfrm>
              <a:off x="6993051" y="3737797"/>
              <a:ext cx="51953" cy="85157"/>
            </a:xfrm>
            <a:custGeom>
              <a:avLst/>
              <a:gdLst/>
              <a:ahLst/>
              <a:cxnLst/>
              <a:rect l="l" t="t" r="r" b="b"/>
              <a:pathLst>
                <a:path w="1621" h="2657" extrusionOk="0">
                  <a:moveTo>
                    <a:pt x="301" y="0"/>
                  </a:moveTo>
                  <a:lnTo>
                    <a:pt x="0" y="2640"/>
                  </a:lnTo>
                  <a:lnTo>
                    <a:pt x="1621" y="2657"/>
                  </a:lnTo>
                  <a:lnTo>
                    <a:pt x="301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7" name="Google Shape;1227;p35"/>
            <p:cNvSpPr/>
            <p:nvPr/>
          </p:nvSpPr>
          <p:spPr>
            <a:xfrm>
              <a:off x="6829724" y="3919873"/>
              <a:ext cx="31601" cy="27082"/>
            </a:xfrm>
            <a:custGeom>
              <a:avLst/>
              <a:gdLst/>
              <a:ahLst/>
              <a:cxnLst/>
              <a:rect l="l" t="t" r="r" b="b"/>
              <a:pathLst>
                <a:path w="986" h="845" extrusionOk="0">
                  <a:moveTo>
                    <a:pt x="568" y="0"/>
                  </a:moveTo>
                  <a:cubicBezTo>
                    <a:pt x="184" y="0"/>
                    <a:pt x="0" y="451"/>
                    <a:pt x="267" y="719"/>
                  </a:cubicBezTo>
                  <a:cubicBezTo>
                    <a:pt x="355" y="806"/>
                    <a:pt x="461" y="845"/>
                    <a:pt x="565" y="845"/>
                  </a:cubicBezTo>
                  <a:cubicBezTo>
                    <a:pt x="781" y="845"/>
                    <a:pt x="986" y="677"/>
                    <a:pt x="986" y="418"/>
                  </a:cubicBezTo>
                  <a:cubicBezTo>
                    <a:pt x="986" y="184"/>
                    <a:pt x="802" y="0"/>
                    <a:pt x="56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8" name="Google Shape;1228;p35"/>
            <p:cNvSpPr/>
            <p:nvPr/>
          </p:nvSpPr>
          <p:spPr>
            <a:xfrm>
              <a:off x="6829724" y="4079450"/>
              <a:ext cx="31601" cy="26986"/>
            </a:xfrm>
            <a:custGeom>
              <a:avLst/>
              <a:gdLst/>
              <a:ahLst/>
              <a:cxnLst/>
              <a:rect l="l" t="t" r="r" b="b"/>
              <a:pathLst>
                <a:path w="986" h="842" extrusionOk="0">
                  <a:moveTo>
                    <a:pt x="568" y="0"/>
                  </a:moveTo>
                  <a:cubicBezTo>
                    <a:pt x="184" y="0"/>
                    <a:pt x="0" y="451"/>
                    <a:pt x="267" y="719"/>
                  </a:cubicBezTo>
                  <a:cubicBezTo>
                    <a:pt x="353" y="804"/>
                    <a:pt x="456" y="841"/>
                    <a:pt x="558" y="841"/>
                  </a:cubicBezTo>
                  <a:cubicBezTo>
                    <a:pt x="776" y="841"/>
                    <a:pt x="986" y="669"/>
                    <a:pt x="986" y="418"/>
                  </a:cubicBezTo>
                  <a:cubicBezTo>
                    <a:pt x="986" y="184"/>
                    <a:pt x="802" y="0"/>
                    <a:pt x="56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9" name="Google Shape;1229;p35"/>
            <p:cNvSpPr/>
            <p:nvPr/>
          </p:nvSpPr>
          <p:spPr>
            <a:xfrm>
              <a:off x="6829724" y="4238483"/>
              <a:ext cx="31601" cy="27114"/>
            </a:xfrm>
            <a:custGeom>
              <a:avLst/>
              <a:gdLst/>
              <a:ahLst/>
              <a:cxnLst/>
              <a:rect l="l" t="t" r="r" b="b"/>
              <a:pathLst>
                <a:path w="986" h="846" extrusionOk="0">
                  <a:moveTo>
                    <a:pt x="568" y="1"/>
                  </a:moveTo>
                  <a:cubicBezTo>
                    <a:pt x="184" y="1"/>
                    <a:pt x="0" y="452"/>
                    <a:pt x="267" y="719"/>
                  </a:cubicBezTo>
                  <a:cubicBezTo>
                    <a:pt x="355" y="806"/>
                    <a:pt x="461" y="845"/>
                    <a:pt x="565" y="845"/>
                  </a:cubicBezTo>
                  <a:cubicBezTo>
                    <a:pt x="781" y="845"/>
                    <a:pt x="986" y="677"/>
                    <a:pt x="986" y="418"/>
                  </a:cubicBezTo>
                  <a:cubicBezTo>
                    <a:pt x="986" y="184"/>
                    <a:pt x="802" y="1"/>
                    <a:pt x="568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0" name="Google Shape;1230;p35"/>
            <p:cNvSpPr/>
            <p:nvPr/>
          </p:nvSpPr>
          <p:spPr>
            <a:xfrm>
              <a:off x="6705466" y="2979494"/>
              <a:ext cx="335820" cy="426297"/>
            </a:xfrm>
            <a:custGeom>
              <a:avLst/>
              <a:gdLst/>
              <a:ahLst/>
              <a:cxnLst/>
              <a:rect l="l" t="t" r="r" b="b"/>
              <a:pathLst>
                <a:path w="10478" h="13301" extrusionOk="0">
                  <a:moveTo>
                    <a:pt x="1" y="1"/>
                  </a:moveTo>
                  <a:lnTo>
                    <a:pt x="285" y="13267"/>
                  </a:lnTo>
                  <a:lnTo>
                    <a:pt x="10477" y="13301"/>
                  </a:lnTo>
                  <a:lnTo>
                    <a:pt x="10193" y="10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1" name="Google Shape;1231;p35"/>
            <p:cNvSpPr/>
            <p:nvPr/>
          </p:nvSpPr>
          <p:spPr>
            <a:xfrm>
              <a:off x="6725273" y="2993981"/>
              <a:ext cx="294027" cy="389343"/>
            </a:xfrm>
            <a:custGeom>
              <a:avLst/>
              <a:gdLst/>
              <a:ahLst/>
              <a:cxnLst/>
              <a:rect l="l" t="t" r="r" b="b"/>
              <a:pathLst>
                <a:path w="9174" h="12148" extrusionOk="0">
                  <a:moveTo>
                    <a:pt x="1" y="0"/>
                  </a:moveTo>
                  <a:lnTo>
                    <a:pt x="252" y="12030"/>
                  </a:lnTo>
                  <a:lnTo>
                    <a:pt x="9174" y="12147"/>
                  </a:lnTo>
                  <a:lnTo>
                    <a:pt x="8907" y="23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2" name="Google Shape;1232;p35"/>
            <p:cNvSpPr/>
            <p:nvPr/>
          </p:nvSpPr>
          <p:spPr>
            <a:xfrm>
              <a:off x="6772419" y="3056094"/>
              <a:ext cx="195473" cy="269380"/>
            </a:xfrm>
            <a:custGeom>
              <a:avLst/>
              <a:gdLst/>
              <a:ahLst/>
              <a:cxnLst/>
              <a:rect l="l" t="t" r="r" b="b"/>
              <a:pathLst>
                <a:path w="6099" h="8405" extrusionOk="0">
                  <a:moveTo>
                    <a:pt x="0" y="0"/>
                  </a:moveTo>
                  <a:lnTo>
                    <a:pt x="184" y="8405"/>
                  </a:lnTo>
                  <a:lnTo>
                    <a:pt x="6099" y="8288"/>
                  </a:lnTo>
                  <a:lnTo>
                    <a:pt x="5915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3" name="Google Shape;1233;p35"/>
            <p:cNvSpPr/>
            <p:nvPr/>
          </p:nvSpPr>
          <p:spPr>
            <a:xfrm>
              <a:off x="6772419" y="3056094"/>
              <a:ext cx="192268" cy="269380"/>
            </a:xfrm>
            <a:custGeom>
              <a:avLst/>
              <a:gdLst/>
              <a:ahLst/>
              <a:cxnLst/>
              <a:rect l="l" t="t" r="r" b="b"/>
              <a:pathLst>
                <a:path w="5999" h="8405" extrusionOk="0">
                  <a:moveTo>
                    <a:pt x="0" y="0"/>
                  </a:moveTo>
                  <a:lnTo>
                    <a:pt x="184" y="8405"/>
                  </a:lnTo>
                  <a:lnTo>
                    <a:pt x="5999" y="39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4" name="Google Shape;1234;p35"/>
            <p:cNvSpPr/>
            <p:nvPr/>
          </p:nvSpPr>
          <p:spPr>
            <a:xfrm>
              <a:off x="8150280" y="2757805"/>
              <a:ext cx="294027" cy="374344"/>
            </a:xfrm>
            <a:custGeom>
              <a:avLst/>
              <a:gdLst/>
              <a:ahLst/>
              <a:cxnLst/>
              <a:rect l="l" t="t" r="r" b="b"/>
              <a:pathLst>
                <a:path w="9174" h="11680" extrusionOk="0">
                  <a:moveTo>
                    <a:pt x="0" y="1"/>
                  </a:moveTo>
                  <a:lnTo>
                    <a:pt x="234" y="11646"/>
                  </a:lnTo>
                  <a:lnTo>
                    <a:pt x="9173" y="11680"/>
                  </a:lnTo>
                  <a:lnTo>
                    <a:pt x="9173" y="11680"/>
                  </a:lnTo>
                  <a:lnTo>
                    <a:pt x="8923" y="10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5" name="Google Shape;1235;p35"/>
            <p:cNvSpPr/>
            <p:nvPr/>
          </p:nvSpPr>
          <p:spPr>
            <a:xfrm>
              <a:off x="8167427" y="2770657"/>
              <a:ext cx="257586" cy="341685"/>
            </a:xfrm>
            <a:custGeom>
              <a:avLst/>
              <a:gdLst/>
              <a:ahLst/>
              <a:cxnLst/>
              <a:rect l="l" t="t" r="r" b="b"/>
              <a:pathLst>
                <a:path w="8037" h="10661" extrusionOk="0">
                  <a:moveTo>
                    <a:pt x="0" y="1"/>
                  </a:moveTo>
                  <a:lnTo>
                    <a:pt x="217" y="10560"/>
                  </a:lnTo>
                  <a:lnTo>
                    <a:pt x="8037" y="10661"/>
                  </a:lnTo>
                  <a:lnTo>
                    <a:pt x="7820" y="218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6" name="Google Shape;1236;p35"/>
            <p:cNvSpPr/>
            <p:nvPr/>
          </p:nvSpPr>
          <p:spPr>
            <a:xfrm>
              <a:off x="8208643" y="2825270"/>
              <a:ext cx="171403" cy="236753"/>
            </a:xfrm>
            <a:custGeom>
              <a:avLst/>
              <a:gdLst/>
              <a:ahLst/>
              <a:cxnLst/>
              <a:rect l="l" t="t" r="r" b="b"/>
              <a:pathLst>
                <a:path w="5348" h="7387" extrusionOk="0">
                  <a:moveTo>
                    <a:pt x="1" y="1"/>
                  </a:moveTo>
                  <a:lnTo>
                    <a:pt x="168" y="7386"/>
                  </a:lnTo>
                  <a:lnTo>
                    <a:pt x="5347" y="7269"/>
                  </a:lnTo>
                  <a:lnTo>
                    <a:pt x="5197" y="8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7" name="Google Shape;1237;p35"/>
            <p:cNvSpPr/>
            <p:nvPr/>
          </p:nvSpPr>
          <p:spPr>
            <a:xfrm>
              <a:off x="8208643" y="2825270"/>
              <a:ext cx="168711" cy="236753"/>
            </a:xfrm>
            <a:custGeom>
              <a:avLst/>
              <a:gdLst/>
              <a:ahLst/>
              <a:cxnLst/>
              <a:rect l="l" t="t" r="r" b="b"/>
              <a:pathLst>
                <a:path w="5264" h="7387" extrusionOk="0">
                  <a:moveTo>
                    <a:pt x="1" y="1"/>
                  </a:moveTo>
                  <a:lnTo>
                    <a:pt x="168" y="7386"/>
                  </a:lnTo>
                  <a:lnTo>
                    <a:pt x="5264" y="3476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8" name="Google Shape;1238;p35"/>
            <p:cNvSpPr/>
            <p:nvPr/>
          </p:nvSpPr>
          <p:spPr>
            <a:xfrm>
              <a:off x="8114416" y="4163518"/>
              <a:ext cx="72305" cy="166051"/>
            </a:xfrm>
            <a:custGeom>
              <a:avLst/>
              <a:gdLst/>
              <a:ahLst/>
              <a:cxnLst/>
              <a:rect l="l" t="t" r="r" b="b"/>
              <a:pathLst>
                <a:path w="2256" h="5181" extrusionOk="0">
                  <a:moveTo>
                    <a:pt x="33" y="0"/>
                  </a:moveTo>
                  <a:cubicBezTo>
                    <a:pt x="0" y="117"/>
                    <a:pt x="1337" y="5180"/>
                    <a:pt x="1337" y="5180"/>
                  </a:cubicBezTo>
                  <a:lnTo>
                    <a:pt x="2256" y="4996"/>
                  </a:lnTo>
                  <a:lnTo>
                    <a:pt x="986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9" name="Google Shape;1239;p35"/>
            <p:cNvSpPr/>
            <p:nvPr/>
          </p:nvSpPr>
          <p:spPr>
            <a:xfrm>
              <a:off x="8284153" y="4140474"/>
              <a:ext cx="89996" cy="189095"/>
            </a:xfrm>
            <a:custGeom>
              <a:avLst/>
              <a:gdLst/>
              <a:ahLst/>
              <a:cxnLst/>
              <a:rect l="l" t="t" r="r" b="b"/>
              <a:pathLst>
                <a:path w="2808" h="5900" extrusionOk="0">
                  <a:moveTo>
                    <a:pt x="1822" y="1"/>
                  </a:moveTo>
                  <a:lnTo>
                    <a:pt x="1" y="5899"/>
                  </a:lnTo>
                  <a:lnTo>
                    <a:pt x="1070" y="5899"/>
                  </a:lnTo>
                  <a:lnTo>
                    <a:pt x="2808" y="419"/>
                  </a:lnTo>
                  <a:lnTo>
                    <a:pt x="1822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0" name="Google Shape;1240;p35"/>
            <p:cNvSpPr/>
            <p:nvPr/>
          </p:nvSpPr>
          <p:spPr>
            <a:xfrm>
              <a:off x="8329151" y="4111052"/>
              <a:ext cx="99099" cy="218517"/>
            </a:xfrm>
            <a:custGeom>
              <a:avLst/>
              <a:gdLst/>
              <a:ahLst/>
              <a:cxnLst/>
              <a:rect l="l" t="t" r="r" b="b"/>
              <a:pathLst>
                <a:path w="3092" h="6818" extrusionOk="0">
                  <a:moveTo>
                    <a:pt x="2089" y="0"/>
                  </a:moveTo>
                  <a:lnTo>
                    <a:pt x="0" y="6817"/>
                  </a:lnTo>
                  <a:lnTo>
                    <a:pt x="1069" y="6817"/>
                  </a:lnTo>
                  <a:lnTo>
                    <a:pt x="3091" y="434"/>
                  </a:lnTo>
                  <a:lnTo>
                    <a:pt x="2089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1" name="Google Shape;1241;p35"/>
            <p:cNvSpPr/>
            <p:nvPr/>
          </p:nvSpPr>
          <p:spPr>
            <a:xfrm>
              <a:off x="8136370" y="4316140"/>
              <a:ext cx="237779" cy="118361"/>
            </a:xfrm>
            <a:custGeom>
              <a:avLst/>
              <a:gdLst/>
              <a:ahLst/>
              <a:cxnLst/>
              <a:rect l="l" t="t" r="r" b="b"/>
              <a:pathLst>
                <a:path w="7419" h="3693" extrusionOk="0">
                  <a:moveTo>
                    <a:pt x="0" y="0"/>
                  </a:moveTo>
                  <a:lnTo>
                    <a:pt x="1069" y="3693"/>
                  </a:lnTo>
                  <a:lnTo>
                    <a:pt x="6433" y="3693"/>
                  </a:lnTo>
                  <a:lnTo>
                    <a:pt x="741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2" name="Google Shape;1242;p35"/>
            <p:cNvSpPr/>
            <p:nvPr/>
          </p:nvSpPr>
          <p:spPr>
            <a:xfrm>
              <a:off x="8139575" y="4071951"/>
              <a:ext cx="85702" cy="244221"/>
            </a:xfrm>
            <a:custGeom>
              <a:avLst/>
              <a:gdLst/>
              <a:ahLst/>
              <a:cxnLst/>
              <a:rect l="l" t="t" r="r" b="b"/>
              <a:pathLst>
                <a:path w="2674" h="7620" extrusionOk="0">
                  <a:moveTo>
                    <a:pt x="0" y="0"/>
                  </a:moveTo>
                  <a:lnTo>
                    <a:pt x="17" y="50"/>
                  </a:lnTo>
                  <a:lnTo>
                    <a:pt x="1253" y="5431"/>
                  </a:lnTo>
                  <a:cubicBezTo>
                    <a:pt x="1404" y="6099"/>
                    <a:pt x="1538" y="6650"/>
                    <a:pt x="1621" y="7035"/>
                  </a:cubicBezTo>
                  <a:cubicBezTo>
                    <a:pt x="1671" y="7218"/>
                    <a:pt x="1705" y="7369"/>
                    <a:pt x="1721" y="7469"/>
                  </a:cubicBezTo>
                  <a:cubicBezTo>
                    <a:pt x="1738" y="7519"/>
                    <a:pt x="1755" y="7553"/>
                    <a:pt x="1755" y="7586"/>
                  </a:cubicBezTo>
                  <a:cubicBezTo>
                    <a:pt x="1755" y="7603"/>
                    <a:pt x="1771" y="7619"/>
                    <a:pt x="1771" y="7619"/>
                  </a:cubicBezTo>
                  <a:cubicBezTo>
                    <a:pt x="1771" y="7603"/>
                    <a:pt x="1771" y="7603"/>
                    <a:pt x="1771" y="7586"/>
                  </a:cubicBezTo>
                  <a:cubicBezTo>
                    <a:pt x="1755" y="7553"/>
                    <a:pt x="1755" y="7519"/>
                    <a:pt x="1738" y="7469"/>
                  </a:cubicBezTo>
                  <a:lnTo>
                    <a:pt x="1654" y="7035"/>
                  </a:lnTo>
                  <a:cubicBezTo>
                    <a:pt x="1554" y="6650"/>
                    <a:pt x="1437" y="6099"/>
                    <a:pt x="1287" y="5414"/>
                  </a:cubicBezTo>
                  <a:cubicBezTo>
                    <a:pt x="988" y="4051"/>
                    <a:pt x="556" y="2159"/>
                    <a:pt x="91" y="67"/>
                  </a:cubicBezTo>
                  <a:lnTo>
                    <a:pt x="956" y="67"/>
                  </a:lnTo>
                  <a:lnTo>
                    <a:pt x="2156" y="5431"/>
                  </a:lnTo>
                  <a:cubicBezTo>
                    <a:pt x="2306" y="6099"/>
                    <a:pt x="2440" y="6650"/>
                    <a:pt x="2523" y="7035"/>
                  </a:cubicBezTo>
                  <a:cubicBezTo>
                    <a:pt x="2573" y="7218"/>
                    <a:pt x="2607" y="7369"/>
                    <a:pt x="2624" y="7469"/>
                  </a:cubicBezTo>
                  <a:cubicBezTo>
                    <a:pt x="2640" y="7519"/>
                    <a:pt x="2657" y="7553"/>
                    <a:pt x="2657" y="7586"/>
                  </a:cubicBezTo>
                  <a:cubicBezTo>
                    <a:pt x="2657" y="7603"/>
                    <a:pt x="2657" y="7619"/>
                    <a:pt x="2674" y="7619"/>
                  </a:cubicBezTo>
                  <a:cubicBezTo>
                    <a:pt x="2674" y="7603"/>
                    <a:pt x="2674" y="7603"/>
                    <a:pt x="2674" y="7586"/>
                  </a:cubicBezTo>
                  <a:cubicBezTo>
                    <a:pt x="2657" y="7553"/>
                    <a:pt x="2657" y="7519"/>
                    <a:pt x="2640" y="7469"/>
                  </a:cubicBezTo>
                  <a:cubicBezTo>
                    <a:pt x="2624" y="7369"/>
                    <a:pt x="2590" y="7218"/>
                    <a:pt x="2557" y="7035"/>
                  </a:cubicBezTo>
                  <a:cubicBezTo>
                    <a:pt x="2473" y="6650"/>
                    <a:pt x="2356" y="6099"/>
                    <a:pt x="2206" y="5414"/>
                  </a:cubicBezTo>
                  <a:cubicBezTo>
                    <a:pt x="1905" y="4044"/>
                    <a:pt x="1487" y="2139"/>
                    <a:pt x="1020" y="34"/>
                  </a:cubicBezTo>
                  <a:lnTo>
                    <a:pt x="1020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3" name="Google Shape;1243;p35"/>
            <p:cNvSpPr/>
            <p:nvPr/>
          </p:nvSpPr>
          <p:spPr>
            <a:xfrm>
              <a:off x="7078176" y="2889530"/>
              <a:ext cx="1006274" cy="1378983"/>
            </a:xfrm>
            <a:custGeom>
              <a:avLst/>
              <a:gdLst/>
              <a:ahLst/>
              <a:cxnLst/>
              <a:rect l="l" t="t" r="r" b="b"/>
              <a:pathLst>
                <a:path w="31397" h="43026" extrusionOk="0">
                  <a:moveTo>
                    <a:pt x="1" y="1"/>
                  </a:moveTo>
                  <a:lnTo>
                    <a:pt x="1" y="43025"/>
                  </a:lnTo>
                  <a:lnTo>
                    <a:pt x="31396" y="43025"/>
                  </a:lnTo>
                  <a:lnTo>
                    <a:pt x="31396" y="1"/>
                  </a:ln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4" name="Google Shape;1244;p35"/>
            <p:cNvSpPr/>
            <p:nvPr/>
          </p:nvSpPr>
          <p:spPr>
            <a:xfrm>
              <a:off x="7162275" y="2945233"/>
              <a:ext cx="882529" cy="1241329"/>
            </a:xfrm>
            <a:custGeom>
              <a:avLst/>
              <a:gdLst/>
              <a:ahLst/>
              <a:cxnLst/>
              <a:rect l="l" t="t" r="r" b="b"/>
              <a:pathLst>
                <a:path w="27536" h="38731" extrusionOk="0">
                  <a:moveTo>
                    <a:pt x="0" y="1"/>
                  </a:moveTo>
                  <a:lnTo>
                    <a:pt x="0" y="38731"/>
                  </a:lnTo>
                  <a:lnTo>
                    <a:pt x="27536" y="38731"/>
                  </a:lnTo>
                  <a:lnTo>
                    <a:pt x="27536" y="33902"/>
                  </a:lnTo>
                  <a:lnTo>
                    <a:pt x="27536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5" name="Google Shape;1245;p35"/>
            <p:cNvSpPr/>
            <p:nvPr/>
          </p:nvSpPr>
          <p:spPr>
            <a:xfrm>
              <a:off x="7155833" y="2928631"/>
              <a:ext cx="875061" cy="1234919"/>
            </a:xfrm>
            <a:custGeom>
              <a:avLst/>
              <a:gdLst/>
              <a:ahLst/>
              <a:cxnLst/>
              <a:rect l="l" t="t" r="r" b="b"/>
              <a:pathLst>
                <a:path w="27303" h="38531" extrusionOk="0">
                  <a:moveTo>
                    <a:pt x="1" y="1"/>
                  </a:moveTo>
                  <a:lnTo>
                    <a:pt x="1" y="38530"/>
                  </a:lnTo>
                  <a:lnTo>
                    <a:pt x="27302" y="38530"/>
                  </a:lnTo>
                  <a:lnTo>
                    <a:pt x="27302" y="33735"/>
                  </a:lnTo>
                  <a:lnTo>
                    <a:pt x="27302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6" name="Google Shape;1246;p35"/>
            <p:cNvSpPr/>
            <p:nvPr/>
          </p:nvSpPr>
          <p:spPr>
            <a:xfrm>
              <a:off x="7139776" y="2931836"/>
              <a:ext cx="882561" cy="1217259"/>
            </a:xfrm>
            <a:custGeom>
              <a:avLst/>
              <a:gdLst/>
              <a:ahLst/>
              <a:cxnLst/>
              <a:rect l="l" t="t" r="r" b="b"/>
              <a:pathLst>
                <a:path w="27537" h="37980" extrusionOk="0">
                  <a:moveTo>
                    <a:pt x="0" y="1"/>
                  </a:moveTo>
                  <a:lnTo>
                    <a:pt x="0" y="37979"/>
                  </a:lnTo>
                  <a:lnTo>
                    <a:pt x="21722" y="37979"/>
                  </a:lnTo>
                  <a:lnTo>
                    <a:pt x="24879" y="35423"/>
                  </a:lnTo>
                  <a:lnTo>
                    <a:pt x="27536" y="33251"/>
                  </a:lnTo>
                  <a:lnTo>
                    <a:pt x="27536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7" name="Google Shape;1247;p35"/>
            <p:cNvSpPr/>
            <p:nvPr/>
          </p:nvSpPr>
          <p:spPr>
            <a:xfrm>
              <a:off x="7138686" y="2930778"/>
              <a:ext cx="884708" cy="1219374"/>
            </a:xfrm>
            <a:custGeom>
              <a:avLst/>
              <a:gdLst/>
              <a:ahLst/>
              <a:cxnLst/>
              <a:rect l="l" t="t" r="r" b="b"/>
              <a:pathLst>
                <a:path w="27604" h="38046" extrusionOk="0">
                  <a:moveTo>
                    <a:pt x="25080" y="35322"/>
                  </a:moveTo>
                  <a:lnTo>
                    <a:pt x="25080" y="35322"/>
                  </a:lnTo>
                  <a:cubicBezTo>
                    <a:pt x="24963" y="35406"/>
                    <a:pt x="24897" y="35456"/>
                    <a:pt x="24897" y="35456"/>
                  </a:cubicBezTo>
                  <a:lnTo>
                    <a:pt x="24913" y="35456"/>
                  </a:lnTo>
                  <a:cubicBezTo>
                    <a:pt x="24913" y="35456"/>
                    <a:pt x="24964" y="35406"/>
                    <a:pt x="25080" y="35322"/>
                  </a:cubicBezTo>
                  <a:close/>
                  <a:moveTo>
                    <a:pt x="24897" y="35456"/>
                  </a:moveTo>
                  <a:lnTo>
                    <a:pt x="24897" y="35456"/>
                  </a:lnTo>
                  <a:cubicBezTo>
                    <a:pt x="24897" y="35456"/>
                    <a:pt x="24830" y="35506"/>
                    <a:pt x="24713" y="35623"/>
                  </a:cubicBezTo>
                  <a:cubicBezTo>
                    <a:pt x="24847" y="35506"/>
                    <a:pt x="24897" y="35456"/>
                    <a:pt x="24897" y="35456"/>
                  </a:cubicBezTo>
                  <a:close/>
                  <a:moveTo>
                    <a:pt x="1" y="0"/>
                  </a:moveTo>
                  <a:lnTo>
                    <a:pt x="1" y="34"/>
                  </a:lnTo>
                  <a:cubicBezTo>
                    <a:pt x="1" y="14320"/>
                    <a:pt x="1" y="27486"/>
                    <a:pt x="1" y="38012"/>
                  </a:cubicBezTo>
                  <a:lnTo>
                    <a:pt x="1" y="38046"/>
                  </a:lnTo>
                  <a:lnTo>
                    <a:pt x="34" y="38046"/>
                  </a:lnTo>
                  <a:lnTo>
                    <a:pt x="21756" y="38029"/>
                  </a:lnTo>
                  <a:lnTo>
                    <a:pt x="21772" y="38029"/>
                  </a:lnTo>
                  <a:lnTo>
                    <a:pt x="24128" y="36108"/>
                  </a:lnTo>
                  <a:lnTo>
                    <a:pt x="24713" y="35623"/>
                  </a:lnTo>
                  <a:lnTo>
                    <a:pt x="24713" y="35623"/>
                  </a:lnTo>
                  <a:lnTo>
                    <a:pt x="24111" y="36091"/>
                  </a:lnTo>
                  <a:lnTo>
                    <a:pt x="21756" y="38012"/>
                  </a:lnTo>
                  <a:lnTo>
                    <a:pt x="68" y="37996"/>
                  </a:lnTo>
                  <a:lnTo>
                    <a:pt x="68" y="37996"/>
                  </a:lnTo>
                  <a:cubicBezTo>
                    <a:pt x="68" y="27480"/>
                    <a:pt x="68" y="14333"/>
                    <a:pt x="68" y="67"/>
                  </a:cubicBezTo>
                  <a:lnTo>
                    <a:pt x="27553" y="67"/>
                  </a:lnTo>
                  <a:cubicBezTo>
                    <a:pt x="27553" y="15707"/>
                    <a:pt x="27570" y="27841"/>
                    <a:pt x="27570" y="33284"/>
                  </a:cubicBezTo>
                  <a:lnTo>
                    <a:pt x="25582" y="34905"/>
                  </a:lnTo>
                  <a:lnTo>
                    <a:pt x="25081" y="35322"/>
                  </a:lnTo>
                  <a:lnTo>
                    <a:pt x="25582" y="34921"/>
                  </a:lnTo>
                  <a:lnTo>
                    <a:pt x="27587" y="33301"/>
                  </a:lnTo>
                  <a:cubicBezTo>
                    <a:pt x="27587" y="27837"/>
                    <a:pt x="27604" y="15690"/>
                    <a:pt x="27604" y="34"/>
                  </a:cubicBezTo>
                  <a:lnTo>
                    <a:pt x="27604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8" name="Google Shape;1248;p35"/>
            <p:cNvSpPr/>
            <p:nvPr/>
          </p:nvSpPr>
          <p:spPr>
            <a:xfrm>
              <a:off x="7400566" y="2846711"/>
              <a:ext cx="361492" cy="123713"/>
            </a:xfrm>
            <a:custGeom>
              <a:avLst/>
              <a:gdLst/>
              <a:ahLst/>
              <a:cxnLst/>
              <a:rect l="l" t="t" r="r" b="b"/>
              <a:pathLst>
                <a:path w="11279" h="3860" extrusionOk="0">
                  <a:moveTo>
                    <a:pt x="1922" y="0"/>
                  </a:moveTo>
                  <a:cubicBezTo>
                    <a:pt x="869" y="0"/>
                    <a:pt x="0" y="852"/>
                    <a:pt x="0" y="1905"/>
                  </a:cubicBezTo>
                  <a:lnTo>
                    <a:pt x="0" y="3860"/>
                  </a:lnTo>
                  <a:lnTo>
                    <a:pt x="11279" y="3860"/>
                  </a:lnTo>
                  <a:lnTo>
                    <a:pt x="11279" y="1838"/>
                  </a:lnTo>
                  <a:cubicBezTo>
                    <a:pt x="11279" y="819"/>
                    <a:pt x="10460" y="0"/>
                    <a:pt x="9441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9" name="Google Shape;1249;p35"/>
            <p:cNvSpPr/>
            <p:nvPr/>
          </p:nvSpPr>
          <p:spPr>
            <a:xfrm>
              <a:off x="7476076" y="2779759"/>
              <a:ext cx="207812" cy="66985"/>
            </a:xfrm>
            <a:custGeom>
              <a:avLst/>
              <a:gdLst/>
              <a:ahLst/>
              <a:cxnLst/>
              <a:rect l="l" t="t" r="r" b="b"/>
              <a:pathLst>
                <a:path w="6484" h="2090" extrusionOk="0">
                  <a:moveTo>
                    <a:pt x="0" y="1"/>
                  </a:moveTo>
                  <a:lnTo>
                    <a:pt x="418" y="2089"/>
                  </a:lnTo>
                  <a:lnTo>
                    <a:pt x="6132" y="2089"/>
                  </a:lnTo>
                  <a:lnTo>
                    <a:pt x="6483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0" name="Google Shape;1250;p35"/>
            <p:cNvSpPr/>
            <p:nvPr/>
          </p:nvSpPr>
          <p:spPr>
            <a:xfrm>
              <a:off x="7231887" y="3125707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4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4"/>
                  </a:lnTo>
                  <a:close/>
                  <a:moveTo>
                    <a:pt x="0" y="0"/>
                  </a:moveTo>
                  <a:lnTo>
                    <a:pt x="0" y="4645"/>
                  </a:lnTo>
                  <a:lnTo>
                    <a:pt x="4645" y="4645"/>
                  </a:lnTo>
                  <a:lnTo>
                    <a:pt x="4645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1" name="Google Shape;1251;p35"/>
            <p:cNvSpPr/>
            <p:nvPr/>
          </p:nvSpPr>
          <p:spPr>
            <a:xfrm>
              <a:off x="7443930" y="3160513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2" name="Google Shape;1252;p35"/>
            <p:cNvSpPr/>
            <p:nvPr/>
          </p:nvSpPr>
          <p:spPr>
            <a:xfrm>
              <a:off x="7443930" y="319156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3" name="Google Shape;1253;p35"/>
            <p:cNvSpPr/>
            <p:nvPr/>
          </p:nvSpPr>
          <p:spPr>
            <a:xfrm>
              <a:off x="7443930" y="3222626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4" name="Google Shape;1254;p35"/>
            <p:cNvSpPr/>
            <p:nvPr/>
          </p:nvSpPr>
          <p:spPr>
            <a:xfrm>
              <a:off x="7443930" y="3253137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8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8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5" name="Google Shape;1255;p35"/>
            <p:cNvSpPr/>
            <p:nvPr/>
          </p:nvSpPr>
          <p:spPr>
            <a:xfrm>
              <a:off x="7231887" y="3354896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4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4"/>
                  </a:lnTo>
                  <a:close/>
                  <a:moveTo>
                    <a:pt x="0" y="1"/>
                  </a:moveTo>
                  <a:lnTo>
                    <a:pt x="0" y="4646"/>
                  </a:lnTo>
                  <a:lnTo>
                    <a:pt x="4645" y="4646"/>
                  </a:lnTo>
                  <a:lnTo>
                    <a:pt x="4645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6" name="Google Shape;1256;p35"/>
            <p:cNvSpPr/>
            <p:nvPr/>
          </p:nvSpPr>
          <p:spPr>
            <a:xfrm>
              <a:off x="7261854" y="3364543"/>
              <a:ext cx="145699" cy="114611"/>
            </a:xfrm>
            <a:custGeom>
              <a:avLst/>
              <a:gdLst/>
              <a:ahLst/>
              <a:cxnLst/>
              <a:rect l="l" t="t" r="r" b="b"/>
              <a:pathLst>
                <a:path w="4546" h="3576" extrusionOk="0">
                  <a:moveTo>
                    <a:pt x="3994" y="0"/>
                  </a:moveTo>
                  <a:lnTo>
                    <a:pt x="1638" y="2273"/>
                  </a:lnTo>
                  <a:lnTo>
                    <a:pt x="602" y="1454"/>
                  </a:lnTo>
                  <a:lnTo>
                    <a:pt x="1" y="2122"/>
                  </a:lnTo>
                  <a:lnTo>
                    <a:pt x="1588" y="3576"/>
                  </a:lnTo>
                  <a:lnTo>
                    <a:pt x="4546" y="652"/>
                  </a:lnTo>
                  <a:lnTo>
                    <a:pt x="3994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7" name="Google Shape;1257;p35"/>
            <p:cNvSpPr/>
            <p:nvPr/>
          </p:nvSpPr>
          <p:spPr>
            <a:xfrm>
              <a:off x="7443930" y="3389702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8" name="Google Shape;1258;p35"/>
            <p:cNvSpPr/>
            <p:nvPr/>
          </p:nvSpPr>
          <p:spPr>
            <a:xfrm>
              <a:off x="7443930" y="342075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9" name="Google Shape;1259;p35"/>
            <p:cNvSpPr/>
            <p:nvPr/>
          </p:nvSpPr>
          <p:spPr>
            <a:xfrm>
              <a:off x="7443930" y="3451815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0" name="Google Shape;1260;p35"/>
            <p:cNvSpPr/>
            <p:nvPr/>
          </p:nvSpPr>
          <p:spPr>
            <a:xfrm>
              <a:off x="7443930" y="348235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0"/>
                    <a:pt x="3226" y="67"/>
                    <a:pt x="7219" y="67"/>
                  </a:cubicBezTo>
                  <a:cubicBezTo>
                    <a:pt x="11196" y="67"/>
                    <a:pt x="14420" y="50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1" name="Google Shape;1261;p35"/>
            <p:cNvSpPr/>
            <p:nvPr/>
          </p:nvSpPr>
          <p:spPr>
            <a:xfrm>
              <a:off x="7231887" y="3576586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5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5"/>
                  </a:lnTo>
                  <a:close/>
                  <a:moveTo>
                    <a:pt x="0" y="1"/>
                  </a:moveTo>
                  <a:lnTo>
                    <a:pt x="0" y="4646"/>
                  </a:lnTo>
                  <a:lnTo>
                    <a:pt x="4645" y="4646"/>
                  </a:lnTo>
                  <a:lnTo>
                    <a:pt x="4645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2" name="Google Shape;1262;p35"/>
            <p:cNvSpPr/>
            <p:nvPr/>
          </p:nvSpPr>
          <p:spPr>
            <a:xfrm>
              <a:off x="7261854" y="3586233"/>
              <a:ext cx="145699" cy="114643"/>
            </a:xfrm>
            <a:custGeom>
              <a:avLst/>
              <a:gdLst/>
              <a:ahLst/>
              <a:cxnLst/>
              <a:rect l="l" t="t" r="r" b="b"/>
              <a:pathLst>
                <a:path w="4546" h="3577" extrusionOk="0">
                  <a:moveTo>
                    <a:pt x="3994" y="1"/>
                  </a:moveTo>
                  <a:lnTo>
                    <a:pt x="1638" y="2273"/>
                  </a:lnTo>
                  <a:lnTo>
                    <a:pt x="602" y="1454"/>
                  </a:lnTo>
                  <a:lnTo>
                    <a:pt x="1" y="2123"/>
                  </a:lnTo>
                  <a:lnTo>
                    <a:pt x="1588" y="3576"/>
                  </a:lnTo>
                  <a:lnTo>
                    <a:pt x="4546" y="669"/>
                  </a:lnTo>
                  <a:lnTo>
                    <a:pt x="3994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3" name="Google Shape;1263;p35"/>
            <p:cNvSpPr/>
            <p:nvPr/>
          </p:nvSpPr>
          <p:spPr>
            <a:xfrm>
              <a:off x="7443930" y="3611392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8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8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4" name="Google Shape;1264;p35"/>
            <p:cNvSpPr/>
            <p:nvPr/>
          </p:nvSpPr>
          <p:spPr>
            <a:xfrm>
              <a:off x="7443930" y="3642481"/>
              <a:ext cx="462193" cy="2147"/>
            </a:xfrm>
            <a:custGeom>
              <a:avLst/>
              <a:gdLst/>
              <a:ahLst/>
              <a:cxnLst/>
              <a:rect l="l" t="t" r="r" b="b"/>
              <a:pathLst>
                <a:path w="14421" h="67" extrusionOk="0">
                  <a:moveTo>
                    <a:pt x="7219" y="0"/>
                  </a:moveTo>
                  <a:cubicBezTo>
                    <a:pt x="3226" y="0"/>
                    <a:pt x="1" y="17"/>
                    <a:pt x="1" y="33"/>
                  </a:cubicBezTo>
                  <a:cubicBezTo>
                    <a:pt x="1" y="50"/>
                    <a:pt x="3226" y="67"/>
                    <a:pt x="7219" y="67"/>
                  </a:cubicBezTo>
                  <a:cubicBezTo>
                    <a:pt x="11196" y="67"/>
                    <a:pt x="14420" y="50"/>
                    <a:pt x="14420" y="33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5" name="Google Shape;1265;p35"/>
            <p:cNvSpPr/>
            <p:nvPr/>
          </p:nvSpPr>
          <p:spPr>
            <a:xfrm>
              <a:off x="7443930" y="3673537"/>
              <a:ext cx="462193" cy="2147"/>
            </a:xfrm>
            <a:custGeom>
              <a:avLst/>
              <a:gdLst/>
              <a:ahLst/>
              <a:cxnLst/>
              <a:rect l="l" t="t" r="r" b="b"/>
              <a:pathLst>
                <a:path w="14421" h="67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0"/>
                    <a:pt x="3226" y="67"/>
                    <a:pt x="7219" y="67"/>
                  </a:cubicBezTo>
                  <a:cubicBezTo>
                    <a:pt x="11196" y="67"/>
                    <a:pt x="14420" y="50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6" name="Google Shape;1266;p35"/>
            <p:cNvSpPr/>
            <p:nvPr/>
          </p:nvSpPr>
          <p:spPr>
            <a:xfrm>
              <a:off x="7443930" y="370404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67"/>
                    <a:pt x="3226" y="67"/>
                    <a:pt x="7219" y="67"/>
                  </a:cubicBezTo>
                  <a:cubicBezTo>
                    <a:pt x="11196" y="67"/>
                    <a:pt x="14420" y="67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7" name="Google Shape;1267;p35"/>
            <p:cNvSpPr/>
            <p:nvPr/>
          </p:nvSpPr>
          <p:spPr>
            <a:xfrm>
              <a:off x="7231887" y="3790808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4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4"/>
                  </a:lnTo>
                  <a:close/>
                  <a:moveTo>
                    <a:pt x="0" y="0"/>
                  </a:moveTo>
                  <a:lnTo>
                    <a:pt x="0" y="4645"/>
                  </a:lnTo>
                  <a:lnTo>
                    <a:pt x="4645" y="4645"/>
                  </a:lnTo>
                  <a:lnTo>
                    <a:pt x="4645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8" name="Google Shape;1268;p35"/>
            <p:cNvSpPr/>
            <p:nvPr/>
          </p:nvSpPr>
          <p:spPr>
            <a:xfrm>
              <a:off x="7261854" y="3800455"/>
              <a:ext cx="145699" cy="114611"/>
            </a:xfrm>
            <a:custGeom>
              <a:avLst/>
              <a:gdLst/>
              <a:ahLst/>
              <a:cxnLst/>
              <a:rect l="l" t="t" r="r" b="b"/>
              <a:pathLst>
                <a:path w="4546" h="3576" extrusionOk="0">
                  <a:moveTo>
                    <a:pt x="3994" y="0"/>
                  </a:moveTo>
                  <a:lnTo>
                    <a:pt x="1638" y="2272"/>
                  </a:lnTo>
                  <a:lnTo>
                    <a:pt x="602" y="1454"/>
                  </a:lnTo>
                  <a:lnTo>
                    <a:pt x="1" y="2122"/>
                  </a:lnTo>
                  <a:lnTo>
                    <a:pt x="1588" y="3576"/>
                  </a:lnTo>
                  <a:lnTo>
                    <a:pt x="4546" y="652"/>
                  </a:lnTo>
                  <a:lnTo>
                    <a:pt x="3994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9" name="Google Shape;1269;p35"/>
            <p:cNvSpPr/>
            <p:nvPr/>
          </p:nvSpPr>
          <p:spPr>
            <a:xfrm>
              <a:off x="7443930" y="3825614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0" name="Google Shape;1270;p35"/>
            <p:cNvSpPr/>
            <p:nvPr/>
          </p:nvSpPr>
          <p:spPr>
            <a:xfrm>
              <a:off x="7443930" y="3856671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1" name="Google Shape;1271;p35"/>
            <p:cNvSpPr/>
            <p:nvPr/>
          </p:nvSpPr>
          <p:spPr>
            <a:xfrm>
              <a:off x="7443930" y="3887727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2" name="Google Shape;1272;p35"/>
            <p:cNvSpPr/>
            <p:nvPr/>
          </p:nvSpPr>
          <p:spPr>
            <a:xfrm>
              <a:off x="7443930" y="391823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8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8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3" name="Google Shape;1273;p35"/>
            <p:cNvSpPr/>
            <p:nvPr/>
          </p:nvSpPr>
          <p:spPr>
            <a:xfrm>
              <a:off x="7766866" y="3947693"/>
              <a:ext cx="96951" cy="200313"/>
            </a:xfrm>
            <a:custGeom>
              <a:avLst/>
              <a:gdLst/>
              <a:ahLst/>
              <a:cxnLst/>
              <a:rect l="l" t="t" r="r" b="b"/>
              <a:pathLst>
                <a:path w="3025" h="6250" extrusionOk="0">
                  <a:moveTo>
                    <a:pt x="3024" y="1"/>
                  </a:moveTo>
                  <a:lnTo>
                    <a:pt x="0" y="6250"/>
                  </a:lnTo>
                  <a:lnTo>
                    <a:pt x="2156" y="6250"/>
                  </a:lnTo>
                  <a:lnTo>
                    <a:pt x="3024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4" name="Google Shape;1274;p35"/>
            <p:cNvSpPr/>
            <p:nvPr/>
          </p:nvSpPr>
          <p:spPr>
            <a:xfrm>
              <a:off x="7835934" y="3948783"/>
              <a:ext cx="186403" cy="200313"/>
            </a:xfrm>
            <a:custGeom>
              <a:avLst/>
              <a:gdLst/>
              <a:ahLst/>
              <a:cxnLst/>
              <a:rect l="l" t="t" r="r" b="b"/>
              <a:pathLst>
                <a:path w="5816" h="6250" extrusionOk="0">
                  <a:moveTo>
                    <a:pt x="869" y="0"/>
                  </a:moveTo>
                  <a:lnTo>
                    <a:pt x="1" y="6249"/>
                  </a:lnTo>
                  <a:lnTo>
                    <a:pt x="1" y="6249"/>
                  </a:lnTo>
                  <a:lnTo>
                    <a:pt x="5815" y="1538"/>
                  </a:lnTo>
                  <a:lnTo>
                    <a:pt x="869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5" name="Google Shape;1275;p35"/>
            <p:cNvSpPr/>
            <p:nvPr/>
          </p:nvSpPr>
          <p:spPr>
            <a:xfrm>
              <a:off x="7835934" y="3947693"/>
              <a:ext cx="189063" cy="201402"/>
            </a:xfrm>
            <a:custGeom>
              <a:avLst/>
              <a:gdLst/>
              <a:ahLst/>
              <a:cxnLst/>
              <a:rect l="l" t="t" r="r" b="b"/>
              <a:pathLst>
                <a:path w="5899" h="6284" extrusionOk="0">
                  <a:moveTo>
                    <a:pt x="17" y="6201"/>
                  </a:moveTo>
                  <a:cubicBezTo>
                    <a:pt x="14" y="6220"/>
                    <a:pt x="11" y="6237"/>
                    <a:pt x="8" y="6251"/>
                  </a:cubicBezTo>
                  <a:lnTo>
                    <a:pt x="8" y="6251"/>
                  </a:lnTo>
                  <a:cubicBezTo>
                    <a:pt x="14" y="6235"/>
                    <a:pt x="16" y="6221"/>
                    <a:pt x="17" y="6201"/>
                  </a:cubicBezTo>
                  <a:close/>
                  <a:moveTo>
                    <a:pt x="8" y="6251"/>
                  </a:moveTo>
                  <a:cubicBezTo>
                    <a:pt x="6" y="6256"/>
                    <a:pt x="3" y="6261"/>
                    <a:pt x="1" y="6267"/>
                  </a:cubicBezTo>
                  <a:cubicBezTo>
                    <a:pt x="1" y="6267"/>
                    <a:pt x="1" y="6283"/>
                    <a:pt x="1" y="6283"/>
                  </a:cubicBezTo>
                  <a:cubicBezTo>
                    <a:pt x="3" y="6274"/>
                    <a:pt x="5" y="6263"/>
                    <a:pt x="8" y="6251"/>
                  </a:cubicBezTo>
                  <a:close/>
                  <a:moveTo>
                    <a:pt x="836" y="1"/>
                  </a:moveTo>
                  <a:lnTo>
                    <a:pt x="836" y="34"/>
                  </a:lnTo>
                  <a:cubicBezTo>
                    <a:pt x="585" y="1856"/>
                    <a:pt x="385" y="3426"/>
                    <a:pt x="234" y="4546"/>
                  </a:cubicBezTo>
                  <a:cubicBezTo>
                    <a:pt x="168" y="5097"/>
                    <a:pt x="101" y="5531"/>
                    <a:pt x="67" y="5832"/>
                  </a:cubicBezTo>
                  <a:cubicBezTo>
                    <a:pt x="51" y="5983"/>
                    <a:pt x="34" y="6100"/>
                    <a:pt x="17" y="6166"/>
                  </a:cubicBezTo>
                  <a:cubicBezTo>
                    <a:pt x="17" y="6180"/>
                    <a:pt x="17" y="6192"/>
                    <a:pt x="17" y="6201"/>
                  </a:cubicBezTo>
                  <a:lnTo>
                    <a:pt x="17" y="6201"/>
                  </a:lnTo>
                  <a:cubicBezTo>
                    <a:pt x="55" y="5983"/>
                    <a:pt x="124" y="5445"/>
                    <a:pt x="268" y="4512"/>
                  </a:cubicBezTo>
                  <a:cubicBezTo>
                    <a:pt x="417" y="3419"/>
                    <a:pt x="632" y="1882"/>
                    <a:pt x="896" y="81"/>
                  </a:cubicBezTo>
                  <a:lnTo>
                    <a:pt x="896" y="81"/>
                  </a:lnTo>
                  <a:lnTo>
                    <a:pt x="3894" y="1003"/>
                  </a:lnTo>
                  <a:lnTo>
                    <a:pt x="5758" y="1571"/>
                  </a:lnTo>
                  <a:lnTo>
                    <a:pt x="5758" y="1571"/>
                  </a:lnTo>
                  <a:lnTo>
                    <a:pt x="1671" y="4913"/>
                  </a:lnTo>
                  <a:lnTo>
                    <a:pt x="1" y="6283"/>
                  </a:lnTo>
                  <a:cubicBezTo>
                    <a:pt x="1" y="6283"/>
                    <a:pt x="17" y="6283"/>
                    <a:pt x="34" y="6267"/>
                  </a:cubicBezTo>
                  <a:lnTo>
                    <a:pt x="118" y="6200"/>
                  </a:lnTo>
                  <a:lnTo>
                    <a:pt x="435" y="5949"/>
                  </a:lnTo>
                  <a:lnTo>
                    <a:pt x="1655" y="4963"/>
                  </a:lnTo>
                  <a:lnTo>
                    <a:pt x="5849" y="1588"/>
                  </a:lnTo>
                  <a:lnTo>
                    <a:pt x="5899" y="1555"/>
                  </a:lnTo>
                  <a:lnTo>
                    <a:pt x="5832" y="1538"/>
                  </a:lnTo>
                  <a:lnTo>
                    <a:pt x="3927" y="937"/>
                  </a:lnTo>
                  <a:lnTo>
                    <a:pt x="886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6" name="Google Shape;1276;p35"/>
            <p:cNvSpPr/>
            <p:nvPr/>
          </p:nvSpPr>
          <p:spPr>
            <a:xfrm>
              <a:off x="7658152" y="2779759"/>
              <a:ext cx="25736" cy="66985"/>
            </a:xfrm>
            <a:custGeom>
              <a:avLst/>
              <a:gdLst/>
              <a:ahLst/>
              <a:cxnLst/>
              <a:rect l="l" t="t" r="r" b="b"/>
              <a:pathLst>
                <a:path w="803" h="2090" extrusionOk="0">
                  <a:moveTo>
                    <a:pt x="368" y="1"/>
                  </a:moveTo>
                  <a:lnTo>
                    <a:pt x="0" y="2089"/>
                  </a:lnTo>
                  <a:lnTo>
                    <a:pt x="451" y="2089"/>
                  </a:lnTo>
                  <a:lnTo>
                    <a:pt x="802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7" name="Google Shape;1277;p35"/>
            <p:cNvSpPr/>
            <p:nvPr/>
          </p:nvSpPr>
          <p:spPr>
            <a:xfrm>
              <a:off x="7028915" y="3262304"/>
              <a:ext cx="108201" cy="222331"/>
            </a:xfrm>
            <a:custGeom>
              <a:avLst/>
              <a:gdLst/>
              <a:ahLst/>
              <a:cxnLst/>
              <a:rect l="l" t="t" r="r" b="b"/>
              <a:pathLst>
                <a:path w="3376" h="6937" extrusionOk="0">
                  <a:moveTo>
                    <a:pt x="1863" y="0"/>
                  </a:moveTo>
                  <a:cubicBezTo>
                    <a:pt x="1213" y="0"/>
                    <a:pt x="565" y="191"/>
                    <a:pt x="1" y="567"/>
                  </a:cubicBezTo>
                  <a:lnTo>
                    <a:pt x="68" y="3926"/>
                  </a:lnTo>
                  <a:lnTo>
                    <a:pt x="68" y="5713"/>
                  </a:lnTo>
                  <a:cubicBezTo>
                    <a:pt x="68" y="6315"/>
                    <a:pt x="385" y="6883"/>
                    <a:pt x="987" y="6933"/>
                  </a:cubicBezTo>
                  <a:cubicBezTo>
                    <a:pt x="1017" y="6935"/>
                    <a:pt x="1047" y="6937"/>
                    <a:pt x="1076" y="6937"/>
                  </a:cubicBezTo>
                  <a:cubicBezTo>
                    <a:pt x="1690" y="6937"/>
                    <a:pt x="2208" y="6451"/>
                    <a:pt x="2240" y="5814"/>
                  </a:cubicBezTo>
                  <a:cubicBezTo>
                    <a:pt x="2256" y="5179"/>
                    <a:pt x="2290" y="4544"/>
                    <a:pt x="2290" y="4544"/>
                  </a:cubicBezTo>
                  <a:cubicBezTo>
                    <a:pt x="2290" y="4544"/>
                    <a:pt x="3242" y="4460"/>
                    <a:pt x="3309" y="3508"/>
                  </a:cubicBezTo>
                  <a:cubicBezTo>
                    <a:pt x="3376" y="2555"/>
                    <a:pt x="3342" y="350"/>
                    <a:pt x="3342" y="350"/>
                  </a:cubicBezTo>
                  <a:cubicBezTo>
                    <a:pt x="2874" y="116"/>
                    <a:pt x="2368" y="0"/>
                    <a:pt x="1863" y="0"/>
                  </a:cubicBez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8" name="Google Shape;1278;p35"/>
            <p:cNvSpPr/>
            <p:nvPr/>
          </p:nvSpPr>
          <p:spPr>
            <a:xfrm>
              <a:off x="7012858" y="3237048"/>
              <a:ext cx="149449" cy="180217"/>
            </a:xfrm>
            <a:custGeom>
              <a:avLst/>
              <a:gdLst/>
              <a:ahLst/>
              <a:cxnLst/>
              <a:rect l="l" t="t" r="r" b="b"/>
              <a:pathLst>
                <a:path w="4663" h="5623" extrusionOk="0">
                  <a:moveTo>
                    <a:pt x="2874" y="3126"/>
                  </a:moveTo>
                  <a:lnTo>
                    <a:pt x="2874" y="3126"/>
                  </a:lnTo>
                  <a:cubicBezTo>
                    <a:pt x="2869" y="3126"/>
                    <a:pt x="2863" y="3126"/>
                    <a:pt x="2858" y="3126"/>
                  </a:cubicBezTo>
                  <a:lnTo>
                    <a:pt x="2874" y="3126"/>
                  </a:lnTo>
                  <a:cubicBezTo>
                    <a:pt x="2874" y="3126"/>
                    <a:pt x="2874" y="3126"/>
                    <a:pt x="2874" y="3126"/>
                  </a:cubicBezTo>
                  <a:close/>
                  <a:moveTo>
                    <a:pt x="2759" y="0"/>
                  </a:moveTo>
                  <a:cubicBezTo>
                    <a:pt x="2548" y="0"/>
                    <a:pt x="2340" y="56"/>
                    <a:pt x="2156" y="169"/>
                  </a:cubicBezTo>
                  <a:cubicBezTo>
                    <a:pt x="1872" y="353"/>
                    <a:pt x="1571" y="520"/>
                    <a:pt x="1254" y="653"/>
                  </a:cubicBezTo>
                  <a:cubicBezTo>
                    <a:pt x="986" y="737"/>
                    <a:pt x="686" y="754"/>
                    <a:pt x="452" y="904"/>
                  </a:cubicBezTo>
                  <a:cubicBezTo>
                    <a:pt x="251" y="1054"/>
                    <a:pt x="117" y="1272"/>
                    <a:pt x="67" y="1522"/>
                  </a:cubicBezTo>
                  <a:cubicBezTo>
                    <a:pt x="17" y="1773"/>
                    <a:pt x="0" y="2023"/>
                    <a:pt x="17" y="2274"/>
                  </a:cubicBezTo>
                  <a:cubicBezTo>
                    <a:pt x="34" y="2976"/>
                    <a:pt x="34" y="3678"/>
                    <a:pt x="51" y="4379"/>
                  </a:cubicBezTo>
                  <a:cubicBezTo>
                    <a:pt x="34" y="4680"/>
                    <a:pt x="101" y="4981"/>
                    <a:pt x="251" y="5231"/>
                  </a:cubicBezTo>
                  <a:cubicBezTo>
                    <a:pt x="454" y="5521"/>
                    <a:pt x="833" y="5623"/>
                    <a:pt x="1191" y="5623"/>
                  </a:cubicBezTo>
                  <a:cubicBezTo>
                    <a:pt x="1246" y="5623"/>
                    <a:pt x="1301" y="5620"/>
                    <a:pt x="1354" y="5616"/>
                  </a:cubicBezTo>
                  <a:cubicBezTo>
                    <a:pt x="1772" y="5566"/>
                    <a:pt x="2156" y="5382"/>
                    <a:pt x="2457" y="5081"/>
                  </a:cubicBezTo>
                  <a:cubicBezTo>
                    <a:pt x="2624" y="4914"/>
                    <a:pt x="2741" y="4680"/>
                    <a:pt x="2791" y="4429"/>
                  </a:cubicBezTo>
                  <a:cubicBezTo>
                    <a:pt x="2808" y="4246"/>
                    <a:pt x="2674" y="4079"/>
                    <a:pt x="2507" y="4028"/>
                  </a:cubicBezTo>
                  <a:cubicBezTo>
                    <a:pt x="2306" y="3978"/>
                    <a:pt x="2139" y="3861"/>
                    <a:pt x="2039" y="3678"/>
                  </a:cubicBezTo>
                  <a:cubicBezTo>
                    <a:pt x="1922" y="3427"/>
                    <a:pt x="1989" y="3143"/>
                    <a:pt x="2223" y="2993"/>
                  </a:cubicBezTo>
                  <a:cubicBezTo>
                    <a:pt x="2300" y="2945"/>
                    <a:pt x="2385" y="2923"/>
                    <a:pt x="2470" y="2923"/>
                  </a:cubicBezTo>
                  <a:cubicBezTo>
                    <a:pt x="2624" y="2923"/>
                    <a:pt x="2777" y="2997"/>
                    <a:pt x="2874" y="3126"/>
                  </a:cubicBezTo>
                  <a:lnTo>
                    <a:pt x="2874" y="3126"/>
                  </a:lnTo>
                  <a:cubicBezTo>
                    <a:pt x="3026" y="3115"/>
                    <a:pt x="3043" y="2956"/>
                    <a:pt x="3075" y="2859"/>
                  </a:cubicBezTo>
                  <a:cubicBezTo>
                    <a:pt x="3142" y="2642"/>
                    <a:pt x="3142" y="2408"/>
                    <a:pt x="3092" y="2191"/>
                  </a:cubicBezTo>
                  <a:lnTo>
                    <a:pt x="3092" y="2191"/>
                  </a:lnTo>
                  <a:cubicBezTo>
                    <a:pt x="3251" y="2268"/>
                    <a:pt x="3419" y="2304"/>
                    <a:pt x="3583" y="2304"/>
                  </a:cubicBezTo>
                  <a:cubicBezTo>
                    <a:pt x="4024" y="2304"/>
                    <a:pt x="4442" y="2044"/>
                    <a:pt x="4612" y="1606"/>
                  </a:cubicBezTo>
                  <a:cubicBezTo>
                    <a:pt x="4662" y="1439"/>
                    <a:pt x="4662" y="1272"/>
                    <a:pt x="4612" y="1121"/>
                  </a:cubicBezTo>
                  <a:cubicBezTo>
                    <a:pt x="4478" y="670"/>
                    <a:pt x="4044" y="703"/>
                    <a:pt x="3743" y="520"/>
                  </a:cubicBezTo>
                  <a:cubicBezTo>
                    <a:pt x="3526" y="403"/>
                    <a:pt x="3376" y="186"/>
                    <a:pt x="3158" y="69"/>
                  </a:cubicBezTo>
                  <a:cubicBezTo>
                    <a:pt x="3028" y="23"/>
                    <a:pt x="2893" y="0"/>
                    <a:pt x="275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9" name="Google Shape;1279;p35"/>
            <p:cNvSpPr/>
            <p:nvPr/>
          </p:nvSpPr>
          <p:spPr>
            <a:xfrm>
              <a:off x="6966257" y="3207114"/>
              <a:ext cx="65895" cy="70286"/>
            </a:xfrm>
            <a:custGeom>
              <a:avLst/>
              <a:gdLst/>
              <a:ahLst/>
              <a:cxnLst/>
              <a:rect l="l" t="t" r="r" b="b"/>
              <a:pathLst>
                <a:path w="2056" h="2193" extrusionOk="0">
                  <a:moveTo>
                    <a:pt x="1070" y="0"/>
                  </a:moveTo>
                  <a:cubicBezTo>
                    <a:pt x="636" y="33"/>
                    <a:pt x="251" y="334"/>
                    <a:pt x="118" y="769"/>
                  </a:cubicBezTo>
                  <a:cubicBezTo>
                    <a:pt x="1" y="1203"/>
                    <a:pt x="151" y="1654"/>
                    <a:pt x="502" y="1938"/>
                  </a:cubicBezTo>
                  <a:cubicBezTo>
                    <a:pt x="719" y="2104"/>
                    <a:pt x="981" y="2192"/>
                    <a:pt x="1248" y="2192"/>
                  </a:cubicBezTo>
                  <a:cubicBezTo>
                    <a:pt x="1413" y="2192"/>
                    <a:pt x="1579" y="2159"/>
                    <a:pt x="1739" y="2089"/>
                  </a:cubicBezTo>
                  <a:lnTo>
                    <a:pt x="1739" y="2089"/>
                  </a:lnTo>
                  <a:lnTo>
                    <a:pt x="1688" y="2105"/>
                  </a:lnTo>
                  <a:cubicBezTo>
                    <a:pt x="1839" y="1805"/>
                    <a:pt x="1956" y="1487"/>
                    <a:pt x="2006" y="1153"/>
                  </a:cubicBezTo>
                  <a:cubicBezTo>
                    <a:pt x="2056" y="819"/>
                    <a:pt x="1939" y="468"/>
                    <a:pt x="1705" y="234"/>
                  </a:cubicBezTo>
                  <a:cubicBezTo>
                    <a:pt x="1521" y="84"/>
                    <a:pt x="1304" y="0"/>
                    <a:pt x="107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0" name="Google Shape;1280;p35"/>
            <p:cNvSpPr/>
            <p:nvPr/>
          </p:nvSpPr>
          <p:spPr>
            <a:xfrm>
              <a:off x="7011800" y="3263329"/>
              <a:ext cx="14999" cy="14487"/>
            </a:xfrm>
            <a:custGeom>
              <a:avLst/>
              <a:gdLst/>
              <a:ahLst/>
              <a:cxnLst/>
              <a:rect l="l" t="t" r="r" b="b"/>
              <a:pathLst>
                <a:path w="468" h="452" extrusionOk="0">
                  <a:moveTo>
                    <a:pt x="468" y="0"/>
                  </a:moveTo>
                  <a:cubicBezTo>
                    <a:pt x="434" y="0"/>
                    <a:pt x="401" y="134"/>
                    <a:pt x="267" y="268"/>
                  </a:cubicBezTo>
                  <a:cubicBezTo>
                    <a:pt x="150" y="385"/>
                    <a:pt x="0" y="418"/>
                    <a:pt x="17" y="452"/>
                  </a:cubicBezTo>
                  <a:cubicBezTo>
                    <a:pt x="251" y="435"/>
                    <a:pt x="451" y="251"/>
                    <a:pt x="468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1" name="Google Shape;1281;p35"/>
            <p:cNvSpPr/>
            <p:nvPr/>
          </p:nvSpPr>
          <p:spPr>
            <a:xfrm>
              <a:off x="6981256" y="3242977"/>
              <a:ext cx="35383" cy="37050"/>
            </a:xfrm>
            <a:custGeom>
              <a:avLst/>
              <a:gdLst/>
              <a:ahLst/>
              <a:cxnLst/>
              <a:rect l="l" t="t" r="r" b="b"/>
              <a:pathLst>
                <a:path w="1104" h="1156" extrusionOk="0">
                  <a:moveTo>
                    <a:pt x="418" y="1"/>
                  </a:moveTo>
                  <a:lnTo>
                    <a:pt x="418" y="1"/>
                  </a:lnTo>
                  <a:cubicBezTo>
                    <a:pt x="335" y="67"/>
                    <a:pt x="251" y="151"/>
                    <a:pt x="201" y="234"/>
                  </a:cubicBezTo>
                  <a:cubicBezTo>
                    <a:pt x="118" y="335"/>
                    <a:pt x="67" y="435"/>
                    <a:pt x="34" y="552"/>
                  </a:cubicBezTo>
                  <a:cubicBezTo>
                    <a:pt x="1" y="702"/>
                    <a:pt x="17" y="853"/>
                    <a:pt x="101" y="986"/>
                  </a:cubicBezTo>
                  <a:cubicBezTo>
                    <a:pt x="191" y="1091"/>
                    <a:pt x="321" y="1156"/>
                    <a:pt x="456" y="1156"/>
                  </a:cubicBezTo>
                  <a:cubicBezTo>
                    <a:pt x="471" y="1156"/>
                    <a:pt x="487" y="1155"/>
                    <a:pt x="502" y="1153"/>
                  </a:cubicBezTo>
                  <a:cubicBezTo>
                    <a:pt x="619" y="1153"/>
                    <a:pt x="736" y="1120"/>
                    <a:pt x="836" y="1053"/>
                  </a:cubicBezTo>
                  <a:cubicBezTo>
                    <a:pt x="936" y="1020"/>
                    <a:pt x="1020" y="953"/>
                    <a:pt x="1103" y="869"/>
                  </a:cubicBezTo>
                  <a:lnTo>
                    <a:pt x="1103" y="869"/>
                  </a:lnTo>
                  <a:cubicBezTo>
                    <a:pt x="1087" y="869"/>
                    <a:pt x="1003" y="936"/>
                    <a:pt x="819" y="1020"/>
                  </a:cubicBezTo>
                  <a:cubicBezTo>
                    <a:pt x="719" y="1070"/>
                    <a:pt x="619" y="1087"/>
                    <a:pt x="502" y="1087"/>
                  </a:cubicBezTo>
                  <a:cubicBezTo>
                    <a:pt x="488" y="1088"/>
                    <a:pt x="475" y="1089"/>
                    <a:pt x="461" y="1089"/>
                  </a:cubicBezTo>
                  <a:cubicBezTo>
                    <a:pt x="344" y="1089"/>
                    <a:pt x="243" y="1026"/>
                    <a:pt x="168" y="936"/>
                  </a:cubicBezTo>
                  <a:cubicBezTo>
                    <a:pt x="84" y="819"/>
                    <a:pt x="67" y="686"/>
                    <a:pt x="101" y="569"/>
                  </a:cubicBezTo>
                  <a:cubicBezTo>
                    <a:pt x="118" y="452"/>
                    <a:pt x="168" y="351"/>
                    <a:pt x="235" y="268"/>
                  </a:cubicBezTo>
                  <a:cubicBezTo>
                    <a:pt x="301" y="184"/>
                    <a:pt x="368" y="101"/>
                    <a:pt x="418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2" name="Google Shape;1282;p35"/>
            <p:cNvSpPr/>
            <p:nvPr/>
          </p:nvSpPr>
          <p:spPr>
            <a:xfrm>
              <a:off x="6964654" y="3274354"/>
              <a:ext cx="50895" cy="50799"/>
            </a:xfrm>
            <a:custGeom>
              <a:avLst/>
              <a:gdLst/>
              <a:ahLst/>
              <a:cxnLst/>
              <a:rect l="l" t="t" r="r" b="b"/>
              <a:pathLst>
                <a:path w="1588" h="1585" extrusionOk="0">
                  <a:moveTo>
                    <a:pt x="1511" y="0"/>
                  </a:moveTo>
                  <a:cubicBezTo>
                    <a:pt x="1499" y="0"/>
                    <a:pt x="1486" y="2"/>
                    <a:pt x="1471" y="7"/>
                  </a:cubicBezTo>
                  <a:cubicBezTo>
                    <a:pt x="1371" y="24"/>
                    <a:pt x="1271" y="91"/>
                    <a:pt x="1204" y="158"/>
                  </a:cubicBezTo>
                  <a:cubicBezTo>
                    <a:pt x="1103" y="291"/>
                    <a:pt x="1037" y="442"/>
                    <a:pt x="1020" y="609"/>
                  </a:cubicBezTo>
                  <a:cubicBezTo>
                    <a:pt x="1003" y="793"/>
                    <a:pt x="970" y="976"/>
                    <a:pt x="920" y="1160"/>
                  </a:cubicBezTo>
                  <a:cubicBezTo>
                    <a:pt x="870" y="1327"/>
                    <a:pt x="736" y="1461"/>
                    <a:pt x="569" y="1511"/>
                  </a:cubicBezTo>
                  <a:cubicBezTo>
                    <a:pt x="553" y="1513"/>
                    <a:pt x="538" y="1514"/>
                    <a:pt x="523" y="1514"/>
                  </a:cubicBezTo>
                  <a:cubicBezTo>
                    <a:pt x="388" y="1514"/>
                    <a:pt x="260" y="1449"/>
                    <a:pt x="184" y="1344"/>
                  </a:cubicBezTo>
                  <a:cubicBezTo>
                    <a:pt x="134" y="1260"/>
                    <a:pt x="84" y="1177"/>
                    <a:pt x="51" y="1077"/>
                  </a:cubicBezTo>
                  <a:cubicBezTo>
                    <a:pt x="34" y="1043"/>
                    <a:pt x="17" y="993"/>
                    <a:pt x="1" y="960"/>
                  </a:cubicBezTo>
                  <a:lnTo>
                    <a:pt x="1" y="960"/>
                  </a:lnTo>
                  <a:cubicBezTo>
                    <a:pt x="1" y="1010"/>
                    <a:pt x="17" y="1043"/>
                    <a:pt x="17" y="1077"/>
                  </a:cubicBezTo>
                  <a:cubicBezTo>
                    <a:pt x="51" y="1177"/>
                    <a:pt x="101" y="1277"/>
                    <a:pt x="151" y="1377"/>
                  </a:cubicBezTo>
                  <a:cubicBezTo>
                    <a:pt x="201" y="1428"/>
                    <a:pt x="251" y="1494"/>
                    <a:pt x="318" y="1528"/>
                  </a:cubicBezTo>
                  <a:cubicBezTo>
                    <a:pt x="368" y="1565"/>
                    <a:pt x="437" y="1584"/>
                    <a:pt x="504" y="1584"/>
                  </a:cubicBezTo>
                  <a:cubicBezTo>
                    <a:pt x="526" y="1584"/>
                    <a:pt x="548" y="1582"/>
                    <a:pt x="569" y="1578"/>
                  </a:cubicBezTo>
                  <a:cubicBezTo>
                    <a:pt x="769" y="1528"/>
                    <a:pt x="936" y="1377"/>
                    <a:pt x="987" y="1177"/>
                  </a:cubicBezTo>
                  <a:cubicBezTo>
                    <a:pt x="1037" y="993"/>
                    <a:pt x="1070" y="809"/>
                    <a:pt x="1087" y="609"/>
                  </a:cubicBezTo>
                  <a:cubicBezTo>
                    <a:pt x="1087" y="458"/>
                    <a:pt x="1154" y="325"/>
                    <a:pt x="1237" y="191"/>
                  </a:cubicBezTo>
                  <a:cubicBezTo>
                    <a:pt x="1304" y="124"/>
                    <a:pt x="1388" y="57"/>
                    <a:pt x="1488" y="41"/>
                  </a:cubicBezTo>
                  <a:cubicBezTo>
                    <a:pt x="1555" y="24"/>
                    <a:pt x="1588" y="24"/>
                    <a:pt x="1588" y="24"/>
                  </a:cubicBezTo>
                  <a:cubicBezTo>
                    <a:pt x="1564" y="12"/>
                    <a:pt x="1541" y="0"/>
                    <a:pt x="151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3" name="Google Shape;1283;p35"/>
            <p:cNvSpPr/>
            <p:nvPr/>
          </p:nvSpPr>
          <p:spPr>
            <a:xfrm>
              <a:off x="6934143" y="3561619"/>
              <a:ext cx="81407" cy="138296"/>
            </a:xfrm>
            <a:custGeom>
              <a:avLst/>
              <a:gdLst/>
              <a:ahLst/>
              <a:cxnLst/>
              <a:rect l="l" t="t" r="r" b="b"/>
              <a:pathLst>
                <a:path w="2540" h="4315" extrusionOk="0">
                  <a:moveTo>
                    <a:pt x="485" y="0"/>
                  </a:moveTo>
                  <a:cubicBezTo>
                    <a:pt x="485" y="0"/>
                    <a:pt x="0" y="3542"/>
                    <a:pt x="485" y="3993"/>
                  </a:cubicBezTo>
                  <a:cubicBezTo>
                    <a:pt x="685" y="4207"/>
                    <a:pt x="950" y="4314"/>
                    <a:pt x="1228" y="4314"/>
                  </a:cubicBezTo>
                  <a:cubicBezTo>
                    <a:pt x="1297" y="4314"/>
                    <a:pt x="1367" y="4308"/>
                    <a:pt x="1437" y="4294"/>
                  </a:cubicBezTo>
                  <a:lnTo>
                    <a:pt x="2356" y="3526"/>
                  </a:lnTo>
                  <a:lnTo>
                    <a:pt x="2540" y="0"/>
                  </a:ln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4" name="Google Shape;1284;p35"/>
            <p:cNvSpPr/>
            <p:nvPr/>
          </p:nvSpPr>
          <p:spPr>
            <a:xfrm>
              <a:off x="7270956" y="3173910"/>
              <a:ext cx="146244" cy="114611"/>
            </a:xfrm>
            <a:custGeom>
              <a:avLst/>
              <a:gdLst/>
              <a:ahLst/>
              <a:cxnLst/>
              <a:rect l="l" t="t" r="r" b="b"/>
              <a:pathLst>
                <a:path w="4563" h="3576" extrusionOk="0">
                  <a:moveTo>
                    <a:pt x="3994" y="0"/>
                  </a:moveTo>
                  <a:lnTo>
                    <a:pt x="1655" y="2289"/>
                  </a:lnTo>
                  <a:lnTo>
                    <a:pt x="619" y="1454"/>
                  </a:lnTo>
                  <a:lnTo>
                    <a:pt x="1" y="2122"/>
                  </a:lnTo>
                  <a:lnTo>
                    <a:pt x="1605" y="3576"/>
                  </a:lnTo>
                  <a:lnTo>
                    <a:pt x="4562" y="668"/>
                  </a:lnTo>
                  <a:lnTo>
                    <a:pt x="3994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5" name="Google Shape;1285;p35"/>
            <p:cNvSpPr/>
            <p:nvPr/>
          </p:nvSpPr>
          <p:spPr>
            <a:xfrm>
              <a:off x="7195479" y="3247785"/>
              <a:ext cx="175121" cy="251721"/>
            </a:xfrm>
            <a:custGeom>
              <a:avLst/>
              <a:gdLst/>
              <a:ahLst/>
              <a:cxnLst/>
              <a:rect l="l" t="t" r="r" b="b"/>
              <a:pathLst>
                <a:path w="5464" h="7854" extrusionOk="0">
                  <a:moveTo>
                    <a:pt x="4086" y="0"/>
                  </a:moveTo>
                  <a:cubicBezTo>
                    <a:pt x="4070" y="0"/>
                    <a:pt x="4060" y="16"/>
                    <a:pt x="4060" y="51"/>
                  </a:cubicBezTo>
                  <a:cubicBezTo>
                    <a:pt x="4077" y="218"/>
                    <a:pt x="4077" y="1137"/>
                    <a:pt x="4077" y="1137"/>
                  </a:cubicBezTo>
                  <a:lnTo>
                    <a:pt x="2473" y="4495"/>
                  </a:lnTo>
                  <a:cubicBezTo>
                    <a:pt x="2306" y="4947"/>
                    <a:pt x="1938" y="5281"/>
                    <a:pt x="1487" y="5448"/>
                  </a:cubicBezTo>
                  <a:lnTo>
                    <a:pt x="0" y="5882"/>
                  </a:lnTo>
                  <a:lnTo>
                    <a:pt x="585" y="7854"/>
                  </a:lnTo>
                  <a:lnTo>
                    <a:pt x="2657" y="7169"/>
                  </a:lnTo>
                  <a:cubicBezTo>
                    <a:pt x="3191" y="6985"/>
                    <a:pt x="3609" y="6567"/>
                    <a:pt x="3793" y="6033"/>
                  </a:cubicBezTo>
                  <a:lnTo>
                    <a:pt x="5213" y="1688"/>
                  </a:lnTo>
                  <a:cubicBezTo>
                    <a:pt x="5313" y="1404"/>
                    <a:pt x="5380" y="1120"/>
                    <a:pt x="5447" y="836"/>
                  </a:cubicBezTo>
                  <a:cubicBezTo>
                    <a:pt x="5464" y="536"/>
                    <a:pt x="5397" y="252"/>
                    <a:pt x="5263" y="1"/>
                  </a:cubicBezTo>
                  <a:lnTo>
                    <a:pt x="4361" y="569"/>
                  </a:lnTo>
                  <a:cubicBezTo>
                    <a:pt x="4334" y="285"/>
                    <a:pt x="4153" y="0"/>
                    <a:pt x="4086" y="0"/>
                  </a:cubicBez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6" name="Google Shape;1286;p35"/>
            <p:cNvSpPr/>
            <p:nvPr/>
          </p:nvSpPr>
          <p:spPr>
            <a:xfrm>
              <a:off x="7069073" y="4391105"/>
              <a:ext cx="111438" cy="48492"/>
            </a:xfrm>
            <a:custGeom>
              <a:avLst/>
              <a:gdLst/>
              <a:ahLst/>
              <a:cxnLst/>
              <a:rect l="l" t="t" r="r" b="b"/>
              <a:pathLst>
                <a:path w="3477" h="1513" extrusionOk="0">
                  <a:moveTo>
                    <a:pt x="1856" y="1"/>
                  </a:moveTo>
                  <a:lnTo>
                    <a:pt x="1" y="17"/>
                  </a:lnTo>
                  <a:lnTo>
                    <a:pt x="18" y="1488"/>
                  </a:lnTo>
                  <a:lnTo>
                    <a:pt x="135" y="1488"/>
                  </a:lnTo>
                  <a:cubicBezTo>
                    <a:pt x="394" y="1496"/>
                    <a:pt x="1045" y="1513"/>
                    <a:pt x="1676" y="1513"/>
                  </a:cubicBezTo>
                  <a:cubicBezTo>
                    <a:pt x="2307" y="1513"/>
                    <a:pt x="2917" y="1496"/>
                    <a:pt x="3092" y="1438"/>
                  </a:cubicBezTo>
                  <a:cubicBezTo>
                    <a:pt x="3476" y="1321"/>
                    <a:pt x="1889" y="986"/>
                    <a:pt x="1889" y="986"/>
                  </a:cubicBezTo>
                  <a:lnTo>
                    <a:pt x="1856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7" name="Google Shape;1287;p35"/>
            <p:cNvSpPr/>
            <p:nvPr/>
          </p:nvSpPr>
          <p:spPr>
            <a:xfrm>
              <a:off x="7069073" y="4421007"/>
              <a:ext cx="21986" cy="16730"/>
            </a:xfrm>
            <a:custGeom>
              <a:avLst/>
              <a:gdLst/>
              <a:ahLst/>
              <a:cxnLst/>
              <a:rect l="l" t="t" r="r" b="b"/>
              <a:pathLst>
                <a:path w="686" h="522" extrusionOk="0">
                  <a:moveTo>
                    <a:pt x="65" y="0"/>
                  </a:moveTo>
                  <a:cubicBezTo>
                    <a:pt x="44" y="0"/>
                    <a:pt x="22" y="1"/>
                    <a:pt x="1" y="3"/>
                  </a:cubicBezTo>
                  <a:lnTo>
                    <a:pt x="18" y="521"/>
                  </a:lnTo>
                  <a:lnTo>
                    <a:pt x="686" y="521"/>
                  </a:lnTo>
                  <a:cubicBezTo>
                    <a:pt x="653" y="371"/>
                    <a:pt x="569" y="220"/>
                    <a:pt x="452" y="120"/>
                  </a:cubicBezTo>
                  <a:cubicBezTo>
                    <a:pt x="336" y="47"/>
                    <a:pt x="207" y="0"/>
                    <a:pt x="65" y="0"/>
                  </a:cubicBez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8" name="Google Shape;1288;p35"/>
            <p:cNvSpPr/>
            <p:nvPr/>
          </p:nvSpPr>
          <p:spPr>
            <a:xfrm>
              <a:off x="7069618" y="4429116"/>
              <a:ext cx="102304" cy="10801"/>
            </a:xfrm>
            <a:custGeom>
              <a:avLst/>
              <a:gdLst/>
              <a:ahLst/>
              <a:cxnLst/>
              <a:rect l="l" t="t" r="r" b="b"/>
              <a:pathLst>
                <a:path w="3192" h="337" extrusionOk="0">
                  <a:moveTo>
                    <a:pt x="2641" y="1"/>
                  </a:moveTo>
                  <a:cubicBezTo>
                    <a:pt x="2540" y="1"/>
                    <a:pt x="2473" y="235"/>
                    <a:pt x="2473" y="235"/>
                  </a:cubicBezTo>
                  <a:lnTo>
                    <a:pt x="1" y="252"/>
                  </a:lnTo>
                  <a:lnTo>
                    <a:pt x="1" y="302"/>
                  </a:lnTo>
                  <a:cubicBezTo>
                    <a:pt x="332" y="325"/>
                    <a:pt x="812" y="336"/>
                    <a:pt x="1297" y="336"/>
                  </a:cubicBezTo>
                  <a:cubicBezTo>
                    <a:pt x="2182" y="336"/>
                    <a:pt x="3082" y="300"/>
                    <a:pt x="3125" y="235"/>
                  </a:cubicBezTo>
                  <a:cubicBezTo>
                    <a:pt x="3192" y="151"/>
                    <a:pt x="2641" y="1"/>
                    <a:pt x="2641" y="1"/>
                  </a:cubicBez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9" name="Google Shape;1289;p35"/>
            <p:cNvSpPr/>
            <p:nvPr/>
          </p:nvSpPr>
          <p:spPr>
            <a:xfrm>
              <a:off x="7072823" y="4435558"/>
              <a:ext cx="95894" cy="2404"/>
            </a:xfrm>
            <a:custGeom>
              <a:avLst/>
              <a:gdLst/>
              <a:ahLst/>
              <a:cxnLst/>
              <a:rect l="l" t="t" r="r" b="b"/>
              <a:pathLst>
                <a:path w="2992" h="75" extrusionOk="0">
                  <a:moveTo>
                    <a:pt x="2908" y="0"/>
                  </a:moveTo>
                  <a:lnTo>
                    <a:pt x="2574" y="17"/>
                  </a:lnTo>
                  <a:cubicBezTo>
                    <a:pt x="2290" y="34"/>
                    <a:pt x="1889" y="34"/>
                    <a:pt x="1454" y="51"/>
                  </a:cubicBezTo>
                  <a:lnTo>
                    <a:pt x="1" y="51"/>
                  </a:lnTo>
                  <a:lnTo>
                    <a:pt x="335" y="67"/>
                  </a:lnTo>
                  <a:cubicBezTo>
                    <a:pt x="524" y="67"/>
                    <a:pt x="766" y="75"/>
                    <a:pt x="1034" y="75"/>
                  </a:cubicBezTo>
                  <a:cubicBezTo>
                    <a:pt x="1169" y="75"/>
                    <a:pt x="1310" y="73"/>
                    <a:pt x="1454" y="67"/>
                  </a:cubicBezTo>
                  <a:cubicBezTo>
                    <a:pt x="1889" y="67"/>
                    <a:pt x="2290" y="51"/>
                    <a:pt x="2574" y="34"/>
                  </a:cubicBezTo>
                  <a:lnTo>
                    <a:pt x="2908" y="17"/>
                  </a:lnTo>
                  <a:lnTo>
                    <a:pt x="2992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0" name="Google Shape;1290;p35"/>
            <p:cNvSpPr/>
            <p:nvPr/>
          </p:nvSpPr>
          <p:spPr>
            <a:xfrm>
              <a:off x="7148878" y="4428058"/>
              <a:ext cx="5929" cy="9679"/>
            </a:xfrm>
            <a:custGeom>
              <a:avLst/>
              <a:gdLst/>
              <a:ahLst/>
              <a:cxnLst/>
              <a:rect l="l" t="t" r="r" b="b"/>
              <a:pathLst>
                <a:path w="185" h="302" extrusionOk="0">
                  <a:moveTo>
                    <a:pt x="184" y="0"/>
                  </a:moveTo>
                  <a:lnTo>
                    <a:pt x="184" y="0"/>
                  </a:lnTo>
                  <a:cubicBezTo>
                    <a:pt x="67" y="51"/>
                    <a:pt x="0" y="168"/>
                    <a:pt x="0" y="301"/>
                  </a:cubicBezTo>
                  <a:cubicBezTo>
                    <a:pt x="17" y="234"/>
                    <a:pt x="34" y="184"/>
                    <a:pt x="67" y="134"/>
                  </a:cubicBezTo>
                  <a:cubicBezTo>
                    <a:pt x="101" y="84"/>
                    <a:pt x="134" y="51"/>
                    <a:pt x="184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1" name="Google Shape;1291;p35"/>
            <p:cNvSpPr/>
            <p:nvPr/>
          </p:nvSpPr>
          <p:spPr>
            <a:xfrm>
              <a:off x="7131218" y="4423764"/>
              <a:ext cx="3237" cy="5384"/>
            </a:xfrm>
            <a:custGeom>
              <a:avLst/>
              <a:gdLst/>
              <a:ahLst/>
              <a:cxnLst/>
              <a:rect l="l" t="t" r="r" b="b"/>
              <a:pathLst>
                <a:path w="101" h="168" extrusionOk="0">
                  <a:moveTo>
                    <a:pt x="100" y="1"/>
                  </a:moveTo>
                  <a:cubicBezTo>
                    <a:pt x="100" y="1"/>
                    <a:pt x="67" y="34"/>
                    <a:pt x="50" y="84"/>
                  </a:cubicBezTo>
                  <a:cubicBezTo>
                    <a:pt x="17" y="118"/>
                    <a:pt x="0" y="151"/>
                    <a:pt x="0" y="168"/>
                  </a:cubicBezTo>
                  <a:cubicBezTo>
                    <a:pt x="17" y="168"/>
                    <a:pt x="33" y="134"/>
                    <a:pt x="67" y="84"/>
                  </a:cubicBezTo>
                  <a:cubicBezTo>
                    <a:pt x="84" y="51"/>
                    <a:pt x="100" y="1"/>
                    <a:pt x="10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2" name="Google Shape;1292;p35"/>
            <p:cNvSpPr/>
            <p:nvPr/>
          </p:nvSpPr>
          <p:spPr>
            <a:xfrm>
              <a:off x="7126379" y="4423091"/>
              <a:ext cx="3782" cy="3397"/>
            </a:xfrm>
            <a:custGeom>
              <a:avLst/>
              <a:gdLst/>
              <a:ahLst/>
              <a:cxnLst/>
              <a:rect l="l" t="t" r="r" b="b"/>
              <a:pathLst>
                <a:path w="118" h="106" extrusionOk="0">
                  <a:moveTo>
                    <a:pt x="114" y="1"/>
                  </a:moveTo>
                  <a:cubicBezTo>
                    <a:pt x="105" y="1"/>
                    <a:pt x="78" y="25"/>
                    <a:pt x="51" y="39"/>
                  </a:cubicBezTo>
                  <a:cubicBezTo>
                    <a:pt x="17" y="72"/>
                    <a:pt x="1" y="105"/>
                    <a:pt x="1" y="105"/>
                  </a:cubicBezTo>
                  <a:cubicBezTo>
                    <a:pt x="1" y="105"/>
                    <a:pt x="34" y="89"/>
                    <a:pt x="68" y="55"/>
                  </a:cubicBezTo>
                  <a:cubicBezTo>
                    <a:pt x="101" y="22"/>
                    <a:pt x="118" y="5"/>
                    <a:pt x="118" y="5"/>
                  </a:cubicBezTo>
                  <a:cubicBezTo>
                    <a:pt x="118" y="2"/>
                    <a:pt x="116" y="1"/>
                    <a:pt x="11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3" name="Google Shape;1293;p35"/>
            <p:cNvSpPr/>
            <p:nvPr/>
          </p:nvSpPr>
          <p:spPr>
            <a:xfrm>
              <a:off x="7123174" y="4420559"/>
              <a:ext cx="6442" cy="577"/>
            </a:xfrm>
            <a:custGeom>
              <a:avLst/>
              <a:gdLst/>
              <a:ahLst/>
              <a:cxnLst/>
              <a:rect l="l" t="t" r="r" b="b"/>
              <a:pathLst>
                <a:path w="201" h="18" extrusionOk="0">
                  <a:moveTo>
                    <a:pt x="0" y="1"/>
                  </a:moveTo>
                  <a:lnTo>
                    <a:pt x="0" y="17"/>
                  </a:lnTo>
                  <a:lnTo>
                    <a:pt x="101" y="17"/>
                  </a:lnTo>
                  <a:cubicBezTo>
                    <a:pt x="134" y="17"/>
                    <a:pt x="168" y="17"/>
                    <a:pt x="20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4" name="Google Shape;1294;p35"/>
            <p:cNvSpPr/>
            <p:nvPr/>
          </p:nvSpPr>
          <p:spPr>
            <a:xfrm>
              <a:off x="7122116" y="4416809"/>
              <a:ext cx="6987" cy="1154"/>
            </a:xfrm>
            <a:custGeom>
              <a:avLst/>
              <a:gdLst/>
              <a:ahLst/>
              <a:cxnLst/>
              <a:rect l="l" t="t" r="r" b="b"/>
              <a:pathLst>
                <a:path w="218" h="36" extrusionOk="0">
                  <a:moveTo>
                    <a:pt x="0" y="1"/>
                  </a:moveTo>
                  <a:cubicBezTo>
                    <a:pt x="41" y="21"/>
                    <a:pt x="89" y="36"/>
                    <a:pt x="135" y="36"/>
                  </a:cubicBezTo>
                  <a:cubicBezTo>
                    <a:pt x="164" y="36"/>
                    <a:pt x="192" y="30"/>
                    <a:pt x="217" y="17"/>
                  </a:cubicBezTo>
                  <a:cubicBezTo>
                    <a:pt x="195" y="17"/>
                    <a:pt x="173" y="10"/>
                    <a:pt x="150" y="10"/>
                  </a:cubicBezTo>
                  <a:cubicBezTo>
                    <a:pt x="139" y="10"/>
                    <a:pt x="128" y="12"/>
                    <a:pt x="117" y="17"/>
                  </a:cubicBezTo>
                  <a:cubicBezTo>
                    <a:pt x="84" y="1"/>
                    <a:pt x="33" y="1"/>
                    <a:pt x="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5" name="Google Shape;1295;p35"/>
            <p:cNvSpPr/>
            <p:nvPr/>
          </p:nvSpPr>
          <p:spPr>
            <a:xfrm>
              <a:off x="7133334" y="4418187"/>
              <a:ext cx="11282" cy="6698"/>
            </a:xfrm>
            <a:custGeom>
              <a:avLst/>
              <a:gdLst/>
              <a:ahLst/>
              <a:cxnLst/>
              <a:rect l="l" t="t" r="r" b="b"/>
              <a:pathLst>
                <a:path w="352" h="209" extrusionOk="0">
                  <a:moveTo>
                    <a:pt x="212" y="17"/>
                  </a:moveTo>
                  <a:cubicBezTo>
                    <a:pt x="247" y="17"/>
                    <a:pt x="283" y="29"/>
                    <a:pt x="318" y="41"/>
                  </a:cubicBezTo>
                  <a:cubicBezTo>
                    <a:pt x="335" y="58"/>
                    <a:pt x="318" y="75"/>
                    <a:pt x="302" y="91"/>
                  </a:cubicBezTo>
                  <a:cubicBezTo>
                    <a:pt x="285" y="108"/>
                    <a:pt x="268" y="108"/>
                    <a:pt x="235" y="125"/>
                  </a:cubicBezTo>
                  <a:cubicBezTo>
                    <a:pt x="201" y="141"/>
                    <a:pt x="151" y="141"/>
                    <a:pt x="118" y="158"/>
                  </a:cubicBezTo>
                  <a:cubicBezTo>
                    <a:pt x="82" y="167"/>
                    <a:pt x="51" y="171"/>
                    <a:pt x="30" y="173"/>
                  </a:cubicBezTo>
                  <a:lnTo>
                    <a:pt x="30" y="173"/>
                  </a:lnTo>
                  <a:cubicBezTo>
                    <a:pt x="43" y="142"/>
                    <a:pt x="55" y="120"/>
                    <a:pt x="68" y="108"/>
                  </a:cubicBezTo>
                  <a:cubicBezTo>
                    <a:pt x="101" y="75"/>
                    <a:pt x="135" y="41"/>
                    <a:pt x="168" y="24"/>
                  </a:cubicBezTo>
                  <a:cubicBezTo>
                    <a:pt x="183" y="20"/>
                    <a:pt x="197" y="17"/>
                    <a:pt x="212" y="17"/>
                  </a:cubicBezTo>
                  <a:close/>
                  <a:moveTo>
                    <a:pt x="236" y="1"/>
                  </a:moveTo>
                  <a:cubicBezTo>
                    <a:pt x="165" y="1"/>
                    <a:pt x="96" y="34"/>
                    <a:pt x="51" y="91"/>
                  </a:cubicBezTo>
                  <a:cubicBezTo>
                    <a:pt x="34" y="108"/>
                    <a:pt x="34" y="141"/>
                    <a:pt x="18" y="174"/>
                  </a:cubicBezTo>
                  <a:lnTo>
                    <a:pt x="18" y="174"/>
                  </a:lnTo>
                  <a:cubicBezTo>
                    <a:pt x="7" y="175"/>
                    <a:pt x="1" y="175"/>
                    <a:pt x="1" y="175"/>
                  </a:cubicBezTo>
                  <a:lnTo>
                    <a:pt x="18" y="175"/>
                  </a:lnTo>
                  <a:cubicBezTo>
                    <a:pt x="18" y="192"/>
                    <a:pt x="18" y="208"/>
                    <a:pt x="18" y="208"/>
                  </a:cubicBezTo>
                  <a:cubicBezTo>
                    <a:pt x="22" y="196"/>
                    <a:pt x="26" y="185"/>
                    <a:pt x="30" y="175"/>
                  </a:cubicBezTo>
                  <a:lnTo>
                    <a:pt x="118" y="175"/>
                  </a:lnTo>
                  <a:cubicBezTo>
                    <a:pt x="168" y="158"/>
                    <a:pt x="201" y="158"/>
                    <a:pt x="252" y="141"/>
                  </a:cubicBezTo>
                  <a:cubicBezTo>
                    <a:pt x="268" y="125"/>
                    <a:pt x="302" y="125"/>
                    <a:pt x="318" y="108"/>
                  </a:cubicBezTo>
                  <a:cubicBezTo>
                    <a:pt x="335" y="91"/>
                    <a:pt x="335" y="91"/>
                    <a:pt x="352" y="75"/>
                  </a:cubicBezTo>
                  <a:cubicBezTo>
                    <a:pt x="352" y="58"/>
                    <a:pt x="335" y="41"/>
                    <a:pt x="335" y="24"/>
                  </a:cubicBezTo>
                  <a:cubicBezTo>
                    <a:pt x="303" y="8"/>
                    <a:pt x="269" y="1"/>
                    <a:pt x="236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6" name="Google Shape;1296;p35"/>
            <p:cNvSpPr/>
            <p:nvPr/>
          </p:nvSpPr>
          <p:spPr>
            <a:xfrm>
              <a:off x="7129071" y="4416264"/>
              <a:ext cx="5929" cy="7532"/>
            </a:xfrm>
            <a:custGeom>
              <a:avLst/>
              <a:gdLst/>
              <a:ahLst/>
              <a:cxnLst/>
              <a:rect l="l" t="t" r="r" b="b"/>
              <a:pathLst>
                <a:path w="185" h="235" extrusionOk="0">
                  <a:moveTo>
                    <a:pt x="34" y="1"/>
                  </a:moveTo>
                  <a:cubicBezTo>
                    <a:pt x="17" y="18"/>
                    <a:pt x="0" y="34"/>
                    <a:pt x="0" y="68"/>
                  </a:cubicBezTo>
                  <a:cubicBezTo>
                    <a:pt x="0" y="84"/>
                    <a:pt x="17" y="101"/>
                    <a:pt x="34" y="118"/>
                  </a:cubicBezTo>
                  <a:cubicBezTo>
                    <a:pt x="50" y="135"/>
                    <a:pt x="67" y="168"/>
                    <a:pt x="84" y="185"/>
                  </a:cubicBezTo>
                  <a:cubicBezTo>
                    <a:pt x="100" y="201"/>
                    <a:pt x="134" y="218"/>
                    <a:pt x="151" y="235"/>
                  </a:cubicBezTo>
                  <a:cubicBezTo>
                    <a:pt x="151" y="235"/>
                    <a:pt x="134" y="218"/>
                    <a:pt x="100" y="168"/>
                  </a:cubicBezTo>
                  <a:cubicBezTo>
                    <a:pt x="84" y="151"/>
                    <a:pt x="50" y="135"/>
                    <a:pt x="50" y="101"/>
                  </a:cubicBezTo>
                  <a:cubicBezTo>
                    <a:pt x="34" y="84"/>
                    <a:pt x="17" y="34"/>
                    <a:pt x="50" y="34"/>
                  </a:cubicBezTo>
                  <a:cubicBezTo>
                    <a:pt x="53" y="31"/>
                    <a:pt x="57" y="30"/>
                    <a:pt x="61" y="30"/>
                  </a:cubicBezTo>
                  <a:cubicBezTo>
                    <a:pt x="79" y="30"/>
                    <a:pt x="104" y="57"/>
                    <a:pt x="117" y="84"/>
                  </a:cubicBezTo>
                  <a:cubicBezTo>
                    <a:pt x="134" y="101"/>
                    <a:pt x="151" y="135"/>
                    <a:pt x="167" y="151"/>
                  </a:cubicBezTo>
                  <a:cubicBezTo>
                    <a:pt x="167" y="118"/>
                    <a:pt x="167" y="84"/>
                    <a:pt x="134" y="68"/>
                  </a:cubicBezTo>
                  <a:cubicBezTo>
                    <a:pt x="117" y="34"/>
                    <a:pt x="84" y="1"/>
                    <a:pt x="34" y="1"/>
                  </a:cubicBezTo>
                  <a:close/>
                  <a:moveTo>
                    <a:pt x="167" y="151"/>
                  </a:moveTo>
                  <a:cubicBezTo>
                    <a:pt x="167" y="185"/>
                    <a:pt x="167" y="201"/>
                    <a:pt x="167" y="235"/>
                  </a:cubicBezTo>
                  <a:cubicBezTo>
                    <a:pt x="184" y="218"/>
                    <a:pt x="184" y="185"/>
                    <a:pt x="167" y="15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7" name="Google Shape;1297;p35"/>
            <p:cNvSpPr/>
            <p:nvPr/>
          </p:nvSpPr>
          <p:spPr>
            <a:xfrm>
              <a:off x="7069618" y="4420559"/>
              <a:ext cx="21441" cy="16634"/>
            </a:xfrm>
            <a:custGeom>
              <a:avLst/>
              <a:gdLst/>
              <a:ahLst/>
              <a:cxnLst/>
              <a:rect l="l" t="t" r="r" b="b"/>
              <a:pathLst>
                <a:path w="669" h="519" extrusionOk="0">
                  <a:moveTo>
                    <a:pt x="1" y="1"/>
                  </a:moveTo>
                  <a:cubicBezTo>
                    <a:pt x="1" y="9"/>
                    <a:pt x="13" y="9"/>
                    <a:pt x="36" y="9"/>
                  </a:cubicBezTo>
                  <a:cubicBezTo>
                    <a:pt x="59" y="9"/>
                    <a:pt x="92" y="9"/>
                    <a:pt x="134" y="17"/>
                  </a:cubicBezTo>
                  <a:cubicBezTo>
                    <a:pt x="368" y="34"/>
                    <a:pt x="552" y="184"/>
                    <a:pt x="636" y="385"/>
                  </a:cubicBezTo>
                  <a:cubicBezTo>
                    <a:pt x="669" y="468"/>
                    <a:pt x="669" y="519"/>
                    <a:pt x="669" y="519"/>
                  </a:cubicBezTo>
                  <a:cubicBezTo>
                    <a:pt x="669" y="519"/>
                    <a:pt x="669" y="502"/>
                    <a:pt x="669" y="485"/>
                  </a:cubicBezTo>
                  <a:cubicBezTo>
                    <a:pt x="669" y="452"/>
                    <a:pt x="652" y="418"/>
                    <a:pt x="652" y="385"/>
                  </a:cubicBezTo>
                  <a:cubicBezTo>
                    <a:pt x="569" y="168"/>
                    <a:pt x="368" y="1"/>
                    <a:pt x="13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8" name="Google Shape;1298;p35"/>
            <p:cNvSpPr/>
            <p:nvPr/>
          </p:nvSpPr>
          <p:spPr>
            <a:xfrm>
              <a:off x="7074971" y="4395912"/>
              <a:ext cx="1122" cy="24679"/>
            </a:xfrm>
            <a:custGeom>
              <a:avLst/>
              <a:gdLst/>
              <a:ahLst/>
              <a:cxnLst/>
              <a:rect l="l" t="t" r="r" b="b"/>
              <a:pathLst>
                <a:path w="35" h="770" extrusionOk="0">
                  <a:moveTo>
                    <a:pt x="17" y="1"/>
                  </a:moveTo>
                  <a:cubicBezTo>
                    <a:pt x="1" y="252"/>
                    <a:pt x="1" y="502"/>
                    <a:pt x="17" y="770"/>
                  </a:cubicBezTo>
                  <a:cubicBezTo>
                    <a:pt x="34" y="502"/>
                    <a:pt x="34" y="252"/>
                    <a:pt x="17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9" name="Google Shape;1299;p35"/>
            <p:cNvSpPr/>
            <p:nvPr/>
          </p:nvSpPr>
          <p:spPr>
            <a:xfrm>
              <a:off x="7098527" y="4431552"/>
              <a:ext cx="17724" cy="1058"/>
            </a:xfrm>
            <a:custGeom>
              <a:avLst/>
              <a:gdLst/>
              <a:ahLst/>
              <a:cxnLst/>
              <a:rect l="l" t="t" r="r" b="b"/>
              <a:pathLst>
                <a:path w="553" h="33" extrusionOk="0">
                  <a:moveTo>
                    <a:pt x="512" y="1"/>
                  </a:moveTo>
                  <a:cubicBezTo>
                    <a:pt x="461" y="1"/>
                    <a:pt x="368" y="8"/>
                    <a:pt x="268" y="8"/>
                  </a:cubicBezTo>
                  <a:lnTo>
                    <a:pt x="1" y="8"/>
                  </a:lnTo>
                  <a:cubicBezTo>
                    <a:pt x="60" y="20"/>
                    <a:pt x="127" y="32"/>
                    <a:pt x="191" y="32"/>
                  </a:cubicBezTo>
                  <a:cubicBezTo>
                    <a:pt x="218" y="32"/>
                    <a:pt x="244" y="30"/>
                    <a:pt x="268" y="25"/>
                  </a:cubicBezTo>
                  <a:cubicBezTo>
                    <a:pt x="368" y="25"/>
                    <a:pt x="452" y="25"/>
                    <a:pt x="552" y="8"/>
                  </a:cubicBezTo>
                  <a:cubicBezTo>
                    <a:pt x="552" y="3"/>
                    <a:pt x="537" y="1"/>
                    <a:pt x="512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0" name="Google Shape;1300;p35"/>
            <p:cNvSpPr/>
            <p:nvPr/>
          </p:nvSpPr>
          <p:spPr>
            <a:xfrm>
              <a:off x="7086765" y="4431808"/>
              <a:ext cx="2179" cy="3782"/>
            </a:xfrm>
            <a:custGeom>
              <a:avLst/>
              <a:gdLst/>
              <a:ahLst/>
              <a:cxnLst/>
              <a:rect l="l" t="t" r="r" b="b"/>
              <a:pathLst>
                <a:path w="68" h="118" extrusionOk="0">
                  <a:moveTo>
                    <a:pt x="0" y="0"/>
                  </a:moveTo>
                  <a:cubicBezTo>
                    <a:pt x="0" y="17"/>
                    <a:pt x="17" y="34"/>
                    <a:pt x="34" y="51"/>
                  </a:cubicBezTo>
                  <a:cubicBezTo>
                    <a:pt x="34" y="84"/>
                    <a:pt x="50" y="117"/>
                    <a:pt x="50" y="117"/>
                  </a:cubicBezTo>
                  <a:cubicBezTo>
                    <a:pt x="67" y="101"/>
                    <a:pt x="67" y="84"/>
                    <a:pt x="50" y="51"/>
                  </a:cubicBezTo>
                  <a:cubicBezTo>
                    <a:pt x="34" y="17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1" name="Google Shape;1301;p35"/>
            <p:cNvSpPr/>
            <p:nvPr/>
          </p:nvSpPr>
          <p:spPr>
            <a:xfrm>
              <a:off x="7082470" y="4426456"/>
              <a:ext cx="2179" cy="2404"/>
            </a:xfrm>
            <a:custGeom>
              <a:avLst/>
              <a:gdLst/>
              <a:ahLst/>
              <a:cxnLst/>
              <a:rect l="l" t="t" r="r" b="b"/>
              <a:pathLst>
                <a:path w="68" h="75" extrusionOk="0">
                  <a:moveTo>
                    <a:pt x="1" y="0"/>
                  </a:moveTo>
                  <a:cubicBezTo>
                    <a:pt x="1" y="0"/>
                    <a:pt x="1" y="34"/>
                    <a:pt x="17" y="50"/>
                  </a:cubicBezTo>
                  <a:cubicBezTo>
                    <a:pt x="41" y="62"/>
                    <a:pt x="56" y="74"/>
                    <a:pt x="63" y="74"/>
                  </a:cubicBezTo>
                  <a:cubicBezTo>
                    <a:pt x="66" y="74"/>
                    <a:pt x="67" y="72"/>
                    <a:pt x="67" y="67"/>
                  </a:cubicBezTo>
                  <a:cubicBezTo>
                    <a:pt x="67" y="67"/>
                    <a:pt x="67" y="50"/>
                    <a:pt x="34" y="34"/>
                  </a:cubicBezTo>
                  <a:cubicBezTo>
                    <a:pt x="17" y="17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2" name="Google Shape;1302;p35"/>
            <p:cNvSpPr/>
            <p:nvPr/>
          </p:nvSpPr>
          <p:spPr>
            <a:xfrm>
              <a:off x="7076060" y="4423764"/>
              <a:ext cx="3782" cy="1635"/>
            </a:xfrm>
            <a:custGeom>
              <a:avLst/>
              <a:gdLst/>
              <a:ahLst/>
              <a:cxnLst/>
              <a:rect l="l" t="t" r="r" b="b"/>
              <a:pathLst>
                <a:path w="118" h="51" extrusionOk="0">
                  <a:moveTo>
                    <a:pt x="67" y="1"/>
                  </a:moveTo>
                  <a:cubicBezTo>
                    <a:pt x="33" y="1"/>
                    <a:pt x="0" y="1"/>
                    <a:pt x="0" y="18"/>
                  </a:cubicBezTo>
                  <a:cubicBezTo>
                    <a:pt x="0" y="18"/>
                    <a:pt x="33" y="18"/>
                    <a:pt x="50" y="34"/>
                  </a:cubicBezTo>
                  <a:cubicBezTo>
                    <a:pt x="84" y="34"/>
                    <a:pt x="100" y="51"/>
                    <a:pt x="100" y="51"/>
                  </a:cubicBezTo>
                  <a:cubicBezTo>
                    <a:pt x="117" y="34"/>
                    <a:pt x="100" y="18"/>
                    <a:pt x="67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3" name="Google Shape;1303;p35"/>
            <p:cNvSpPr/>
            <p:nvPr/>
          </p:nvSpPr>
          <p:spPr>
            <a:xfrm>
              <a:off x="7071221" y="4422834"/>
              <a:ext cx="2179" cy="961"/>
            </a:xfrm>
            <a:custGeom>
              <a:avLst/>
              <a:gdLst/>
              <a:ahLst/>
              <a:cxnLst/>
              <a:rect l="l" t="t" r="r" b="b"/>
              <a:pathLst>
                <a:path w="68" h="30" extrusionOk="0">
                  <a:moveTo>
                    <a:pt x="26" y="1"/>
                  </a:moveTo>
                  <a:cubicBezTo>
                    <a:pt x="22" y="1"/>
                    <a:pt x="17" y="5"/>
                    <a:pt x="17" y="13"/>
                  </a:cubicBezTo>
                  <a:cubicBezTo>
                    <a:pt x="1" y="13"/>
                    <a:pt x="17" y="13"/>
                    <a:pt x="34" y="30"/>
                  </a:cubicBezTo>
                  <a:lnTo>
                    <a:pt x="68" y="30"/>
                  </a:lnTo>
                  <a:cubicBezTo>
                    <a:pt x="68" y="13"/>
                    <a:pt x="51" y="13"/>
                    <a:pt x="34" y="13"/>
                  </a:cubicBezTo>
                  <a:cubicBezTo>
                    <a:pt x="34" y="5"/>
                    <a:pt x="30" y="1"/>
                    <a:pt x="26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4" name="Google Shape;1304;p35"/>
            <p:cNvSpPr/>
            <p:nvPr/>
          </p:nvSpPr>
          <p:spPr>
            <a:xfrm>
              <a:off x="6862928" y="4349888"/>
              <a:ext cx="83907" cy="99483"/>
            </a:xfrm>
            <a:custGeom>
              <a:avLst/>
              <a:gdLst/>
              <a:ahLst/>
              <a:cxnLst/>
              <a:rect l="l" t="t" r="r" b="b"/>
              <a:pathLst>
                <a:path w="2618" h="3104" extrusionOk="0">
                  <a:moveTo>
                    <a:pt x="936" y="0"/>
                  </a:moveTo>
                  <a:lnTo>
                    <a:pt x="0" y="1119"/>
                  </a:lnTo>
                  <a:lnTo>
                    <a:pt x="84" y="1186"/>
                  </a:lnTo>
                  <a:cubicBezTo>
                    <a:pt x="468" y="1537"/>
                    <a:pt x="2022" y="2941"/>
                    <a:pt x="2356" y="3091"/>
                  </a:cubicBezTo>
                  <a:cubicBezTo>
                    <a:pt x="2376" y="3099"/>
                    <a:pt x="2392" y="3103"/>
                    <a:pt x="2405" y="3103"/>
                  </a:cubicBezTo>
                  <a:cubicBezTo>
                    <a:pt x="2618" y="3103"/>
                    <a:pt x="1738" y="1955"/>
                    <a:pt x="1738" y="1955"/>
                  </a:cubicBezTo>
                  <a:lnTo>
                    <a:pt x="2373" y="1186"/>
                  </a:lnTo>
                  <a:lnTo>
                    <a:pt x="936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5" name="Google Shape;1305;p35"/>
            <p:cNvSpPr/>
            <p:nvPr/>
          </p:nvSpPr>
          <p:spPr>
            <a:xfrm>
              <a:off x="6863441" y="4371843"/>
              <a:ext cx="19839" cy="27339"/>
            </a:xfrm>
            <a:custGeom>
              <a:avLst/>
              <a:gdLst/>
              <a:ahLst/>
              <a:cxnLst/>
              <a:rect l="l" t="t" r="r" b="b"/>
              <a:pathLst>
                <a:path w="619" h="853" extrusionOk="0">
                  <a:moveTo>
                    <a:pt x="335" y="0"/>
                  </a:moveTo>
                  <a:lnTo>
                    <a:pt x="1" y="401"/>
                  </a:lnTo>
                  <a:lnTo>
                    <a:pt x="519" y="852"/>
                  </a:lnTo>
                  <a:cubicBezTo>
                    <a:pt x="602" y="702"/>
                    <a:pt x="619" y="551"/>
                    <a:pt x="586" y="384"/>
                  </a:cubicBezTo>
                  <a:cubicBezTo>
                    <a:pt x="552" y="234"/>
                    <a:pt x="469" y="100"/>
                    <a:pt x="335" y="0"/>
                  </a:cubicBez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6" name="Google Shape;1306;p35"/>
            <p:cNvSpPr/>
            <p:nvPr/>
          </p:nvSpPr>
          <p:spPr>
            <a:xfrm>
              <a:off x="6862928" y="4384695"/>
              <a:ext cx="80894" cy="64837"/>
            </a:xfrm>
            <a:custGeom>
              <a:avLst/>
              <a:gdLst/>
              <a:ahLst/>
              <a:cxnLst/>
              <a:rect l="l" t="t" r="r" b="b"/>
              <a:pathLst>
                <a:path w="2524" h="2023" extrusionOk="0">
                  <a:moveTo>
                    <a:pt x="33" y="0"/>
                  </a:moveTo>
                  <a:lnTo>
                    <a:pt x="0" y="17"/>
                  </a:lnTo>
                  <a:cubicBezTo>
                    <a:pt x="660" y="677"/>
                    <a:pt x="2267" y="2022"/>
                    <a:pt x="2418" y="2022"/>
                  </a:cubicBezTo>
                  <a:cubicBezTo>
                    <a:pt x="2420" y="2022"/>
                    <a:pt x="2421" y="2022"/>
                    <a:pt x="2423" y="2022"/>
                  </a:cubicBezTo>
                  <a:cubicBezTo>
                    <a:pt x="2523" y="2005"/>
                    <a:pt x="2206" y="1521"/>
                    <a:pt x="2206" y="1521"/>
                  </a:cubicBezTo>
                  <a:cubicBezTo>
                    <a:pt x="2190" y="1508"/>
                    <a:pt x="2171" y="1503"/>
                    <a:pt x="2150" y="1503"/>
                  </a:cubicBezTo>
                  <a:cubicBezTo>
                    <a:pt x="2056" y="1503"/>
                    <a:pt x="1922" y="1604"/>
                    <a:pt x="1922" y="1604"/>
                  </a:cubicBezTo>
                  <a:lnTo>
                    <a:pt x="33" y="0"/>
                  </a:ln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7" name="Google Shape;1307;p35"/>
            <p:cNvSpPr/>
            <p:nvPr/>
          </p:nvSpPr>
          <p:spPr>
            <a:xfrm>
              <a:off x="6863441" y="4383605"/>
              <a:ext cx="77369" cy="64933"/>
            </a:xfrm>
            <a:custGeom>
              <a:avLst/>
              <a:gdLst/>
              <a:ahLst/>
              <a:cxnLst/>
              <a:rect l="l" t="t" r="r" b="b"/>
              <a:pathLst>
                <a:path w="2414" h="2026" extrusionOk="0">
                  <a:moveTo>
                    <a:pt x="1" y="1"/>
                  </a:moveTo>
                  <a:lnTo>
                    <a:pt x="1" y="17"/>
                  </a:lnTo>
                  <a:cubicBezTo>
                    <a:pt x="1" y="17"/>
                    <a:pt x="17" y="17"/>
                    <a:pt x="17" y="34"/>
                  </a:cubicBezTo>
                  <a:cubicBezTo>
                    <a:pt x="17" y="17"/>
                    <a:pt x="1" y="17"/>
                    <a:pt x="1" y="1"/>
                  </a:cubicBezTo>
                  <a:close/>
                  <a:moveTo>
                    <a:pt x="17" y="34"/>
                  </a:moveTo>
                  <a:lnTo>
                    <a:pt x="84" y="101"/>
                  </a:lnTo>
                  <a:lnTo>
                    <a:pt x="335" y="318"/>
                  </a:lnTo>
                  <a:cubicBezTo>
                    <a:pt x="552" y="519"/>
                    <a:pt x="853" y="769"/>
                    <a:pt x="1187" y="1053"/>
                  </a:cubicBezTo>
                  <a:cubicBezTo>
                    <a:pt x="1521" y="1337"/>
                    <a:pt x="1822" y="1588"/>
                    <a:pt x="2056" y="1755"/>
                  </a:cubicBezTo>
                  <a:lnTo>
                    <a:pt x="2323" y="1956"/>
                  </a:lnTo>
                  <a:lnTo>
                    <a:pt x="2056" y="1738"/>
                  </a:lnTo>
                  <a:cubicBezTo>
                    <a:pt x="1839" y="1571"/>
                    <a:pt x="1538" y="1321"/>
                    <a:pt x="1204" y="1037"/>
                  </a:cubicBezTo>
                  <a:cubicBezTo>
                    <a:pt x="870" y="753"/>
                    <a:pt x="569" y="502"/>
                    <a:pt x="352" y="318"/>
                  </a:cubicBezTo>
                  <a:lnTo>
                    <a:pt x="101" y="84"/>
                  </a:lnTo>
                  <a:lnTo>
                    <a:pt x="17" y="34"/>
                  </a:lnTo>
                  <a:close/>
                  <a:moveTo>
                    <a:pt x="2323" y="1956"/>
                  </a:moveTo>
                  <a:lnTo>
                    <a:pt x="2390" y="2022"/>
                  </a:lnTo>
                  <a:cubicBezTo>
                    <a:pt x="2390" y="2025"/>
                    <a:pt x="2391" y="2026"/>
                    <a:pt x="2392" y="2026"/>
                  </a:cubicBezTo>
                  <a:cubicBezTo>
                    <a:pt x="2398" y="2026"/>
                    <a:pt x="2414" y="2002"/>
                    <a:pt x="2411" y="2002"/>
                  </a:cubicBezTo>
                  <a:lnTo>
                    <a:pt x="2411" y="2002"/>
                  </a:lnTo>
                  <a:cubicBezTo>
                    <a:pt x="2411" y="2002"/>
                    <a:pt x="2409" y="2003"/>
                    <a:pt x="2407" y="2006"/>
                  </a:cubicBezTo>
                  <a:lnTo>
                    <a:pt x="2323" y="1956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8" name="Google Shape;1308;p35"/>
            <p:cNvSpPr/>
            <p:nvPr/>
          </p:nvSpPr>
          <p:spPr>
            <a:xfrm>
              <a:off x="6923951" y="4432770"/>
              <a:ext cx="10769" cy="3878"/>
            </a:xfrm>
            <a:custGeom>
              <a:avLst/>
              <a:gdLst/>
              <a:ahLst/>
              <a:cxnLst/>
              <a:rect l="l" t="t" r="r" b="b"/>
              <a:pathLst>
                <a:path w="336" h="121" extrusionOk="0">
                  <a:moveTo>
                    <a:pt x="231" y="1"/>
                  </a:moveTo>
                  <a:cubicBezTo>
                    <a:pt x="141" y="1"/>
                    <a:pt x="62" y="47"/>
                    <a:pt x="1" y="121"/>
                  </a:cubicBezTo>
                  <a:cubicBezTo>
                    <a:pt x="88" y="63"/>
                    <a:pt x="188" y="17"/>
                    <a:pt x="289" y="17"/>
                  </a:cubicBezTo>
                  <a:cubicBezTo>
                    <a:pt x="304" y="17"/>
                    <a:pt x="320" y="18"/>
                    <a:pt x="335" y="21"/>
                  </a:cubicBezTo>
                  <a:cubicBezTo>
                    <a:pt x="299" y="7"/>
                    <a:pt x="265" y="1"/>
                    <a:pt x="23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9" name="Google Shape;1309;p35"/>
            <p:cNvSpPr/>
            <p:nvPr/>
          </p:nvSpPr>
          <p:spPr>
            <a:xfrm>
              <a:off x="6915938" y="4416809"/>
              <a:ext cx="5897" cy="1635"/>
            </a:xfrm>
            <a:custGeom>
              <a:avLst/>
              <a:gdLst/>
              <a:ahLst/>
              <a:cxnLst/>
              <a:rect l="l" t="t" r="r" b="b"/>
              <a:pathLst>
                <a:path w="184" h="51" extrusionOk="0">
                  <a:moveTo>
                    <a:pt x="184" y="1"/>
                  </a:moveTo>
                  <a:cubicBezTo>
                    <a:pt x="151" y="1"/>
                    <a:pt x="117" y="1"/>
                    <a:pt x="100" y="17"/>
                  </a:cubicBezTo>
                  <a:cubicBezTo>
                    <a:pt x="50" y="34"/>
                    <a:pt x="0" y="51"/>
                    <a:pt x="17" y="51"/>
                  </a:cubicBezTo>
                  <a:cubicBezTo>
                    <a:pt x="34" y="51"/>
                    <a:pt x="67" y="51"/>
                    <a:pt x="100" y="34"/>
                  </a:cubicBezTo>
                  <a:cubicBezTo>
                    <a:pt x="151" y="17"/>
                    <a:pt x="184" y="1"/>
                    <a:pt x="18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0" name="Google Shape;1310;p35"/>
            <p:cNvSpPr/>
            <p:nvPr/>
          </p:nvSpPr>
          <p:spPr>
            <a:xfrm>
              <a:off x="6914336" y="4413059"/>
              <a:ext cx="4840" cy="577"/>
            </a:xfrm>
            <a:custGeom>
              <a:avLst/>
              <a:gdLst/>
              <a:ahLst/>
              <a:cxnLst/>
              <a:rect l="l" t="t" r="r" b="b"/>
              <a:pathLst>
                <a:path w="151" h="18" extrusionOk="0">
                  <a:moveTo>
                    <a:pt x="67" y="1"/>
                  </a:moveTo>
                  <a:cubicBezTo>
                    <a:pt x="34" y="1"/>
                    <a:pt x="0" y="1"/>
                    <a:pt x="0" y="17"/>
                  </a:cubicBezTo>
                  <a:lnTo>
                    <a:pt x="67" y="17"/>
                  </a:lnTo>
                  <a:cubicBezTo>
                    <a:pt x="117" y="17"/>
                    <a:pt x="150" y="17"/>
                    <a:pt x="15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1" name="Google Shape;1311;p35"/>
            <p:cNvSpPr/>
            <p:nvPr/>
          </p:nvSpPr>
          <p:spPr>
            <a:xfrm>
              <a:off x="6915394" y="4407162"/>
              <a:ext cx="4840" cy="4327"/>
            </a:xfrm>
            <a:custGeom>
              <a:avLst/>
              <a:gdLst/>
              <a:ahLst/>
              <a:cxnLst/>
              <a:rect l="l" t="t" r="r" b="b"/>
              <a:pathLst>
                <a:path w="151" h="135" extrusionOk="0">
                  <a:moveTo>
                    <a:pt x="1" y="1"/>
                  </a:moveTo>
                  <a:lnTo>
                    <a:pt x="1" y="1"/>
                  </a:lnTo>
                  <a:cubicBezTo>
                    <a:pt x="1" y="1"/>
                    <a:pt x="34" y="34"/>
                    <a:pt x="67" y="68"/>
                  </a:cubicBezTo>
                  <a:cubicBezTo>
                    <a:pt x="117" y="101"/>
                    <a:pt x="151" y="134"/>
                    <a:pt x="151" y="134"/>
                  </a:cubicBezTo>
                  <a:cubicBezTo>
                    <a:pt x="151" y="118"/>
                    <a:pt x="117" y="84"/>
                    <a:pt x="84" y="51"/>
                  </a:cubicBezTo>
                  <a:cubicBezTo>
                    <a:pt x="51" y="18"/>
                    <a:pt x="1" y="1"/>
                    <a:pt x="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2" name="Google Shape;1312;p35"/>
            <p:cNvSpPr/>
            <p:nvPr/>
          </p:nvSpPr>
          <p:spPr>
            <a:xfrm>
              <a:off x="6916996" y="4403412"/>
              <a:ext cx="5384" cy="4872"/>
            </a:xfrm>
            <a:custGeom>
              <a:avLst/>
              <a:gdLst/>
              <a:ahLst/>
              <a:cxnLst/>
              <a:rect l="l" t="t" r="r" b="b"/>
              <a:pathLst>
                <a:path w="168" h="152" extrusionOk="0">
                  <a:moveTo>
                    <a:pt x="1" y="1"/>
                  </a:moveTo>
                  <a:cubicBezTo>
                    <a:pt x="34" y="68"/>
                    <a:pt x="101" y="135"/>
                    <a:pt x="168" y="151"/>
                  </a:cubicBezTo>
                  <a:cubicBezTo>
                    <a:pt x="168" y="151"/>
                    <a:pt x="134" y="118"/>
                    <a:pt x="84" y="84"/>
                  </a:cubicBezTo>
                  <a:cubicBezTo>
                    <a:pt x="34" y="34"/>
                    <a:pt x="17" y="1"/>
                    <a:pt x="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3" name="Google Shape;1313;p35"/>
            <p:cNvSpPr/>
            <p:nvPr/>
          </p:nvSpPr>
          <p:spPr>
            <a:xfrm>
              <a:off x="6920746" y="4414886"/>
              <a:ext cx="11826" cy="6250"/>
            </a:xfrm>
            <a:custGeom>
              <a:avLst/>
              <a:gdLst/>
              <a:ahLst/>
              <a:cxnLst/>
              <a:rect l="l" t="t" r="r" b="b"/>
              <a:pathLst>
                <a:path w="369" h="195" extrusionOk="0">
                  <a:moveTo>
                    <a:pt x="150" y="20"/>
                  </a:moveTo>
                  <a:cubicBezTo>
                    <a:pt x="179" y="20"/>
                    <a:pt x="211" y="32"/>
                    <a:pt x="235" y="44"/>
                  </a:cubicBezTo>
                  <a:cubicBezTo>
                    <a:pt x="285" y="61"/>
                    <a:pt x="318" y="94"/>
                    <a:pt x="335" y="127"/>
                  </a:cubicBezTo>
                  <a:cubicBezTo>
                    <a:pt x="335" y="152"/>
                    <a:pt x="326" y="167"/>
                    <a:pt x="314" y="167"/>
                  </a:cubicBezTo>
                  <a:cubicBezTo>
                    <a:pt x="310" y="167"/>
                    <a:pt x="306" y="165"/>
                    <a:pt x="301" y="161"/>
                  </a:cubicBezTo>
                  <a:cubicBezTo>
                    <a:pt x="268" y="161"/>
                    <a:pt x="251" y="161"/>
                    <a:pt x="235" y="144"/>
                  </a:cubicBezTo>
                  <a:cubicBezTo>
                    <a:pt x="184" y="127"/>
                    <a:pt x="151" y="111"/>
                    <a:pt x="118" y="94"/>
                  </a:cubicBezTo>
                  <a:cubicBezTo>
                    <a:pt x="80" y="75"/>
                    <a:pt x="53" y="57"/>
                    <a:pt x="37" y="44"/>
                  </a:cubicBezTo>
                  <a:lnTo>
                    <a:pt x="37" y="44"/>
                  </a:lnTo>
                  <a:cubicBezTo>
                    <a:pt x="60" y="34"/>
                    <a:pt x="85" y="27"/>
                    <a:pt x="118" y="27"/>
                  </a:cubicBezTo>
                  <a:cubicBezTo>
                    <a:pt x="127" y="22"/>
                    <a:pt x="139" y="20"/>
                    <a:pt x="150" y="20"/>
                  </a:cubicBezTo>
                  <a:close/>
                  <a:moveTo>
                    <a:pt x="171" y="0"/>
                  </a:moveTo>
                  <a:cubicBezTo>
                    <a:pt x="149" y="0"/>
                    <a:pt x="125" y="3"/>
                    <a:pt x="101" y="10"/>
                  </a:cubicBezTo>
                  <a:cubicBezTo>
                    <a:pt x="85" y="10"/>
                    <a:pt x="52" y="26"/>
                    <a:pt x="35" y="43"/>
                  </a:cubicBezTo>
                  <a:lnTo>
                    <a:pt x="35" y="43"/>
                  </a:lnTo>
                  <a:cubicBezTo>
                    <a:pt x="23" y="33"/>
                    <a:pt x="17" y="27"/>
                    <a:pt x="17" y="27"/>
                  </a:cubicBezTo>
                  <a:lnTo>
                    <a:pt x="17" y="27"/>
                  </a:lnTo>
                  <a:cubicBezTo>
                    <a:pt x="21" y="34"/>
                    <a:pt x="25" y="40"/>
                    <a:pt x="29" y="47"/>
                  </a:cubicBezTo>
                  <a:lnTo>
                    <a:pt x="29" y="47"/>
                  </a:lnTo>
                  <a:cubicBezTo>
                    <a:pt x="30" y="46"/>
                    <a:pt x="31" y="46"/>
                    <a:pt x="32" y="45"/>
                  </a:cubicBezTo>
                  <a:lnTo>
                    <a:pt x="32" y="45"/>
                  </a:lnTo>
                  <a:cubicBezTo>
                    <a:pt x="31" y="46"/>
                    <a:pt x="31" y="47"/>
                    <a:pt x="30" y="48"/>
                  </a:cubicBezTo>
                  <a:lnTo>
                    <a:pt x="30" y="48"/>
                  </a:lnTo>
                  <a:cubicBezTo>
                    <a:pt x="29" y="48"/>
                    <a:pt x="29" y="47"/>
                    <a:pt x="29" y="47"/>
                  </a:cubicBezTo>
                  <a:lnTo>
                    <a:pt x="29" y="47"/>
                  </a:lnTo>
                  <a:cubicBezTo>
                    <a:pt x="19" y="51"/>
                    <a:pt x="10" y="56"/>
                    <a:pt x="1" y="61"/>
                  </a:cubicBezTo>
                  <a:cubicBezTo>
                    <a:pt x="1" y="61"/>
                    <a:pt x="15" y="61"/>
                    <a:pt x="30" y="48"/>
                  </a:cubicBezTo>
                  <a:lnTo>
                    <a:pt x="30" y="48"/>
                  </a:lnTo>
                  <a:cubicBezTo>
                    <a:pt x="48" y="74"/>
                    <a:pt x="74" y="97"/>
                    <a:pt x="101" y="111"/>
                  </a:cubicBezTo>
                  <a:cubicBezTo>
                    <a:pt x="134" y="127"/>
                    <a:pt x="184" y="144"/>
                    <a:pt x="218" y="161"/>
                  </a:cubicBezTo>
                  <a:cubicBezTo>
                    <a:pt x="251" y="178"/>
                    <a:pt x="268" y="178"/>
                    <a:pt x="301" y="194"/>
                  </a:cubicBezTo>
                  <a:cubicBezTo>
                    <a:pt x="318" y="194"/>
                    <a:pt x="335" y="194"/>
                    <a:pt x="351" y="178"/>
                  </a:cubicBezTo>
                  <a:cubicBezTo>
                    <a:pt x="351" y="161"/>
                    <a:pt x="368" y="144"/>
                    <a:pt x="351" y="127"/>
                  </a:cubicBezTo>
                  <a:cubicBezTo>
                    <a:pt x="325" y="48"/>
                    <a:pt x="257" y="0"/>
                    <a:pt x="17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4" name="Google Shape;1314;p35"/>
            <p:cNvSpPr/>
            <p:nvPr/>
          </p:nvSpPr>
          <p:spPr>
            <a:xfrm>
              <a:off x="6920746" y="4408251"/>
              <a:ext cx="4327" cy="8589"/>
            </a:xfrm>
            <a:custGeom>
              <a:avLst/>
              <a:gdLst/>
              <a:ahLst/>
              <a:cxnLst/>
              <a:rect l="l" t="t" r="r" b="b"/>
              <a:pathLst>
                <a:path w="135" h="268" extrusionOk="0">
                  <a:moveTo>
                    <a:pt x="84" y="0"/>
                  </a:moveTo>
                  <a:cubicBezTo>
                    <a:pt x="67" y="0"/>
                    <a:pt x="34" y="0"/>
                    <a:pt x="34" y="34"/>
                  </a:cubicBezTo>
                  <a:cubicBezTo>
                    <a:pt x="17" y="50"/>
                    <a:pt x="17" y="67"/>
                    <a:pt x="1" y="84"/>
                  </a:cubicBezTo>
                  <a:cubicBezTo>
                    <a:pt x="1" y="117"/>
                    <a:pt x="1" y="134"/>
                    <a:pt x="1" y="167"/>
                  </a:cubicBezTo>
                  <a:cubicBezTo>
                    <a:pt x="1" y="201"/>
                    <a:pt x="17" y="234"/>
                    <a:pt x="34" y="251"/>
                  </a:cubicBezTo>
                  <a:cubicBezTo>
                    <a:pt x="34" y="251"/>
                    <a:pt x="17" y="217"/>
                    <a:pt x="17" y="167"/>
                  </a:cubicBezTo>
                  <a:cubicBezTo>
                    <a:pt x="17" y="134"/>
                    <a:pt x="17" y="117"/>
                    <a:pt x="34" y="84"/>
                  </a:cubicBezTo>
                  <a:cubicBezTo>
                    <a:pt x="34" y="57"/>
                    <a:pt x="45" y="29"/>
                    <a:pt x="67" y="29"/>
                  </a:cubicBezTo>
                  <a:cubicBezTo>
                    <a:pt x="72" y="29"/>
                    <a:pt x="78" y="31"/>
                    <a:pt x="84" y="34"/>
                  </a:cubicBezTo>
                  <a:cubicBezTo>
                    <a:pt x="101" y="50"/>
                    <a:pt x="118" y="84"/>
                    <a:pt x="101" y="117"/>
                  </a:cubicBezTo>
                  <a:cubicBezTo>
                    <a:pt x="101" y="151"/>
                    <a:pt x="101" y="167"/>
                    <a:pt x="84" y="201"/>
                  </a:cubicBezTo>
                  <a:cubicBezTo>
                    <a:pt x="67" y="217"/>
                    <a:pt x="51" y="234"/>
                    <a:pt x="34" y="268"/>
                  </a:cubicBezTo>
                  <a:cubicBezTo>
                    <a:pt x="34" y="268"/>
                    <a:pt x="67" y="251"/>
                    <a:pt x="101" y="201"/>
                  </a:cubicBezTo>
                  <a:cubicBezTo>
                    <a:pt x="118" y="184"/>
                    <a:pt x="118" y="151"/>
                    <a:pt x="134" y="117"/>
                  </a:cubicBezTo>
                  <a:cubicBezTo>
                    <a:pt x="134" y="84"/>
                    <a:pt x="118" y="34"/>
                    <a:pt x="84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5" name="Google Shape;1315;p35"/>
            <p:cNvSpPr/>
            <p:nvPr/>
          </p:nvSpPr>
          <p:spPr>
            <a:xfrm>
              <a:off x="6874690" y="4372355"/>
              <a:ext cx="10737" cy="26281"/>
            </a:xfrm>
            <a:custGeom>
              <a:avLst/>
              <a:gdLst/>
              <a:ahLst/>
              <a:cxnLst/>
              <a:rect l="l" t="t" r="r" b="b"/>
              <a:pathLst>
                <a:path w="335" h="820" extrusionOk="0">
                  <a:moveTo>
                    <a:pt x="1" y="1"/>
                  </a:moveTo>
                  <a:cubicBezTo>
                    <a:pt x="1" y="1"/>
                    <a:pt x="51" y="17"/>
                    <a:pt x="101" y="84"/>
                  </a:cubicBezTo>
                  <a:cubicBezTo>
                    <a:pt x="268" y="251"/>
                    <a:pt x="301" y="485"/>
                    <a:pt x="235" y="703"/>
                  </a:cubicBezTo>
                  <a:cubicBezTo>
                    <a:pt x="201" y="769"/>
                    <a:pt x="168" y="819"/>
                    <a:pt x="168" y="819"/>
                  </a:cubicBezTo>
                  <a:cubicBezTo>
                    <a:pt x="184" y="819"/>
                    <a:pt x="184" y="803"/>
                    <a:pt x="201" y="786"/>
                  </a:cubicBezTo>
                  <a:cubicBezTo>
                    <a:pt x="218" y="769"/>
                    <a:pt x="235" y="736"/>
                    <a:pt x="251" y="703"/>
                  </a:cubicBezTo>
                  <a:cubicBezTo>
                    <a:pt x="335" y="485"/>
                    <a:pt x="285" y="235"/>
                    <a:pt x="118" y="68"/>
                  </a:cubicBezTo>
                  <a:cubicBezTo>
                    <a:pt x="84" y="51"/>
                    <a:pt x="67" y="34"/>
                    <a:pt x="34" y="17"/>
                  </a:cubicBezTo>
                  <a:cubicBezTo>
                    <a:pt x="17" y="1"/>
                    <a:pt x="17" y="1"/>
                    <a:pt x="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6" name="Google Shape;1316;p35"/>
            <p:cNvSpPr/>
            <p:nvPr/>
          </p:nvSpPr>
          <p:spPr>
            <a:xfrm>
              <a:off x="6879530" y="4356843"/>
              <a:ext cx="16089" cy="18781"/>
            </a:xfrm>
            <a:custGeom>
              <a:avLst/>
              <a:gdLst/>
              <a:ahLst/>
              <a:cxnLst/>
              <a:rect l="l" t="t" r="r" b="b"/>
              <a:pathLst>
                <a:path w="502" h="586" extrusionOk="0">
                  <a:moveTo>
                    <a:pt x="501" y="0"/>
                  </a:moveTo>
                  <a:cubicBezTo>
                    <a:pt x="401" y="100"/>
                    <a:pt x="317" y="184"/>
                    <a:pt x="234" y="284"/>
                  </a:cubicBezTo>
                  <a:cubicBezTo>
                    <a:pt x="150" y="385"/>
                    <a:pt x="67" y="485"/>
                    <a:pt x="0" y="585"/>
                  </a:cubicBezTo>
                  <a:cubicBezTo>
                    <a:pt x="167" y="401"/>
                    <a:pt x="334" y="217"/>
                    <a:pt x="50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7" name="Google Shape;1317;p35"/>
            <p:cNvSpPr/>
            <p:nvPr/>
          </p:nvSpPr>
          <p:spPr>
            <a:xfrm>
              <a:off x="6889689" y="4399149"/>
              <a:ext cx="13429" cy="11282"/>
            </a:xfrm>
            <a:custGeom>
              <a:avLst/>
              <a:gdLst/>
              <a:ahLst/>
              <a:cxnLst/>
              <a:rect l="l" t="t" r="r" b="b"/>
              <a:pathLst>
                <a:path w="419" h="352" extrusionOk="0">
                  <a:moveTo>
                    <a:pt x="0" y="0"/>
                  </a:moveTo>
                  <a:lnTo>
                    <a:pt x="0" y="0"/>
                  </a:lnTo>
                  <a:cubicBezTo>
                    <a:pt x="117" y="151"/>
                    <a:pt x="251" y="268"/>
                    <a:pt x="418" y="351"/>
                  </a:cubicBezTo>
                  <a:cubicBezTo>
                    <a:pt x="418" y="351"/>
                    <a:pt x="318" y="284"/>
                    <a:pt x="201" y="184"/>
                  </a:cubicBezTo>
                  <a:cubicBezTo>
                    <a:pt x="84" y="84"/>
                    <a:pt x="1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8" name="Google Shape;1318;p35"/>
            <p:cNvSpPr/>
            <p:nvPr/>
          </p:nvSpPr>
          <p:spPr>
            <a:xfrm>
              <a:off x="6879530" y="4391649"/>
              <a:ext cx="1635" cy="3782"/>
            </a:xfrm>
            <a:custGeom>
              <a:avLst/>
              <a:gdLst/>
              <a:ahLst/>
              <a:cxnLst/>
              <a:rect l="l" t="t" r="r" b="b"/>
              <a:pathLst>
                <a:path w="51" h="118" extrusionOk="0">
                  <a:moveTo>
                    <a:pt x="33" y="0"/>
                  </a:moveTo>
                  <a:cubicBezTo>
                    <a:pt x="33" y="0"/>
                    <a:pt x="17" y="34"/>
                    <a:pt x="17" y="67"/>
                  </a:cubicBezTo>
                  <a:cubicBezTo>
                    <a:pt x="0" y="84"/>
                    <a:pt x="0" y="117"/>
                    <a:pt x="0" y="117"/>
                  </a:cubicBezTo>
                  <a:cubicBezTo>
                    <a:pt x="0" y="117"/>
                    <a:pt x="33" y="101"/>
                    <a:pt x="33" y="67"/>
                  </a:cubicBezTo>
                  <a:cubicBezTo>
                    <a:pt x="50" y="34"/>
                    <a:pt x="33" y="0"/>
                    <a:pt x="33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9" name="Google Shape;1319;p35"/>
            <p:cNvSpPr/>
            <p:nvPr/>
          </p:nvSpPr>
          <p:spPr>
            <a:xfrm>
              <a:off x="6880587" y="4384695"/>
              <a:ext cx="577" cy="3237"/>
            </a:xfrm>
            <a:custGeom>
              <a:avLst/>
              <a:gdLst/>
              <a:ahLst/>
              <a:cxnLst/>
              <a:rect l="l" t="t" r="r" b="b"/>
              <a:pathLst>
                <a:path w="18" h="101" extrusionOk="0">
                  <a:moveTo>
                    <a:pt x="0" y="0"/>
                  </a:moveTo>
                  <a:cubicBezTo>
                    <a:pt x="0" y="0"/>
                    <a:pt x="0" y="33"/>
                    <a:pt x="0" y="50"/>
                  </a:cubicBezTo>
                  <a:cubicBezTo>
                    <a:pt x="0" y="84"/>
                    <a:pt x="0" y="100"/>
                    <a:pt x="17" y="100"/>
                  </a:cubicBezTo>
                  <a:cubicBezTo>
                    <a:pt x="17" y="100"/>
                    <a:pt x="17" y="84"/>
                    <a:pt x="17" y="50"/>
                  </a:cubicBezTo>
                  <a:cubicBezTo>
                    <a:pt x="17" y="17"/>
                    <a:pt x="17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0" name="Google Shape;1320;p35"/>
            <p:cNvSpPr/>
            <p:nvPr/>
          </p:nvSpPr>
          <p:spPr>
            <a:xfrm>
              <a:off x="6877382" y="4378797"/>
              <a:ext cx="2179" cy="3237"/>
            </a:xfrm>
            <a:custGeom>
              <a:avLst/>
              <a:gdLst/>
              <a:ahLst/>
              <a:cxnLst/>
              <a:rect l="l" t="t" r="r" b="b"/>
              <a:pathLst>
                <a:path w="68" h="101" extrusionOk="0">
                  <a:moveTo>
                    <a:pt x="0" y="0"/>
                  </a:moveTo>
                  <a:cubicBezTo>
                    <a:pt x="0" y="0"/>
                    <a:pt x="17" y="17"/>
                    <a:pt x="34" y="50"/>
                  </a:cubicBezTo>
                  <a:cubicBezTo>
                    <a:pt x="50" y="67"/>
                    <a:pt x="50" y="101"/>
                    <a:pt x="67" y="101"/>
                  </a:cubicBezTo>
                  <a:cubicBezTo>
                    <a:pt x="67" y="101"/>
                    <a:pt x="67" y="67"/>
                    <a:pt x="50" y="34"/>
                  </a:cubicBezTo>
                  <a:cubicBezTo>
                    <a:pt x="34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1" name="Google Shape;1321;p35"/>
            <p:cNvSpPr/>
            <p:nvPr/>
          </p:nvSpPr>
          <p:spPr>
            <a:xfrm>
              <a:off x="6874690" y="4375048"/>
              <a:ext cx="1122" cy="1635"/>
            </a:xfrm>
            <a:custGeom>
              <a:avLst/>
              <a:gdLst/>
              <a:ahLst/>
              <a:cxnLst/>
              <a:rect l="l" t="t" r="r" b="b"/>
              <a:pathLst>
                <a:path w="35" h="51" extrusionOk="0">
                  <a:moveTo>
                    <a:pt x="1" y="0"/>
                  </a:moveTo>
                  <a:cubicBezTo>
                    <a:pt x="1" y="0"/>
                    <a:pt x="1" y="17"/>
                    <a:pt x="1" y="34"/>
                  </a:cubicBezTo>
                  <a:cubicBezTo>
                    <a:pt x="17" y="50"/>
                    <a:pt x="34" y="50"/>
                    <a:pt x="34" y="50"/>
                  </a:cubicBezTo>
                  <a:cubicBezTo>
                    <a:pt x="34" y="50"/>
                    <a:pt x="34" y="34"/>
                    <a:pt x="34" y="17"/>
                  </a:cubicBezTo>
                  <a:cubicBezTo>
                    <a:pt x="17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2" name="Google Shape;1322;p35"/>
            <p:cNvSpPr/>
            <p:nvPr/>
          </p:nvSpPr>
          <p:spPr>
            <a:xfrm>
              <a:off x="6868280" y="3742060"/>
              <a:ext cx="330435" cy="671031"/>
            </a:xfrm>
            <a:custGeom>
              <a:avLst/>
              <a:gdLst/>
              <a:ahLst/>
              <a:cxnLst/>
              <a:rect l="l" t="t" r="r" b="b"/>
              <a:pathLst>
                <a:path w="10310" h="20937" extrusionOk="0">
                  <a:moveTo>
                    <a:pt x="9340" y="1"/>
                  </a:moveTo>
                  <a:lnTo>
                    <a:pt x="5447" y="118"/>
                  </a:lnTo>
                  <a:cubicBezTo>
                    <a:pt x="5447" y="118"/>
                    <a:pt x="4829" y="2741"/>
                    <a:pt x="5013" y="3259"/>
                  </a:cubicBezTo>
                  <a:cubicBezTo>
                    <a:pt x="5180" y="3777"/>
                    <a:pt x="6316" y="4078"/>
                    <a:pt x="6316" y="4078"/>
                  </a:cubicBezTo>
                  <a:lnTo>
                    <a:pt x="6283" y="11262"/>
                  </a:lnTo>
                  <a:lnTo>
                    <a:pt x="0" y="19032"/>
                  </a:lnTo>
                  <a:lnTo>
                    <a:pt x="2323" y="20937"/>
                  </a:lnTo>
                  <a:cubicBezTo>
                    <a:pt x="2323" y="20937"/>
                    <a:pt x="9123" y="13150"/>
                    <a:pt x="9725" y="11747"/>
                  </a:cubicBezTo>
                  <a:cubicBezTo>
                    <a:pt x="10309" y="10327"/>
                    <a:pt x="9340" y="1"/>
                    <a:pt x="934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3" name="Google Shape;1323;p35"/>
            <p:cNvSpPr/>
            <p:nvPr/>
          </p:nvSpPr>
          <p:spPr>
            <a:xfrm>
              <a:off x="6975904" y="3711548"/>
              <a:ext cx="179961" cy="699940"/>
            </a:xfrm>
            <a:custGeom>
              <a:avLst/>
              <a:gdLst/>
              <a:ahLst/>
              <a:cxnLst/>
              <a:rect l="l" t="t" r="r" b="b"/>
              <a:pathLst>
                <a:path w="5615" h="21839" extrusionOk="0">
                  <a:moveTo>
                    <a:pt x="5297" y="0"/>
                  </a:moveTo>
                  <a:lnTo>
                    <a:pt x="134" y="518"/>
                  </a:lnTo>
                  <a:lnTo>
                    <a:pt x="67" y="1955"/>
                  </a:lnTo>
                  <a:cubicBezTo>
                    <a:pt x="1" y="3192"/>
                    <a:pt x="468" y="3743"/>
                    <a:pt x="803" y="4061"/>
                  </a:cubicBezTo>
                  <a:lnTo>
                    <a:pt x="2407" y="21838"/>
                  </a:lnTo>
                  <a:lnTo>
                    <a:pt x="5615" y="21822"/>
                  </a:lnTo>
                  <a:lnTo>
                    <a:pt x="5297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4" name="Google Shape;1324;p35"/>
            <p:cNvSpPr/>
            <p:nvPr/>
          </p:nvSpPr>
          <p:spPr>
            <a:xfrm>
              <a:off x="7037504" y="3852921"/>
              <a:ext cx="39646" cy="289219"/>
            </a:xfrm>
            <a:custGeom>
              <a:avLst/>
              <a:gdLst/>
              <a:ahLst/>
              <a:cxnLst/>
              <a:rect l="l" t="t" r="r" b="b"/>
              <a:pathLst>
                <a:path w="1237" h="9024" extrusionOk="0">
                  <a:moveTo>
                    <a:pt x="618" y="1"/>
                  </a:moveTo>
                  <a:cubicBezTo>
                    <a:pt x="602" y="34"/>
                    <a:pt x="602" y="67"/>
                    <a:pt x="618" y="101"/>
                  </a:cubicBezTo>
                  <a:cubicBezTo>
                    <a:pt x="618" y="67"/>
                    <a:pt x="618" y="34"/>
                    <a:pt x="618" y="1"/>
                  </a:cubicBezTo>
                  <a:close/>
                  <a:moveTo>
                    <a:pt x="618" y="101"/>
                  </a:moveTo>
                  <a:cubicBezTo>
                    <a:pt x="618" y="168"/>
                    <a:pt x="618" y="268"/>
                    <a:pt x="618" y="385"/>
                  </a:cubicBezTo>
                  <a:cubicBezTo>
                    <a:pt x="635" y="619"/>
                    <a:pt x="652" y="953"/>
                    <a:pt x="685" y="1387"/>
                  </a:cubicBezTo>
                  <a:cubicBezTo>
                    <a:pt x="735" y="2239"/>
                    <a:pt x="819" y="3409"/>
                    <a:pt x="936" y="4712"/>
                  </a:cubicBezTo>
                  <a:cubicBezTo>
                    <a:pt x="1035" y="5692"/>
                    <a:pt x="1118" y="6605"/>
                    <a:pt x="1185" y="7371"/>
                  </a:cubicBezTo>
                  <a:lnTo>
                    <a:pt x="1185" y="7371"/>
                  </a:lnTo>
                  <a:lnTo>
                    <a:pt x="334" y="8555"/>
                  </a:lnTo>
                  <a:lnTo>
                    <a:pt x="84" y="8906"/>
                  </a:lnTo>
                  <a:lnTo>
                    <a:pt x="33" y="8990"/>
                  </a:lnTo>
                  <a:lnTo>
                    <a:pt x="33" y="8990"/>
                  </a:lnTo>
                  <a:lnTo>
                    <a:pt x="100" y="8906"/>
                  </a:lnTo>
                  <a:lnTo>
                    <a:pt x="351" y="8589"/>
                  </a:lnTo>
                  <a:cubicBezTo>
                    <a:pt x="568" y="8288"/>
                    <a:pt x="869" y="7887"/>
                    <a:pt x="1236" y="7402"/>
                  </a:cubicBezTo>
                  <a:lnTo>
                    <a:pt x="1236" y="7386"/>
                  </a:lnTo>
                  <a:cubicBezTo>
                    <a:pt x="1186" y="6617"/>
                    <a:pt x="1103" y="5698"/>
                    <a:pt x="1003" y="4712"/>
                  </a:cubicBezTo>
                  <a:cubicBezTo>
                    <a:pt x="902" y="3409"/>
                    <a:pt x="785" y="2239"/>
                    <a:pt x="719" y="1387"/>
                  </a:cubicBezTo>
                  <a:cubicBezTo>
                    <a:pt x="685" y="970"/>
                    <a:pt x="668" y="619"/>
                    <a:pt x="652" y="368"/>
                  </a:cubicBezTo>
                  <a:cubicBezTo>
                    <a:pt x="635" y="268"/>
                    <a:pt x="635" y="168"/>
                    <a:pt x="618" y="101"/>
                  </a:cubicBezTo>
                  <a:close/>
                  <a:moveTo>
                    <a:pt x="33" y="8990"/>
                  </a:moveTo>
                  <a:cubicBezTo>
                    <a:pt x="20" y="8990"/>
                    <a:pt x="18" y="9000"/>
                    <a:pt x="17" y="9012"/>
                  </a:cubicBezTo>
                  <a:lnTo>
                    <a:pt x="17" y="9012"/>
                  </a:lnTo>
                  <a:cubicBezTo>
                    <a:pt x="21" y="9006"/>
                    <a:pt x="25" y="8998"/>
                    <a:pt x="33" y="8990"/>
                  </a:cubicBezTo>
                  <a:close/>
                  <a:moveTo>
                    <a:pt x="17" y="9012"/>
                  </a:moveTo>
                  <a:cubicBezTo>
                    <a:pt x="13" y="9019"/>
                    <a:pt x="9" y="9023"/>
                    <a:pt x="0" y="9023"/>
                  </a:cubicBezTo>
                  <a:lnTo>
                    <a:pt x="17" y="9023"/>
                  </a:lnTo>
                  <a:cubicBezTo>
                    <a:pt x="17" y="9019"/>
                    <a:pt x="17" y="9016"/>
                    <a:pt x="17" y="9012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5" name="Google Shape;1325;p35"/>
            <p:cNvSpPr/>
            <p:nvPr/>
          </p:nvSpPr>
          <p:spPr>
            <a:xfrm>
              <a:off x="7015550" y="3841671"/>
              <a:ext cx="53556" cy="11282"/>
            </a:xfrm>
            <a:custGeom>
              <a:avLst/>
              <a:gdLst/>
              <a:ahLst/>
              <a:cxnLst/>
              <a:rect l="l" t="t" r="r" b="b"/>
              <a:pathLst>
                <a:path w="1671" h="352" extrusionOk="0">
                  <a:moveTo>
                    <a:pt x="0" y="1"/>
                  </a:moveTo>
                  <a:cubicBezTo>
                    <a:pt x="551" y="184"/>
                    <a:pt x="1103" y="301"/>
                    <a:pt x="1671" y="352"/>
                  </a:cubicBezTo>
                  <a:cubicBezTo>
                    <a:pt x="1119" y="218"/>
                    <a:pt x="568" y="101"/>
                    <a:pt x="0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6" name="Google Shape;1326;p35"/>
            <p:cNvSpPr/>
            <p:nvPr/>
          </p:nvSpPr>
          <p:spPr>
            <a:xfrm>
              <a:off x="7083528" y="4082207"/>
              <a:ext cx="55735" cy="9583"/>
            </a:xfrm>
            <a:custGeom>
              <a:avLst/>
              <a:gdLst/>
              <a:ahLst/>
              <a:cxnLst/>
              <a:rect l="l" t="t" r="r" b="b"/>
              <a:pathLst>
                <a:path w="1739" h="299" extrusionOk="0">
                  <a:moveTo>
                    <a:pt x="721" y="1"/>
                  </a:moveTo>
                  <a:cubicBezTo>
                    <a:pt x="559" y="1"/>
                    <a:pt x="396" y="21"/>
                    <a:pt x="235" y="65"/>
                  </a:cubicBezTo>
                  <a:cubicBezTo>
                    <a:pt x="151" y="81"/>
                    <a:pt x="68" y="115"/>
                    <a:pt x="1" y="165"/>
                  </a:cubicBezTo>
                  <a:cubicBezTo>
                    <a:pt x="223" y="100"/>
                    <a:pt x="452" y="67"/>
                    <a:pt x="682" y="67"/>
                  </a:cubicBezTo>
                  <a:cubicBezTo>
                    <a:pt x="1042" y="67"/>
                    <a:pt x="1403" y="146"/>
                    <a:pt x="1739" y="299"/>
                  </a:cubicBezTo>
                  <a:cubicBezTo>
                    <a:pt x="1672" y="248"/>
                    <a:pt x="1605" y="198"/>
                    <a:pt x="1521" y="165"/>
                  </a:cubicBezTo>
                  <a:cubicBezTo>
                    <a:pt x="1269" y="60"/>
                    <a:pt x="997" y="1"/>
                    <a:pt x="721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7" name="Google Shape;1327;p35"/>
            <p:cNvSpPr/>
            <p:nvPr/>
          </p:nvSpPr>
          <p:spPr>
            <a:xfrm>
              <a:off x="7044459" y="4124417"/>
              <a:ext cx="131758" cy="171403"/>
            </a:xfrm>
            <a:custGeom>
              <a:avLst/>
              <a:gdLst/>
              <a:ahLst/>
              <a:cxnLst/>
              <a:rect l="l" t="t" r="r" b="b"/>
              <a:pathLst>
                <a:path w="4111" h="5348" extrusionOk="0">
                  <a:moveTo>
                    <a:pt x="4093" y="1"/>
                  </a:moveTo>
                  <a:cubicBezTo>
                    <a:pt x="4064" y="1"/>
                    <a:pt x="3150" y="1181"/>
                    <a:pt x="2022" y="2657"/>
                  </a:cubicBezTo>
                  <a:cubicBezTo>
                    <a:pt x="903" y="4128"/>
                    <a:pt x="0" y="5331"/>
                    <a:pt x="17" y="5347"/>
                  </a:cubicBezTo>
                  <a:cubicBezTo>
                    <a:pt x="34" y="5347"/>
                    <a:pt x="953" y="4161"/>
                    <a:pt x="2089" y="2691"/>
                  </a:cubicBezTo>
                  <a:cubicBezTo>
                    <a:pt x="3208" y="1220"/>
                    <a:pt x="4111" y="1"/>
                    <a:pt x="4094" y="1"/>
                  </a:cubicBezTo>
                  <a:cubicBezTo>
                    <a:pt x="4094" y="1"/>
                    <a:pt x="4094" y="1"/>
                    <a:pt x="4093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8" name="Google Shape;1328;p35"/>
            <p:cNvSpPr/>
            <p:nvPr/>
          </p:nvSpPr>
          <p:spPr>
            <a:xfrm>
              <a:off x="7110322" y="3758149"/>
              <a:ext cx="51440" cy="20127"/>
            </a:xfrm>
            <a:custGeom>
              <a:avLst/>
              <a:gdLst/>
              <a:ahLst/>
              <a:cxnLst/>
              <a:rect l="l" t="t" r="r" b="b"/>
              <a:pathLst>
                <a:path w="1605" h="628" extrusionOk="0">
                  <a:moveTo>
                    <a:pt x="0" y="0"/>
                  </a:moveTo>
                  <a:lnTo>
                    <a:pt x="0" y="0"/>
                  </a:lnTo>
                  <a:cubicBezTo>
                    <a:pt x="17" y="100"/>
                    <a:pt x="51" y="184"/>
                    <a:pt x="117" y="267"/>
                  </a:cubicBezTo>
                  <a:cubicBezTo>
                    <a:pt x="297" y="503"/>
                    <a:pt x="567" y="627"/>
                    <a:pt x="837" y="627"/>
                  </a:cubicBezTo>
                  <a:cubicBezTo>
                    <a:pt x="1045" y="627"/>
                    <a:pt x="1253" y="554"/>
                    <a:pt x="1421" y="401"/>
                  </a:cubicBezTo>
                  <a:cubicBezTo>
                    <a:pt x="1504" y="351"/>
                    <a:pt x="1571" y="267"/>
                    <a:pt x="1604" y="167"/>
                  </a:cubicBezTo>
                  <a:lnTo>
                    <a:pt x="1604" y="167"/>
                  </a:lnTo>
                  <a:cubicBezTo>
                    <a:pt x="1538" y="234"/>
                    <a:pt x="1471" y="301"/>
                    <a:pt x="1387" y="368"/>
                  </a:cubicBezTo>
                  <a:cubicBezTo>
                    <a:pt x="1231" y="496"/>
                    <a:pt x="1041" y="557"/>
                    <a:pt x="850" y="557"/>
                  </a:cubicBezTo>
                  <a:cubicBezTo>
                    <a:pt x="593" y="557"/>
                    <a:pt x="333" y="445"/>
                    <a:pt x="151" y="234"/>
                  </a:cubicBezTo>
                  <a:cubicBezTo>
                    <a:pt x="101" y="167"/>
                    <a:pt x="51" y="84"/>
                    <a:pt x="0" y="0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9" name="Google Shape;1329;p35"/>
            <p:cNvSpPr/>
            <p:nvPr/>
          </p:nvSpPr>
          <p:spPr>
            <a:xfrm>
              <a:off x="6984461" y="3278841"/>
              <a:ext cx="37531" cy="124835"/>
            </a:xfrm>
            <a:custGeom>
              <a:avLst/>
              <a:gdLst/>
              <a:ahLst/>
              <a:cxnLst/>
              <a:rect l="l" t="t" r="r" b="b"/>
              <a:pathLst>
                <a:path w="1171" h="3895" extrusionOk="0">
                  <a:moveTo>
                    <a:pt x="1003" y="1"/>
                  </a:moveTo>
                  <a:lnTo>
                    <a:pt x="1003" y="1"/>
                  </a:lnTo>
                  <a:cubicBezTo>
                    <a:pt x="1" y="1137"/>
                    <a:pt x="68" y="2858"/>
                    <a:pt x="1171" y="3894"/>
                  </a:cubicBezTo>
                  <a:lnTo>
                    <a:pt x="1003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0" name="Google Shape;1330;p35"/>
            <p:cNvSpPr/>
            <p:nvPr/>
          </p:nvSpPr>
          <p:spPr>
            <a:xfrm>
              <a:off x="6937348" y="3468962"/>
              <a:ext cx="65895" cy="130347"/>
            </a:xfrm>
            <a:custGeom>
              <a:avLst/>
              <a:gdLst/>
              <a:ahLst/>
              <a:cxnLst/>
              <a:rect l="l" t="t" r="r" b="b"/>
              <a:pathLst>
                <a:path w="2056" h="4067" extrusionOk="0">
                  <a:moveTo>
                    <a:pt x="836" y="1"/>
                  </a:moveTo>
                  <a:cubicBezTo>
                    <a:pt x="836" y="1"/>
                    <a:pt x="134" y="786"/>
                    <a:pt x="1" y="3777"/>
                  </a:cubicBezTo>
                  <a:cubicBezTo>
                    <a:pt x="1" y="3777"/>
                    <a:pt x="1486" y="4066"/>
                    <a:pt x="1900" y="4066"/>
                  </a:cubicBezTo>
                  <a:cubicBezTo>
                    <a:pt x="1963" y="4066"/>
                    <a:pt x="2001" y="4059"/>
                    <a:pt x="2006" y="4044"/>
                  </a:cubicBezTo>
                  <a:cubicBezTo>
                    <a:pt x="2056" y="3944"/>
                    <a:pt x="836" y="1"/>
                    <a:pt x="836" y="1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1" name="Google Shape;1331;p35"/>
            <p:cNvSpPr/>
            <p:nvPr/>
          </p:nvSpPr>
          <p:spPr>
            <a:xfrm>
              <a:off x="6953405" y="3421849"/>
              <a:ext cx="290277" cy="327231"/>
            </a:xfrm>
            <a:custGeom>
              <a:avLst/>
              <a:gdLst/>
              <a:ahLst/>
              <a:cxnLst/>
              <a:rect l="l" t="t" r="r" b="b"/>
              <a:pathLst>
                <a:path w="9057" h="10210" extrusionOk="0">
                  <a:moveTo>
                    <a:pt x="8322" y="0"/>
                  </a:moveTo>
                  <a:cubicBezTo>
                    <a:pt x="6968" y="217"/>
                    <a:pt x="4930" y="485"/>
                    <a:pt x="4930" y="485"/>
                  </a:cubicBezTo>
                  <a:lnTo>
                    <a:pt x="4629" y="501"/>
                  </a:lnTo>
                  <a:cubicBezTo>
                    <a:pt x="4629" y="501"/>
                    <a:pt x="2524" y="618"/>
                    <a:pt x="2474" y="618"/>
                  </a:cubicBezTo>
                  <a:cubicBezTo>
                    <a:pt x="1605" y="719"/>
                    <a:pt x="569" y="785"/>
                    <a:pt x="201" y="1738"/>
                  </a:cubicBezTo>
                  <a:cubicBezTo>
                    <a:pt x="1" y="2239"/>
                    <a:pt x="185" y="2991"/>
                    <a:pt x="519" y="3776"/>
                  </a:cubicBezTo>
                  <a:lnTo>
                    <a:pt x="1304" y="6166"/>
                  </a:lnTo>
                  <a:cubicBezTo>
                    <a:pt x="1605" y="7486"/>
                    <a:pt x="1104" y="7419"/>
                    <a:pt x="836" y="8739"/>
                  </a:cubicBezTo>
                  <a:cubicBezTo>
                    <a:pt x="803" y="8939"/>
                    <a:pt x="652" y="10025"/>
                    <a:pt x="652" y="10209"/>
                  </a:cubicBezTo>
                  <a:lnTo>
                    <a:pt x="6734" y="10209"/>
                  </a:lnTo>
                  <a:lnTo>
                    <a:pt x="6634" y="9257"/>
                  </a:lnTo>
                  <a:cubicBezTo>
                    <a:pt x="6634" y="9257"/>
                    <a:pt x="5932" y="5648"/>
                    <a:pt x="5932" y="5598"/>
                  </a:cubicBezTo>
                  <a:lnTo>
                    <a:pt x="6049" y="5380"/>
                  </a:lnTo>
                  <a:cubicBezTo>
                    <a:pt x="6333" y="4779"/>
                    <a:pt x="6350" y="4077"/>
                    <a:pt x="6083" y="3459"/>
                  </a:cubicBezTo>
                  <a:lnTo>
                    <a:pt x="9057" y="2456"/>
                  </a:lnTo>
                  <a:lnTo>
                    <a:pt x="8322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2" name="Google Shape;1332;p35"/>
            <p:cNvSpPr/>
            <p:nvPr/>
          </p:nvSpPr>
          <p:spPr>
            <a:xfrm>
              <a:off x="7132212" y="3501621"/>
              <a:ext cx="110412" cy="39966"/>
            </a:xfrm>
            <a:custGeom>
              <a:avLst/>
              <a:gdLst/>
              <a:ahLst/>
              <a:cxnLst/>
              <a:rect l="l" t="t" r="r" b="b"/>
              <a:pathLst>
                <a:path w="3445" h="1247" extrusionOk="0">
                  <a:moveTo>
                    <a:pt x="3444" y="1"/>
                  </a:moveTo>
                  <a:cubicBezTo>
                    <a:pt x="3394" y="1"/>
                    <a:pt x="3344" y="17"/>
                    <a:pt x="3294" y="34"/>
                  </a:cubicBezTo>
                  <a:cubicBezTo>
                    <a:pt x="3211" y="51"/>
                    <a:pt x="3094" y="84"/>
                    <a:pt x="2926" y="134"/>
                  </a:cubicBezTo>
                  <a:cubicBezTo>
                    <a:pt x="2609" y="235"/>
                    <a:pt x="2175" y="368"/>
                    <a:pt x="1707" y="519"/>
                  </a:cubicBezTo>
                  <a:cubicBezTo>
                    <a:pt x="1289" y="636"/>
                    <a:pt x="888" y="786"/>
                    <a:pt x="504" y="970"/>
                  </a:cubicBezTo>
                  <a:cubicBezTo>
                    <a:pt x="353" y="1037"/>
                    <a:pt x="236" y="1087"/>
                    <a:pt x="153" y="1137"/>
                  </a:cubicBezTo>
                  <a:cubicBezTo>
                    <a:pt x="138" y="1117"/>
                    <a:pt x="118" y="1109"/>
                    <a:pt x="97" y="1109"/>
                  </a:cubicBezTo>
                  <a:cubicBezTo>
                    <a:pt x="49" y="1109"/>
                    <a:pt x="0" y="1156"/>
                    <a:pt x="36" y="1204"/>
                  </a:cubicBezTo>
                  <a:cubicBezTo>
                    <a:pt x="48" y="1234"/>
                    <a:pt x="71" y="1247"/>
                    <a:pt x="95" y="1247"/>
                  </a:cubicBezTo>
                  <a:cubicBezTo>
                    <a:pt x="136" y="1247"/>
                    <a:pt x="180" y="1207"/>
                    <a:pt x="170" y="1154"/>
                  </a:cubicBezTo>
                  <a:cubicBezTo>
                    <a:pt x="253" y="1120"/>
                    <a:pt x="370" y="1070"/>
                    <a:pt x="520" y="1003"/>
                  </a:cubicBezTo>
                  <a:cubicBezTo>
                    <a:pt x="821" y="886"/>
                    <a:pt x="1256" y="736"/>
                    <a:pt x="1723" y="586"/>
                  </a:cubicBezTo>
                  <a:cubicBezTo>
                    <a:pt x="2208" y="418"/>
                    <a:pt x="2626" y="285"/>
                    <a:pt x="2943" y="185"/>
                  </a:cubicBezTo>
                  <a:cubicBezTo>
                    <a:pt x="3094" y="134"/>
                    <a:pt x="3227" y="84"/>
                    <a:pt x="3311" y="51"/>
                  </a:cubicBezTo>
                  <a:cubicBezTo>
                    <a:pt x="3361" y="34"/>
                    <a:pt x="3394" y="17"/>
                    <a:pt x="344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3" name="Google Shape;1333;p35"/>
            <p:cNvSpPr/>
            <p:nvPr/>
          </p:nvSpPr>
          <p:spPr>
            <a:xfrm>
              <a:off x="6974301" y="3458802"/>
              <a:ext cx="257073" cy="2147"/>
            </a:xfrm>
            <a:custGeom>
              <a:avLst/>
              <a:gdLst/>
              <a:ahLst/>
              <a:cxnLst/>
              <a:rect l="l" t="t" r="r" b="b"/>
              <a:pathLst>
                <a:path w="8021" h="67" extrusionOk="0">
                  <a:moveTo>
                    <a:pt x="4011" y="0"/>
                  </a:moveTo>
                  <a:cubicBezTo>
                    <a:pt x="1788" y="0"/>
                    <a:pt x="0" y="17"/>
                    <a:pt x="0" y="33"/>
                  </a:cubicBezTo>
                  <a:cubicBezTo>
                    <a:pt x="0" y="50"/>
                    <a:pt x="1788" y="67"/>
                    <a:pt x="4011" y="67"/>
                  </a:cubicBezTo>
                  <a:cubicBezTo>
                    <a:pt x="6216" y="67"/>
                    <a:pt x="8021" y="50"/>
                    <a:pt x="8021" y="33"/>
                  </a:cubicBezTo>
                  <a:cubicBezTo>
                    <a:pt x="8021" y="17"/>
                    <a:pt x="6216" y="0"/>
                    <a:pt x="4011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4" name="Google Shape;1334;p35"/>
            <p:cNvSpPr/>
            <p:nvPr/>
          </p:nvSpPr>
          <p:spPr>
            <a:xfrm>
              <a:off x="6951258" y="3496813"/>
              <a:ext cx="286014" cy="2179"/>
            </a:xfrm>
            <a:custGeom>
              <a:avLst/>
              <a:gdLst/>
              <a:ahLst/>
              <a:cxnLst/>
              <a:rect l="l" t="t" r="r" b="b"/>
              <a:pathLst>
                <a:path w="8924" h="68" extrusionOk="0">
                  <a:moveTo>
                    <a:pt x="4462" y="0"/>
                  </a:moveTo>
                  <a:cubicBezTo>
                    <a:pt x="1989" y="0"/>
                    <a:pt x="1" y="17"/>
                    <a:pt x="1" y="34"/>
                  </a:cubicBezTo>
                  <a:cubicBezTo>
                    <a:pt x="1" y="50"/>
                    <a:pt x="1989" y="67"/>
                    <a:pt x="4462" y="67"/>
                  </a:cubicBezTo>
                  <a:cubicBezTo>
                    <a:pt x="6918" y="67"/>
                    <a:pt x="8923" y="50"/>
                    <a:pt x="8923" y="34"/>
                  </a:cubicBezTo>
                  <a:cubicBezTo>
                    <a:pt x="8923" y="17"/>
                    <a:pt x="6918" y="0"/>
                    <a:pt x="4462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5" name="Google Shape;1335;p35"/>
            <p:cNvSpPr/>
            <p:nvPr/>
          </p:nvSpPr>
          <p:spPr>
            <a:xfrm>
              <a:off x="6943245" y="3540466"/>
              <a:ext cx="24134" cy="2019"/>
            </a:xfrm>
            <a:custGeom>
              <a:avLst/>
              <a:gdLst/>
              <a:ahLst/>
              <a:cxnLst/>
              <a:rect l="l" t="t" r="r" b="b"/>
              <a:pathLst>
                <a:path w="753" h="63" extrusionOk="0">
                  <a:moveTo>
                    <a:pt x="376" y="0"/>
                  </a:moveTo>
                  <a:cubicBezTo>
                    <a:pt x="251" y="0"/>
                    <a:pt x="126" y="8"/>
                    <a:pt x="0" y="25"/>
                  </a:cubicBezTo>
                  <a:cubicBezTo>
                    <a:pt x="126" y="50"/>
                    <a:pt x="251" y="63"/>
                    <a:pt x="376" y="63"/>
                  </a:cubicBezTo>
                  <a:cubicBezTo>
                    <a:pt x="502" y="63"/>
                    <a:pt x="627" y="50"/>
                    <a:pt x="752" y="25"/>
                  </a:cubicBezTo>
                  <a:cubicBezTo>
                    <a:pt x="627" y="8"/>
                    <a:pt x="502" y="0"/>
                    <a:pt x="376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6" name="Google Shape;1336;p35"/>
            <p:cNvSpPr/>
            <p:nvPr/>
          </p:nvSpPr>
          <p:spPr>
            <a:xfrm>
              <a:off x="6967347" y="3541780"/>
              <a:ext cx="186916" cy="2179"/>
            </a:xfrm>
            <a:custGeom>
              <a:avLst/>
              <a:gdLst/>
              <a:ahLst/>
              <a:cxnLst/>
              <a:rect l="l" t="t" r="r" b="b"/>
              <a:pathLst>
                <a:path w="5832" h="68" extrusionOk="0">
                  <a:moveTo>
                    <a:pt x="2908" y="1"/>
                  </a:moveTo>
                  <a:cubicBezTo>
                    <a:pt x="1304" y="1"/>
                    <a:pt x="0" y="18"/>
                    <a:pt x="0" y="34"/>
                  </a:cubicBezTo>
                  <a:cubicBezTo>
                    <a:pt x="0" y="51"/>
                    <a:pt x="1304" y="68"/>
                    <a:pt x="2908" y="68"/>
                  </a:cubicBezTo>
                  <a:cubicBezTo>
                    <a:pt x="4528" y="68"/>
                    <a:pt x="5832" y="51"/>
                    <a:pt x="5832" y="34"/>
                  </a:cubicBezTo>
                  <a:cubicBezTo>
                    <a:pt x="5832" y="18"/>
                    <a:pt x="4528" y="1"/>
                    <a:pt x="2908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7" name="Google Shape;1337;p35"/>
            <p:cNvSpPr/>
            <p:nvPr/>
          </p:nvSpPr>
          <p:spPr>
            <a:xfrm>
              <a:off x="6982346" y="3586233"/>
              <a:ext cx="167621" cy="2179"/>
            </a:xfrm>
            <a:custGeom>
              <a:avLst/>
              <a:gdLst/>
              <a:ahLst/>
              <a:cxnLst/>
              <a:rect l="l" t="t" r="r" b="b"/>
              <a:pathLst>
                <a:path w="5230" h="68" extrusionOk="0">
                  <a:moveTo>
                    <a:pt x="2607" y="1"/>
                  </a:moveTo>
                  <a:cubicBezTo>
                    <a:pt x="1170" y="1"/>
                    <a:pt x="0" y="17"/>
                    <a:pt x="0" y="34"/>
                  </a:cubicBezTo>
                  <a:cubicBezTo>
                    <a:pt x="0" y="51"/>
                    <a:pt x="1170" y="68"/>
                    <a:pt x="2607" y="68"/>
                  </a:cubicBezTo>
                  <a:cubicBezTo>
                    <a:pt x="4060" y="68"/>
                    <a:pt x="5230" y="51"/>
                    <a:pt x="5230" y="34"/>
                  </a:cubicBezTo>
                  <a:cubicBezTo>
                    <a:pt x="5230" y="17"/>
                    <a:pt x="4060" y="1"/>
                    <a:pt x="2607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8" name="Google Shape;1338;p35"/>
            <p:cNvSpPr/>
            <p:nvPr/>
          </p:nvSpPr>
          <p:spPr>
            <a:xfrm>
              <a:off x="6996801" y="3627994"/>
              <a:ext cx="152109" cy="2179"/>
            </a:xfrm>
            <a:custGeom>
              <a:avLst/>
              <a:gdLst/>
              <a:ahLst/>
              <a:cxnLst/>
              <a:rect l="l" t="t" r="r" b="b"/>
              <a:pathLst>
                <a:path w="4746" h="68" extrusionOk="0">
                  <a:moveTo>
                    <a:pt x="2373" y="1"/>
                  </a:moveTo>
                  <a:cubicBezTo>
                    <a:pt x="1053" y="1"/>
                    <a:pt x="0" y="18"/>
                    <a:pt x="0" y="34"/>
                  </a:cubicBezTo>
                  <a:cubicBezTo>
                    <a:pt x="0" y="51"/>
                    <a:pt x="1053" y="68"/>
                    <a:pt x="2373" y="68"/>
                  </a:cubicBezTo>
                  <a:cubicBezTo>
                    <a:pt x="3676" y="68"/>
                    <a:pt x="4745" y="51"/>
                    <a:pt x="4745" y="34"/>
                  </a:cubicBezTo>
                  <a:cubicBezTo>
                    <a:pt x="4745" y="18"/>
                    <a:pt x="3676" y="1"/>
                    <a:pt x="2373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9" name="Google Shape;1339;p35"/>
            <p:cNvSpPr/>
            <p:nvPr/>
          </p:nvSpPr>
          <p:spPr>
            <a:xfrm>
              <a:off x="6992506" y="3661743"/>
              <a:ext cx="162814" cy="2179"/>
            </a:xfrm>
            <a:custGeom>
              <a:avLst/>
              <a:gdLst/>
              <a:ahLst/>
              <a:cxnLst/>
              <a:rect l="l" t="t" r="r" b="b"/>
              <a:pathLst>
                <a:path w="5080" h="68" extrusionOk="0">
                  <a:moveTo>
                    <a:pt x="2540" y="1"/>
                  </a:moveTo>
                  <a:cubicBezTo>
                    <a:pt x="1137" y="1"/>
                    <a:pt x="1" y="1"/>
                    <a:pt x="1" y="34"/>
                  </a:cubicBezTo>
                  <a:cubicBezTo>
                    <a:pt x="1" y="51"/>
                    <a:pt x="1137" y="67"/>
                    <a:pt x="2540" y="67"/>
                  </a:cubicBezTo>
                  <a:cubicBezTo>
                    <a:pt x="3944" y="67"/>
                    <a:pt x="5080" y="51"/>
                    <a:pt x="5080" y="34"/>
                  </a:cubicBezTo>
                  <a:cubicBezTo>
                    <a:pt x="5080" y="17"/>
                    <a:pt x="3944" y="1"/>
                    <a:pt x="2540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0" name="Google Shape;1340;p35"/>
            <p:cNvSpPr/>
            <p:nvPr/>
          </p:nvSpPr>
          <p:spPr>
            <a:xfrm>
              <a:off x="6980711" y="3704594"/>
              <a:ext cx="185345" cy="2179"/>
            </a:xfrm>
            <a:custGeom>
              <a:avLst/>
              <a:gdLst/>
              <a:ahLst/>
              <a:cxnLst/>
              <a:rect l="l" t="t" r="r" b="b"/>
              <a:pathLst>
                <a:path w="5783" h="68" extrusionOk="0">
                  <a:moveTo>
                    <a:pt x="2892" y="0"/>
                  </a:moveTo>
                  <a:cubicBezTo>
                    <a:pt x="1304" y="0"/>
                    <a:pt x="1" y="0"/>
                    <a:pt x="1" y="34"/>
                  </a:cubicBezTo>
                  <a:cubicBezTo>
                    <a:pt x="1" y="50"/>
                    <a:pt x="1304" y="67"/>
                    <a:pt x="2892" y="67"/>
                  </a:cubicBezTo>
                  <a:cubicBezTo>
                    <a:pt x="4496" y="67"/>
                    <a:pt x="5782" y="50"/>
                    <a:pt x="5782" y="34"/>
                  </a:cubicBezTo>
                  <a:cubicBezTo>
                    <a:pt x="5782" y="0"/>
                    <a:pt x="4496" y="0"/>
                    <a:pt x="2892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1" name="Google Shape;1341;p35"/>
            <p:cNvSpPr/>
            <p:nvPr/>
          </p:nvSpPr>
          <p:spPr>
            <a:xfrm>
              <a:off x="6959302" y="3515563"/>
              <a:ext cx="34293" cy="100156"/>
            </a:xfrm>
            <a:custGeom>
              <a:avLst/>
              <a:gdLst/>
              <a:ahLst/>
              <a:cxnLst/>
              <a:rect l="l" t="t" r="r" b="b"/>
              <a:pathLst>
                <a:path w="1070" h="3125" extrusionOk="0">
                  <a:moveTo>
                    <a:pt x="1" y="0"/>
                  </a:moveTo>
                  <a:cubicBezTo>
                    <a:pt x="1" y="34"/>
                    <a:pt x="17" y="84"/>
                    <a:pt x="17" y="134"/>
                  </a:cubicBezTo>
                  <a:cubicBezTo>
                    <a:pt x="34" y="201"/>
                    <a:pt x="67" y="318"/>
                    <a:pt x="118" y="468"/>
                  </a:cubicBezTo>
                  <a:cubicBezTo>
                    <a:pt x="201" y="752"/>
                    <a:pt x="318" y="1153"/>
                    <a:pt x="485" y="1587"/>
                  </a:cubicBezTo>
                  <a:cubicBezTo>
                    <a:pt x="636" y="2022"/>
                    <a:pt x="786" y="2406"/>
                    <a:pt x="886" y="2674"/>
                  </a:cubicBezTo>
                  <a:cubicBezTo>
                    <a:pt x="936" y="2807"/>
                    <a:pt x="986" y="2924"/>
                    <a:pt x="1020" y="3008"/>
                  </a:cubicBezTo>
                  <a:cubicBezTo>
                    <a:pt x="1037" y="3058"/>
                    <a:pt x="1053" y="3091"/>
                    <a:pt x="1070" y="3125"/>
                  </a:cubicBezTo>
                  <a:cubicBezTo>
                    <a:pt x="1070" y="3091"/>
                    <a:pt x="1053" y="3041"/>
                    <a:pt x="1053" y="3008"/>
                  </a:cubicBezTo>
                  <a:cubicBezTo>
                    <a:pt x="1020" y="2924"/>
                    <a:pt x="986" y="2807"/>
                    <a:pt x="936" y="2657"/>
                  </a:cubicBezTo>
                  <a:cubicBezTo>
                    <a:pt x="836" y="2373"/>
                    <a:pt x="702" y="1988"/>
                    <a:pt x="552" y="1554"/>
                  </a:cubicBezTo>
                  <a:cubicBezTo>
                    <a:pt x="385" y="1136"/>
                    <a:pt x="251" y="735"/>
                    <a:pt x="151" y="451"/>
                  </a:cubicBezTo>
                  <a:cubicBezTo>
                    <a:pt x="118" y="301"/>
                    <a:pt x="67" y="151"/>
                    <a:pt x="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968453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6" name="Google Shape;1206;p34"/>
          <p:cNvSpPr txBox="1">
            <a:spLocks noGrp="1"/>
          </p:cNvSpPr>
          <p:nvPr>
            <p:ph type="body" idx="1"/>
          </p:nvPr>
        </p:nvSpPr>
        <p:spPr>
          <a:xfrm>
            <a:off x="720000" y="1079625"/>
            <a:ext cx="7704000" cy="3521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207" name="Google Shape;1207;p34"/>
          <p:cNvSpPr txBox="1">
            <a:spLocks noGrp="1"/>
          </p:cNvSpPr>
          <p:nvPr>
            <p:ph type="title"/>
          </p:nvPr>
        </p:nvSpPr>
        <p:spPr>
          <a:xfrm>
            <a:off x="279400" y="254000"/>
            <a:ext cx="8144600" cy="34544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NTRODUCTION</a:t>
            </a:r>
            <a:endParaRPr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3548B74-80C8-4459-BF9D-33E9155551EF}"/>
              </a:ext>
            </a:extLst>
          </p:cNvPr>
          <p:cNvSpPr txBox="1"/>
          <p:nvPr/>
        </p:nvSpPr>
        <p:spPr>
          <a:xfrm flipH="1">
            <a:off x="279400" y="797560"/>
            <a:ext cx="8249920" cy="33701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00" b="1" dirty="0">
                <a:solidFill>
                  <a:schemeClr val="accent1"/>
                </a:solidFill>
              </a:rPr>
              <a:t>Objective:</a:t>
            </a:r>
            <a:endParaRPr lang="en-US" sz="1300" dirty="0"/>
          </a:p>
          <a:p>
            <a:pPr algn="just"/>
            <a:r>
              <a:rPr lang="en-US" sz="1300" dirty="0"/>
              <a:t>To build an end-to-end Business Intelligence System for a manufacturing company that helps in analyzing data and presenting actionable information which helps executives, managers and other corporate end users make informed business decisions </a:t>
            </a:r>
          </a:p>
          <a:p>
            <a:endParaRPr lang="en-US" sz="800" b="1" dirty="0">
              <a:solidFill>
                <a:schemeClr val="accent1"/>
              </a:solidFill>
            </a:endParaRPr>
          </a:p>
          <a:p>
            <a:endParaRPr lang="en-US" sz="900" b="1" dirty="0">
              <a:solidFill>
                <a:schemeClr val="accent1"/>
              </a:solidFill>
            </a:endParaRPr>
          </a:p>
          <a:p>
            <a:r>
              <a:rPr lang="en-US" sz="1300" b="1" dirty="0">
                <a:solidFill>
                  <a:schemeClr val="accent1"/>
                </a:solidFill>
              </a:rPr>
              <a:t>Background Information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dirty="0"/>
              <a:t>The company manufactures and sells products to make mone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3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dirty="0"/>
              <a:t>The products are sold either directly to customers or to resell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3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dirty="0"/>
              <a:t>Each product has a retail price, a wholesale price and a cost pri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3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dirty="0"/>
              <a:t>The products are grouped into product categories and types</a:t>
            </a:r>
          </a:p>
          <a:p>
            <a:r>
              <a:rPr lang="en-US" sz="1300" dirty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dirty="0"/>
              <a:t>These product sales happen through different channels - physical stores, online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" name="Google Shape;1212;p35"/>
          <p:cNvSpPr txBox="1">
            <a:spLocks noGrp="1"/>
          </p:cNvSpPr>
          <p:nvPr>
            <p:ph type="title"/>
          </p:nvPr>
        </p:nvSpPr>
        <p:spPr>
          <a:xfrm>
            <a:off x="389175" y="2164325"/>
            <a:ext cx="3140100" cy="366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SYSTEM ARCHITECTURE</a:t>
            </a:r>
            <a:endParaRPr/>
          </a:p>
        </p:txBody>
      </p:sp>
      <p:grpSp>
        <p:nvGrpSpPr>
          <p:cNvPr id="1213" name="Google Shape;1213;p35"/>
          <p:cNvGrpSpPr/>
          <p:nvPr/>
        </p:nvGrpSpPr>
        <p:grpSpPr>
          <a:xfrm>
            <a:off x="4002471" y="-7955"/>
            <a:ext cx="4992480" cy="4711460"/>
            <a:chOff x="6636943" y="2757805"/>
            <a:chExt cx="1807364" cy="1691727"/>
          </a:xfrm>
        </p:grpSpPr>
        <p:sp>
          <p:nvSpPr>
            <p:cNvPr id="1214" name="Google Shape;1214;p35"/>
            <p:cNvSpPr/>
            <p:nvPr/>
          </p:nvSpPr>
          <p:spPr>
            <a:xfrm>
              <a:off x="6653545" y="4336491"/>
              <a:ext cx="52498" cy="103906"/>
            </a:xfrm>
            <a:custGeom>
              <a:avLst/>
              <a:gdLst/>
              <a:ahLst/>
              <a:cxnLst/>
              <a:rect l="l" t="t" r="r" b="b"/>
              <a:pathLst>
                <a:path w="1638" h="3242" extrusionOk="0">
                  <a:moveTo>
                    <a:pt x="0" y="0"/>
                  </a:moveTo>
                  <a:lnTo>
                    <a:pt x="0" y="3242"/>
                  </a:lnTo>
                  <a:lnTo>
                    <a:pt x="752" y="3242"/>
                  </a:lnTo>
                  <a:cubicBezTo>
                    <a:pt x="702" y="2908"/>
                    <a:pt x="702" y="2557"/>
                    <a:pt x="752" y="2206"/>
                  </a:cubicBezTo>
                  <a:cubicBezTo>
                    <a:pt x="819" y="1822"/>
                    <a:pt x="1637" y="836"/>
                    <a:pt x="1604" y="0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5" name="Google Shape;1215;p35"/>
            <p:cNvSpPr/>
            <p:nvPr/>
          </p:nvSpPr>
          <p:spPr>
            <a:xfrm>
              <a:off x="6845781" y="4336491"/>
              <a:ext cx="51985" cy="103906"/>
            </a:xfrm>
            <a:custGeom>
              <a:avLst/>
              <a:gdLst/>
              <a:ahLst/>
              <a:cxnLst/>
              <a:rect l="l" t="t" r="r" b="b"/>
              <a:pathLst>
                <a:path w="1622" h="3242" extrusionOk="0">
                  <a:moveTo>
                    <a:pt x="0" y="0"/>
                  </a:moveTo>
                  <a:lnTo>
                    <a:pt x="0" y="3242"/>
                  </a:lnTo>
                  <a:lnTo>
                    <a:pt x="736" y="3242"/>
                  </a:lnTo>
                  <a:cubicBezTo>
                    <a:pt x="702" y="2908"/>
                    <a:pt x="702" y="2557"/>
                    <a:pt x="736" y="2206"/>
                  </a:cubicBezTo>
                  <a:cubicBezTo>
                    <a:pt x="819" y="1822"/>
                    <a:pt x="1621" y="836"/>
                    <a:pt x="1604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6" name="Google Shape;1216;p35"/>
            <p:cNvSpPr/>
            <p:nvPr/>
          </p:nvSpPr>
          <p:spPr>
            <a:xfrm>
              <a:off x="6981256" y="4336491"/>
              <a:ext cx="52530" cy="103906"/>
            </a:xfrm>
            <a:custGeom>
              <a:avLst/>
              <a:gdLst/>
              <a:ahLst/>
              <a:cxnLst/>
              <a:rect l="l" t="t" r="r" b="b"/>
              <a:pathLst>
                <a:path w="1639" h="3242" extrusionOk="0">
                  <a:moveTo>
                    <a:pt x="17" y="0"/>
                  </a:moveTo>
                  <a:cubicBezTo>
                    <a:pt x="1" y="836"/>
                    <a:pt x="819" y="1822"/>
                    <a:pt x="886" y="2206"/>
                  </a:cubicBezTo>
                  <a:cubicBezTo>
                    <a:pt x="920" y="2557"/>
                    <a:pt x="920" y="2908"/>
                    <a:pt x="886" y="3242"/>
                  </a:cubicBezTo>
                  <a:lnTo>
                    <a:pt x="1638" y="3242"/>
                  </a:lnTo>
                  <a:lnTo>
                    <a:pt x="1638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7" name="Google Shape;1217;p35"/>
            <p:cNvSpPr/>
            <p:nvPr/>
          </p:nvSpPr>
          <p:spPr>
            <a:xfrm>
              <a:off x="7147820" y="4336491"/>
              <a:ext cx="52498" cy="103906"/>
            </a:xfrm>
            <a:custGeom>
              <a:avLst/>
              <a:gdLst/>
              <a:ahLst/>
              <a:cxnLst/>
              <a:rect l="l" t="t" r="r" b="b"/>
              <a:pathLst>
                <a:path w="1638" h="3242" extrusionOk="0">
                  <a:moveTo>
                    <a:pt x="17" y="0"/>
                  </a:moveTo>
                  <a:cubicBezTo>
                    <a:pt x="0" y="836"/>
                    <a:pt x="802" y="1822"/>
                    <a:pt x="886" y="2206"/>
                  </a:cubicBezTo>
                  <a:cubicBezTo>
                    <a:pt x="919" y="2557"/>
                    <a:pt x="919" y="2908"/>
                    <a:pt x="886" y="3242"/>
                  </a:cubicBezTo>
                  <a:lnTo>
                    <a:pt x="1637" y="3242"/>
                  </a:lnTo>
                  <a:lnTo>
                    <a:pt x="1637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8" name="Google Shape;1218;p35"/>
            <p:cNvSpPr/>
            <p:nvPr/>
          </p:nvSpPr>
          <p:spPr>
            <a:xfrm>
              <a:off x="6636943" y="3822922"/>
              <a:ext cx="575682" cy="516806"/>
            </a:xfrm>
            <a:custGeom>
              <a:avLst/>
              <a:gdLst/>
              <a:ahLst/>
              <a:cxnLst/>
              <a:rect l="l" t="t" r="r" b="b"/>
              <a:pathLst>
                <a:path w="17962" h="16125" extrusionOk="0">
                  <a:moveTo>
                    <a:pt x="0" y="1"/>
                  </a:moveTo>
                  <a:lnTo>
                    <a:pt x="0" y="16125"/>
                  </a:lnTo>
                  <a:lnTo>
                    <a:pt x="17962" y="16125"/>
                  </a:lnTo>
                  <a:lnTo>
                    <a:pt x="17962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9" name="Google Shape;1219;p35"/>
            <p:cNvSpPr/>
            <p:nvPr/>
          </p:nvSpPr>
          <p:spPr>
            <a:xfrm>
              <a:off x="7057824" y="3822922"/>
              <a:ext cx="154801" cy="516806"/>
            </a:xfrm>
            <a:custGeom>
              <a:avLst/>
              <a:gdLst/>
              <a:ahLst/>
              <a:cxnLst/>
              <a:rect l="l" t="t" r="r" b="b"/>
              <a:pathLst>
                <a:path w="4830" h="16125" extrusionOk="0">
                  <a:moveTo>
                    <a:pt x="1" y="1"/>
                  </a:moveTo>
                  <a:lnTo>
                    <a:pt x="135" y="16125"/>
                  </a:lnTo>
                  <a:lnTo>
                    <a:pt x="4830" y="16125"/>
                  </a:lnTo>
                  <a:lnTo>
                    <a:pt x="483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0" name="Google Shape;1220;p35"/>
            <p:cNvSpPr/>
            <p:nvPr/>
          </p:nvSpPr>
          <p:spPr>
            <a:xfrm>
              <a:off x="6663160" y="3860966"/>
              <a:ext cx="369537" cy="131213"/>
            </a:xfrm>
            <a:custGeom>
              <a:avLst/>
              <a:gdLst/>
              <a:ahLst/>
              <a:cxnLst/>
              <a:rect l="l" t="t" r="r" b="b"/>
              <a:pathLst>
                <a:path w="11530" h="4094" extrusionOk="0">
                  <a:moveTo>
                    <a:pt x="1" y="0"/>
                  </a:moveTo>
                  <a:lnTo>
                    <a:pt x="1" y="4094"/>
                  </a:lnTo>
                  <a:lnTo>
                    <a:pt x="11530" y="4094"/>
                  </a:lnTo>
                  <a:lnTo>
                    <a:pt x="1153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1" name="Google Shape;1221;p35"/>
            <p:cNvSpPr/>
            <p:nvPr/>
          </p:nvSpPr>
          <p:spPr>
            <a:xfrm>
              <a:off x="6663160" y="4018395"/>
              <a:ext cx="369537" cy="131758"/>
            </a:xfrm>
            <a:custGeom>
              <a:avLst/>
              <a:gdLst/>
              <a:ahLst/>
              <a:cxnLst/>
              <a:rect l="l" t="t" r="r" b="b"/>
              <a:pathLst>
                <a:path w="11530" h="4111" extrusionOk="0">
                  <a:moveTo>
                    <a:pt x="1" y="0"/>
                  </a:moveTo>
                  <a:lnTo>
                    <a:pt x="1" y="4111"/>
                  </a:lnTo>
                  <a:lnTo>
                    <a:pt x="11530" y="4111"/>
                  </a:lnTo>
                  <a:lnTo>
                    <a:pt x="1153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2" name="Google Shape;1222;p35"/>
            <p:cNvSpPr/>
            <p:nvPr/>
          </p:nvSpPr>
          <p:spPr>
            <a:xfrm>
              <a:off x="6663160" y="4176370"/>
              <a:ext cx="369537" cy="131758"/>
            </a:xfrm>
            <a:custGeom>
              <a:avLst/>
              <a:gdLst/>
              <a:ahLst/>
              <a:cxnLst/>
              <a:rect l="l" t="t" r="r" b="b"/>
              <a:pathLst>
                <a:path w="11530" h="4111" extrusionOk="0">
                  <a:moveTo>
                    <a:pt x="1" y="0"/>
                  </a:moveTo>
                  <a:lnTo>
                    <a:pt x="1" y="4111"/>
                  </a:lnTo>
                  <a:lnTo>
                    <a:pt x="11530" y="4111"/>
                  </a:lnTo>
                  <a:lnTo>
                    <a:pt x="1153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3" name="Google Shape;1223;p35"/>
            <p:cNvSpPr/>
            <p:nvPr/>
          </p:nvSpPr>
          <p:spPr>
            <a:xfrm>
              <a:off x="6788476" y="3674050"/>
              <a:ext cx="221209" cy="148392"/>
            </a:xfrm>
            <a:custGeom>
              <a:avLst/>
              <a:gdLst/>
              <a:ahLst/>
              <a:cxnLst/>
              <a:rect l="l" t="t" r="r" b="b"/>
              <a:pathLst>
                <a:path w="6902" h="4630" extrusionOk="0">
                  <a:moveTo>
                    <a:pt x="502" y="1"/>
                  </a:moveTo>
                  <a:lnTo>
                    <a:pt x="1" y="4629"/>
                  </a:lnTo>
                  <a:lnTo>
                    <a:pt x="6383" y="4629"/>
                  </a:lnTo>
                  <a:lnTo>
                    <a:pt x="690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4" name="Google Shape;1224;p35"/>
            <p:cNvSpPr/>
            <p:nvPr/>
          </p:nvSpPr>
          <p:spPr>
            <a:xfrm>
              <a:off x="6797578" y="3684787"/>
              <a:ext cx="199255" cy="129610"/>
            </a:xfrm>
            <a:custGeom>
              <a:avLst/>
              <a:gdLst/>
              <a:ahLst/>
              <a:cxnLst/>
              <a:rect l="l" t="t" r="r" b="b"/>
              <a:pathLst>
                <a:path w="6217" h="4044" extrusionOk="0">
                  <a:moveTo>
                    <a:pt x="485" y="0"/>
                  </a:moveTo>
                  <a:lnTo>
                    <a:pt x="1" y="4043"/>
                  </a:lnTo>
                  <a:lnTo>
                    <a:pt x="5748" y="4043"/>
                  </a:lnTo>
                  <a:lnTo>
                    <a:pt x="621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5" name="Google Shape;1225;p35"/>
            <p:cNvSpPr/>
            <p:nvPr/>
          </p:nvSpPr>
          <p:spPr>
            <a:xfrm>
              <a:off x="6834531" y="3706741"/>
              <a:ext cx="122143" cy="85702"/>
            </a:xfrm>
            <a:custGeom>
              <a:avLst/>
              <a:gdLst/>
              <a:ahLst/>
              <a:cxnLst/>
              <a:rect l="l" t="t" r="r" b="b"/>
              <a:pathLst>
                <a:path w="3811" h="2674" extrusionOk="0">
                  <a:moveTo>
                    <a:pt x="301" y="0"/>
                  </a:moveTo>
                  <a:lnTo>
                    <a:pt x="1" y="2673"/>
                  </a:lnTo>
                  <a:lnTo>
                    <a:pt x="3626" y="2673"/>
                  </a:lnTo>
                  <a:lnTo>
                    <a:pt x="381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6" name="Google Shape;1226;p35"/>
            <p:cNvSpPr/>
            <p:nvPr/>
          </p:nvSpPr>
          <p:spPr>
            <a:xfrm>
              <a:off x="6993051" y="3737797"/>
              <a:ext cx="51953" cy="85157"/>
            </a:xfrm>
            <a:custGeom>
              <a:avLst/>
              <a:gdLst/>
              <a:ahLst/>
              <a:cxnLst/>
              <a:rect l="l" t="t" r="r" b="b"/>
              <a:pathLst>
                <a:path w="1621" h="2657" extrusionOk="0">
                  <a:moveTo>
                    <a:pt x="301" y="0"/>
                  </a:moveTo>
                  <a:lnTo>
                    <a:pt x="0" y="2640"/>
                  </a:lnTo>
                  <a:lnTo>
                    <a:pt x="1621" y="2657"/>
                  </a:lnTo>
                  <a:lnTo>
                    <a:pt x="301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7" name="Google Shape;1227;p35"/>
            <p:cNvSpPr/>
            <p:nvPr/>
          </p:nvSpPr>
          <p:spPr>
            <a:xfrm>
              <a:off x="6829724" y="3919873"/>
              <a:ext cx="31601" cy="27082"/>
            </a:xfrm>
            <a:custGeom>
              <a:avLst/>
              <a:gdLst/>
              <a:ahLst/>
              <a:cxnLst/>
              <a:rect l="l" t="t" r="r" b="b"/>
              <a:pathLst>
                <a:path w="986" h="845" extrusionOk="0">
                  <a:moveTo>
                    <a:pt x="568" y="0"/>
                  </a:moveTo>
                  <a:cubicBezTo>
                    <a:pt x="184" y="0"/>
                    <a:pt x="0" y="451"/>
                    <a:pt x="267" y="719"/>
                  </a:cubicBezTo>
                  <a:cubicBezTo>
                    <a:pt x="355" y="806"/>
                    <a:pt x="461" y="845"/>
                    <a:pt x="565" y="845"/>
                  </a:cubicBezTo>
                  <a:cubicBezTo>
                    <a:pt x="781" y="845"/>
                    <a:pt x="986" y="677"/>
                    <a:pt x="986" y="418"/>
                  </a:cubicBezTo>
                  <a:cubicBezTo>
                    <a:pt x="986" y="184"/>
                    <a:pt x="802" y="0"/>
                    <a:pt x="56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8" name="Google Shape;1228;p35"/>
            <p:cNvSpPr/>
            <p:nvPr/>
          </p:nvSpPr>
          <p:spPr>
            <a:xfrm>
              <a:off x="6829724" y="4079450"/>
              <a:ext cx="31601" cy="26986"/>
            </a:xfrm>
            <a:custGeom>
              <a:avLst/>
              <a:gdLst/>
              <a:ahLst/>
              <a:cxnLst/>
              <a:rect l="l" t="t" r="r" b="b"/>
              <a:pathLst>
                <a:path w="986" h="842" extrusionOk="0">
                  <a:moveTo>
                    <a:pt x="568" y="0"/>
                  </a:moveTo>
                  <a:cubicBezTo>
                    <a:pt x="184" y="0"/>
                    <a:pt x="0" y="451"/>
                    <a:pt x="267" y="719"/>
                  </a:cubicBezTo>
                  <a:cubicBezTo>
                    <a:pt x="353" y="804"/>
                    <a:pt x="456" y="841"/>
                    <a:pt x="558" y="841"/>
                  </a:cubicBezTo>
                  <a:cubicBezTo>
                    <a:pt x="776" y="841"/>
                    <a:pt x="986" y="669"/>
                    <a:pt x="986" y="418"/>
                  </a:cubicBezTo>
                  <a:cubicBezTo>
                    <a:pt x="986" y="184"/>
                    <a:pt x="802" y="0"/>
                    <a:pt x="56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9" name="Google Shape;1229;p35"/>
            <p:cNvSpPr/>
            <p:nvPr/>
          </p:nvSpPr>
          <p:spPr>
            <a:xfrm>
              <a:off x="6829724" y="4238483"/>
              <a:ext cx="31601" cy="27114"/>
            </a:xfrm>
            <a:custGeom>
              <a:avLst/>
              <a:gdLst/>
              <a:ahLst/>
              <a:cxnLst/>
              <a:rect l="l" t="t" r="r" b="b"/>
              <a:pathLst>
                <a:path w="986" h="846" extrusionOk="0">
                  <a:moveTo>
                    <a:pt x="568" y="1"/>
                  </a:moveTo>
                  <a:cubicBezTo>
                    <a:pt x="184" y="1"/>
                    <a:pt x="0" y="452"/>
                    <a:pt x="267" y="719"/>
                  </a:cubicBezTo>
                  <a:cubicBezTo>
                    <a:pt x="355" y="806"/>
                    <a:pt x="461" y="845"/>
                    <a:pt x="565" y="845"/>
                  </a:cubicBezTo>
                  <a:cubicBezTo>
                    <a:pt x="781" y="845"/>
                    <a:pt x="986" y="677"/>
                    <a:pt x="986" y="418"/>
                  </a:cubicBezTo>
                  <a:cubicBezTo>
                    <a:pt x="986" y="184"/>
                    <a:pt x="802" y="1"/>
                    <a:pt x="568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0" name="Google Shape;1230;p35"/>
            <p:cNvSpPr/>
            <p:nvPr/>
          </p:nvSpPr>
          <p:spPr>
            <a:xfrm>
              <a:off x="6705466" y="2979494"/>
              <a:ext cx="335820" cy="426297"/>
            </a:xfrm>
            <a:custGeom>
              <a:avLst/>
              <a:gdLst/>
              <a:ahLst/>
              <a:cxnLst/>
              <a:rect l="l" t="t" r="r" b="b"/>
              <a:pathLst>
                <a:path w="10478" h="13301" extrusionOk="0">
                  <a:moveTo>
                    <a:pt x="1" y="1"/>
                  </a:moveTo>
                  <a:lnTo>
                    <a:pt x="285" y="13267"/>
                  </a:lnTo>
                  <a:lnTo>
                    <a:pt x="10477" y="13301"/>
                  </a:lnTo>
                  <a:lnTo>
                    <a:pt x="10193" y="10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1" name="Google Shape;1231;p35"/>
            <p:cNvSpPr/>
            <p:nvPr/>
          </p:nvSpPr>
          <p:spPr>
            <a:xfrm>
              <a:off x="6725273" y="2993981"/>
              <a:ext cx="294027" cy="389343"/>
            </a:xfrm>
            <a:custGeom>
              <a:avLst/>
              <a:gdLst/>
              <a:ahLst/>
              <a:cxnLst/>
              <a:rect l="l" t="t" r="r" b="b"/>
              <a:pathLst>
                <a:path w="9174" h="12148" extrusionOk="0">
                  <a:moveTo>
                    <a:pt x="1" y="0"/>
                  </a:moveTo>
                  <a:lnTo>
                    <a:pt x="252" y="12030"/>
                  </a:lnTo>
                  <a:lnTo>
                    <a:pt x="9174" y="12147"/>
                  </a:lnTo>
                  <a:lnTo>
                    <a:pt x="8907" y="23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2" name="Google Shape;1232;p35"/>
            <p:cNvSpPr/>
            <p:nvPr/>
          </p:nvSpPr>
          <p:spPr>
            <a:xfrm>
              <a:off x="6772419" y="3056094"/>
              <a:ext cx="195473" cy="269380"/>
            </a:xfrm>
            <a:custGeom>
              <a:avLst/>
              <a:gdLst/>
              <a:ahLst/>
              <a:cxnLst/>
              <a:rect l="l" t="t" r="r" b="b"/>
              <a:pathLst>
                <a:path w="6099" h="8405" extrusionOk="0">
                  <a:moveTo>
                    <a:pt x="0" y="0"/>
                  </a:moveTo>
                  <a:lnTo>
                    <a:pt x="184" y="8405"/>
                  </a:lnTo>
                  <a:lnTo>
                    <a:pt x="6099" y="8288"/>
                  </a:lnTo>
                  <a:lnTo>
                    <a:pt x="5915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3" name="Google Shape;1233;p35"/>
            <p:cNvSpPr/>
            <p:nvPr/>
          </p:nvSpPr>
          <p:spPr>
            <a:xfrm>
              <a:off x="6772419" y="3056094"/>
              <a:ext cx="192268" cy="269380"/>
            </a:xfrm>
            <a:custGeom>
              <a:avLst/>
              <a:gdLst/>
              <a:ahLst/>
              <a:cxnLst/>
              <a:rect l="l" t="t" r="r" b="b"/>
              <a:pathLst>
                <a:path w="5999" h="8405" extrusionOk="0">
                  <a:moveTo>
                    <a:pt x="0" y="0"/>
                  </a:moveTo>
                  <a:lnTo>
                    <a:pt x="184" y="8405"/>
                  </a:lnTo>
                  <a:lnTo>
                    <a:pt x="5999" y="39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4" name="Google Shape;1234;p35"/>
            <p:cNvSpPr/>
            <p:nvPr/>
          </p:nvSpPr>
          <p:spPr>
            <a:xfrm>
              <a:off x="8150280" y="2757805"/>
              <a:ext cx="294027" cy="374344"/>
            </a:xfrm>
            <a:custGeom>
              <a:avLst/>
              <a:gdLst/>
              <a:ahLst/>
              <a:cxnLst/>
              <a:rect l="l" t="t" r="r" b="b"/>
              <a:pathLst>
                <a:path w="9174" h="11680" extrusionOk="0">
                  <a:moveTo>
                    <a:pt x="0" y="1"/>
                  </a:moveTo>
                  <a:lnTo>
                    <a:pt x="234" y="11646"/>
                  </a:lnTo>
                  <a:lnTo>
                    <a:pt x="9173" y="11680"/>
                  </a:lnTo>
                  <a:lnTo>
                    <a:pt x="9173" y="11680"/>
                  </a:lnTo>
                  <a:lnTo>
                    <a:pt x="8923" y="10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5" name="Google Shape;1235;p35"/>
            <p:cNvSpPr/>
            <p:nvPr/>
          </p:nvSpPr>
          <p:spPr>
            <a:xfrm>
              <a:off x="8167427" y="2770657"/>
              <a:ext cx="257586" cy="341685"/>
            </a:xfrm>
            <a:custGeom>
              <a:avLst/>
              <a:gdLst/>
              <a:ahLst/>
              <a:cxnLst/>
              <a:rect l="l" t="t" r="r" b="b"/>
              <a:pathLst>
                <a:path w="8037" h="10661" extrusionOk="0">
                  <a:moveTo>
                    <a:pt x="0" y="1"/>
                  </a:moveTo>
                  <a:lnTo>
                    <a:pt x="217" y="10560"/>
                  </a:lnTo>
                  <a:lnTo>
                    <a:pt x="8037" y="10661"/>
                  </a:lnTo>
                  <a:lnTo>
                    <a:pt x="7820" y="218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6" name="Google Shape;1236;p35"/>
            <p:cNvSpPr/>
            <p:nvPr/>
          </p:nvSpPr>
          <p:spPr>
            <a:xfrm>
              <a:off x="8208643" y="2825270"/>
              <a:ext cx="171403" cy="236753"/>
            </a:xfrm>
            <a:custGeom>
              <a:avLst/>
              <a:gdLst/>
              <a:ahLst/>
              <a:cxnLst/>
              <a:rect l="l" t="t" r="r" b="b"/>
              <a:pathLst>
                <a:path w="5348" h="7387" extrusionOk="0">
                  <a:moveTo>
                    <a:pt x="1" y="1"/>
                  </a:moveTo>
                  <a:lnTo>
                    <a:pt x="168" y="7386"/>
                  </a:lnTo>
                  <a:lnTo>
                    <a:pt x="5347" y="7269"/>
                  </a:lnTo>
                  <a:lnTo>
                    <a:pt x="5197" y="8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7" name="Google Shape;1237;p35"/>
            <p:cNvSpPr/>
            <p:nvPr/>
          </p:nvSpPr>
          <p:spPr>
            <a:xfrm>
              <a:off x="8208643" y="2825270"/>
              <a:ext cx="168711" cy="236753"/>
            </a:xfrm>
            <a:custGeom>
              <a:avLst/>
              <a:gdLst/>
              <a:ahLst/>
              <a:cxnLst/>
              <a:rect l="l" t="t" r="r" b="b"/>
              <a:pathLst>
                <a:path w="5264" h="7387" extrusionOk="0">
                  <a:moveTo>
                    <a:pt x="1" y="1"/>
                  </a:moveTo>
                  <a:lnTo>
                    <a:pt x="168" y="7386"/>
                  </a:lnTo>
                  <a:lnTo>
                    <a:pt x="5264" y="3476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8" name="Google Shape;1238;p35"/>
            <p:cNvSpPr/>
            <p:nvPr/>
          </p:nvSpPr>
          <p:spPr>
            <a:xfrm>
              <a:off x="8114416" y="4163518"/>
              <a:ext cx="72305" cy="166051"/>
            </a:xfrm>
            <a:custGeom>
              <a:avLst/>
              <a:gdLst/>
              <a:ahLst/>
              <a:cxnLst/>
              <a:rect l="l" t="t" r="r" b="b"/>
              <a:pathLst>
                <a:path w="2256" h="5181" extrusionOk="0">
                  <a:moveTo>
                    <a:pt x="33" y="0"/>
                  </a:moveTo>
                  <a:cubicBezTo>
                    <a:pt x="0" y="117"/>
                    <a:pt x="1337" y="5180"/>
                    <a:pt x="1337" y="5180"/>
                  </a:cubicBezTo>
                  <a:lnTo>
                    <a:pt x="2256" y="4996"/>
                  </a:lnTo>
                  <a:lnTo>
                    <a:pt x="986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9" name="Google Shape;1239;p35"/>
            <p:cNvSpPr/>
            <p:nvPr/>
          </p:nvSpPr>
          <p:spPr>
            <a:xfrm>
              <a:off x="8284153" y="4140474"/>
              <a:ext cx="89996" cy="189095"/>
            </a:xfrm>
            <a:custGeom>
              <a:avLst/>
              <a:gdLst/>
              <a:ahLst/>
              <a:cxnLst/>
              <a:rect l="l" t="t" r="r" b="b"/>
              <a:pathLst>
                <a:path w="2808" h="5900" extrusionOk="0">
                  <a:moveTo>
                    <a:pt x="1822" y="1"/>
                  </a:moveTo>
                  <a:lnTo>
                    <a:pt x="1" y="5899"/>
                  </a:lnTo>
                  <a:lnTo>
                    <a:pt x="1070" y="5899"/>
                  </a:lnTo>
                  <a:lnTo>
                    <a:pt x="2808" y="419"/>
                  </a:lnTo>
                  <a:lnTo>
                    <a:pt x="1822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0" name="Google Shape;1240;p35"/>
            <p:cNvSpPr/>
            <p:nvPr/>
          </p:nvSpPr>
          <p:spPr>
            <a:xfrm>
              <a:off x="8329151" y="4111052"/>
              <a:ext cx="99099" cy="218517"/>
            </a:xfrm>
            <a:custGeom>
              <a:avLst/>
              <a:gdLst/>
              <a:ahLst/>
              <a:cxnLst/>
              <a:rect l="l" t="t" r="r" b="b"/>
              <a:pathLst>
                <a:path w="3092" h="6818" extrusionOk="0">
                  <a:moveTo>
                    <a:pt x="2089" y="0"/>
                  </a:moveTo>
                  <a:lnTo>
                    <a:pt x="0" y="6817"/>
                  </a:lnTo>
                  <a:lnTo>
                    <a:pt x="1069" y="6817"/>
                  </a:lnTo>
                  <a:lnTo>
                    <a:pt x="3091" y="434"/>
                  </a:lnTo>
                  <a:lnTo>
                    <a:pt x="2089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1" name="Google Shape;1241;p35"/>
            <p:cNvSpPr/>
            <p:nvPr/>
          </p:nvSpPr>
          <p:spPr>
            <a:xfrm>
              <a:off x="8136370" y="4316140"/>
              <a:ext cx="237779" cy="118361"/>
            </a:xfrm>
            <a:custGeom>
              <a:avLst/>
              <a:gdLst/>
              <a:ahLst/>
              <a:cxnLst/>
              <a:rect l="l" t="t" r="r" b="b"/>
              <a:pathLst>
                <a:path w="7419" h="3693" extrusionOk="0">
                  <a:moveTo>
                    <a:pt x="0" y="0"/>
                  </a:moveTo>
                  <a:lnTo>
                    <a:pt x="1069" y="3693"/>
                  </a:lnTo>
                  <a:lnTo>
                    <a:pt x="6433" y="3693"/>
                  </a:lnTo>
                  <a:lnTo>
                    <a:pt x="741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2" name="Google Shape;1242;p35"/>
            <p:cNvSpPr/>
            <p:nvPr/>
          </p:nvSpPr>
          <p:spPr>
            <a:xfrm>
              <a:off x="8139575" y="4071951"/>
              <a:ext cx="85702" cy="244221"/>
            </a:xfrm>
            <a:custGeom>
              <a:avLst/>
              <a:gdLst/>
              <a:ahLst/>
              <a:cxnLst/>
              <a:rect l="l" t="t" r="r" b="b"/>
              <a:pathLst>
                <a:path w="2674" h="7620" extrusionOk="0">
                  <a:moveTo>
                    <a:pt x="0" y="0"/>
                  </a:moveTo>
                  <a:lnTo>
                    <a:pt x="17" y="50"/>
                  </a:lnTo>
                  <a:lnTo>
                    <a:pt x="1253" y="5431"/>
                  </a:lnTo>
                  <a:cubicBezTo>
                    <a:pt x="1404" y="6099"/>
                    <a:pt x="1538" y="6650"/>
                    <a:pt x="1621" y="7035"/>
                  </a:cubicBezTo>
                  <a:cubicBezTo>
                    <a:pt x="1671" y="7218"/>
                    <a:pt x="1705" y="7369"/>
                    <a:pt x="1721" y="7469"/>
                  </a:cubicBezTo>
                  <a:cubicBezTo>
                    <a:pt x="1738" y="7519"/>
                    <a:pt x="1755" y="7553"/>
                    <a:pt x="1755" y="7586"/>
                  </a:cubicBezTo>
                  <a:cubicBezTo>
                    <a:pt x="1755" y="7603"/>
                    <a:pt x="1771" y="7619"/>
                    <a:pt x="1771" y="7619"/>
                  </a:cubicBezTo>
                  <a:cubicBezTo>
                    <a:pt x="1771" y="7603"/>
                    <a:pt x="1771" y="7603"/>
                    <a:pt x="1771" y="7586"/>
                  </a:cubicBezTo>
                  <a:cubicBezTo>
                    <a:pt x="1755" y="7553"/>
                    <a:pt x="1755" y="7519"/>
                    <a:pt x="1738" y="7469"/>
                  </a:cubicBezTo>
                  <a:lnTo>
                    <a:pt x="1654" y="7035"/>
                  </a:lnTo>
                  <a:cubicBezTo>
                    <a:pt x="1554" y="6650"/>
                    <a:pt x="1437" y="6099"/>
                    <a:pt x="1287" y="5414"/>
                  </a:cubicBezTo>
                  <a:cubicBezTo>
                    <a:pt x="988" y="4051"/>
                    <a:pt x="556" y="2159"/>
                    <a:pt x="91" y="67"/>
                  </a:cubicBezTo>
                  <a:lnTo>
                    <a:pt x="956" y="67"/>
                  </a:lnTo>
                  <a:lnTo>
                    <a:pt x="2156" y="5431"/>
                  </a:lnTo>
                  <a:cubicBezTo>
                    <a:pt x="2306" y="6099"/>
                    <a:pt x="2440" y="6650"/>
                    <a:pt x="2523" y="7035"/>
                  </a:cubicBezTo>
                  <a:cubicBezTo>
                    <a:pt x="2573" y="7218"/>
                    <a:pt x="2607" y="7369"/>
                    <a:pt x="2624" y="7469"/>
                  </a:cubicBezTo>
                  <a:cubicBezTo>
                    <a:pt x="2640" y="7519"/>
                    <a:pt x="2657" y="7553"/>
                    <a:pt x="2657" y="7586"/>
                  </a:cubicBezTo>
                  <a:cubicBezTo>
                    <a:pt x="2657" y="7603"/>
                    <a:pt x="2657" y="7619"/>
                    <a:pt x="2674" y="7619"/>
                  </a:cubicBezTo>
                  <a:cubicBezTo>
                    <a:pt x="2674" y="7603"/>
                    <a:pt x="2674" y="7603"/>
                    <a:pt x="2674" y="7586"/>
                  </a:cubicBezTo>
                  <a:cubicBezTo>
                    <a:pt x="2657" y="7553"/>
                    <a:pt x="2657" y="7519"/>
                    <a:pt x="2640" y="7469"/>
                  </a:cubicBezTo>
                  <a:cubicBezTo>
                    <a:pt x="2624" y="7369"/>
                    <a:pt x="2590" y="7218"/>
                    <a:pt x="2557" y="7035"/>
                  </a:cubicBezTo>
                  <a:cubicBezTo>
                    <a:pt x="2473" y="6650"/>
                    <a:pt x="2356" y="6099"/>
                    <a:pt x="2206" y="5414"/>
                  </a:cubicBezTo>
                  <a:cubicBezTo>
                    <a:pt x="1905" y="4044"/>
                    <a:pt x="1487" y="2139"/>
                    <a:pt x="1020" y="34"/>
                  </a:cubicBezTo>
                  <a:lnTo>
                    <a:pt x="1020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3" name="Google Shape;1243;p35"/>
            <p:cNvSpPr/>
            <p:nvPr/>
          </p:nvSpPr>
          <p:spPr>
            <a:xfrm>
              <a:off x="7078176" y="2889530"/>
              <a:ext cx="1006274" cy="1378983"/>
            </a:xfrm>
            <a:custGeom>
              <a:avLst/>
              <a:gdLst/>
              <a:ahLst/>
              <a:cxnLst/>
              <a:rect l="l" t="t" r="r" b="b"/>
              <a:pathLst>
                <a:path w="31397" h="43026" extrusionOk="0">
                  <a:moveTo>
                    <a:pt x="1" y="1"/>
                  </a:moveTo>
                  <a:lnTo>
                    <a:pt x="1" y="43025"/>
                  </a:lnTo>
                  <a:lnTo>
                    <a:pt x="31396" y="43025"/>
                  </a:lnTo>
                  <a:lnTo>
                    <a:pt x="31396" y="1"/>
                  </a:ln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4" name="Google Shape;1244;p35"/>
            <p:cNvSpPr/>
            <p:nvPr/>
          </p:nvSpPr>
          <p:spPr>
            <a:xfrm>
              <a:off x="7162275" y="2945233"/>
              <a:ext cx="882529" cy="1241329"/>
            </a:xfrm>
            <a:custGeom>
              <a:avLst/>
              <a:gdLst/>
              <a:ahLst/>
              <a:cxnLst/>
              <a:rect l="l" t="t" r="r" b="b"/>
              <a:pathLst>
                <a:path w="27536" h="38731" extrusionOk="0">
                  <a:moveTo>
                    <a:pt x="0" y="1"/>
                  </a:moveTo>
                  <a:lnTo>
                    <a:pt x="0" y="38731"/>
                  </a:lnTo>
                  <a:lnTo>
                    <a:pt x="27536" y="38731"/>
                  </a:lnTo>
                  <a:lnTo>
                    <a:pt x="27536" y="33902"/>
                  </a:lnTo>
                  <a:lnTo>
                    <a:pt x="27536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5" name="Google Shape;1245;p35"/>
            <p:cNvSpPr/>
            <p:nvPr/>
          </p:nvSpPr>
          <p:spPr>
            <a:xfrm>
              <a:off x="7155833" y="2928631"/>
              <a:ext cx="875061" cy="1234919"/>
            </a:xfrm>
            <a:custGeom>
              <a:avLst/>
              <a:gdLst/>
              <a:ahLst/>
              <a:cxnLst/>
              <a:rect l="l" t="t" r="r" b="b"/>
              <a:pathLst>
                <a:path w="27303" h="38531" extrusionOk="0">
                  <a:moveTo>
                    <a:pt x="1" y="1"/>
                  </a:moveTo>
                  <a:lnTo>
                    <a:pt x="1" y="38530"/>
                  </a:lnTo>
                  <a:lnTo>
                    <a:pt x="27302" y="38530"/>
                  </a:lnTo>
                  <a:lnTo>
                    <a:pt x="27302" y="33735"/>
                  </a:lnTo>
                  <a:lnTo>
                    <a:pt x="27302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6" name="Google Shape;1246;p35"/>
            <p:cNvSpPr/>
            <p:nvPr/>
          </p:nvSpPr>
          <p:spPr>
            <a:xfrm>
              <a:off x="7139776" y="2931836"/>
              <a:ext cx="882561" cy="1217259"/>
            </a:xfrm>
            <a:custGeom>
              <a:avLst/>
              <a:gdLst/>
              <a:ahLst/>
              <a:cxnLst/>
              <a:rect l="l" t="t" r="r" b="b"/>
              <a:pathLst>
                <a:path w="27537" h="37980" extrusionOk="0">
                  <a:moveTo>
                    <a:pt x="0" y="1"/>
                  </a:moveTo>
                  <a:lnTo>
                    <a:pt x="0" y="37979"/>
                  </a:lnTo>
                  <a:lnTo>
                    <a:pt x="21722" y="37979"/>
                  </a:lnTo>
                  <a:lnTo>
                    <a:pt x="24879" y="35423"/>
                  </a:lnTo>
                  <a:lnTo>
                    <a:pt x="27536" y="33251"/>
                  </a:lnTo>
                  <a:lnTo>
                    <a:pt x="27536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7" name="Google Shape;1247;p35"/>
            <p:cNvSpPr/>
            <p:nvPr/>
          </p:nvSpPr>
          <p:spPr>
            <a:xfrm>
              <a:off x="7138686" y="2930778"/>
              <a:ext cx="884708" cy="1219374"/>
            </a:xfrm>
            <a:custGeom>
              <a:avLst/>
              <a:gdLst/>
              <a:ahLst/>
              <a:cxnLst/>
              <a:rect l="l" t="t" r="r" b="b"/>
              <a:pathLst>
                <a:path w="27604" h="38046" extrusionOk="0">
                  <a:moveTo>
                    <a:pt x="25080" y="35322"/>
                  </a:moveTo>
                  <a:lnTo>
                    <a:pt x="25080" y="35322"/>
                  </a:lnTo>
                  <a:cubicBezTo>
                    <a:pt x="24963" y="35406"/>
                    <a:pt x="24897" y="35456"/>
                    <a:pt x="24897" y="35456"/>
                  </a:cubicBezTo>
                  <a:lnTo>
                    <a:pt x="24913" y="35456"/>
                  </a:lnTo>
                  <a:cubicBezTo>
                    <a:pt x="24913" y="35456"/>
                    <a:pt x="24964" y="35406"/>
                    <a:pt x="25080" y="35322"/>
                  </a:cubicBezTo>
                  <a:close/>
                  <a:moveTo>
                    <a:pt x="24897" y="35456"/>
                  </a:moveTo>
                  <a:lnTo>
                    <a:pt x="24897" y="35456"/>
                  </a:lnTo>
                  <a:cubicBezTo>
                    <a:pt x="24897" y="35456"/>
                    <a:pt x="24830" y="35506"/>
                    <a:pt x="24713" y="35623"/>
                  </a:cubicBezTo>
                  <a:cubicBezTo>
                    <a:pt x="24847" y="35506"/>
                    <a:pt x="24897" y="35456"/>
                    <a:pt x="24897" y="35456"/>
                  </a:cubicBezTo>
                  <a:close/>
                  <a:moveTo>
                    <a:pt x="1" y="0"/>
                  </a:moveTo>
                  <a:lnTo>
                    <a:pt x="1" y="34"/>
                  </a:lnTo>
                  <a:cubicBezTo>
                    <a:pt x="1" y="14320"/>
                    <a:pt x="1" y="27486"/>
                    <a:pt x="1" y="38012"/>
                  </a:cubicBezTo>
                  <a:lnTo>
                    <a:pt x="1" y="38046"/>
                  </a:lnTo>
                  <a:lnTo>
                    <a:pt x="34" y="38046"/>
                  </a:lnTo>
                  <a:lnTo>
                    <a:pt x="21756" y="38029"/>
                  </a:lnTo>
                  <a:lnTo>
                    <a:pt x="21772" y="38029"/>
                  </a:lnTo>
                  <a:lnTo>
                    <a:pt x="24128" y="36108"/>
                  </a:lnTo>
                  <a:lnTo>
                    <a:pt x="24713" y="35623"/>
                  </a:lnTo>
                  <a:lnTo>
                    <a:pt x="24713" y="35623"/>
                  </a:lnTo>
                  <a:lnTo>
                    <a:pt x="24111" y="36091"/>
                  </a:lnTo>
                  <a:lnTo>
                    <a:pt x="21756" y="38012"/>
                  </a:lnTo>
                  <a:lnTo>
                    <a:pt x="68" y="37996"/>
                  </a:lnTo>
                  <a:lnTo>
                    <a:pt x="68" y="37996"/>
                  </a:lnTo>
                  <a:cubicBezTo>
                    <a:pt x="68" y="27480"/>
                    <a:pt x="68" y="14333"/>
                    <a:pt x="68" y="67"/>
                  </a:cubicBezTo>
                  <a:lnTo>
                    <a:pt x="27553" y="67"/>
                  </a:lnTo>
                  <a:cubicBezTo>
                    <a:pt x="27553" y="15707"/>
                    <a:pt x="27570" y="27841"/>
                    <a:pt x="27570" y="33284"/>
                  </a:cubicBezTo>
                  <a:lnTo>
                    <a:pt x="25582" y="34905"/>
                  </a:lnTo>
                  <a:lnTo>
                    <a:pt x="25081" y="35322"/>
                  </a:lnTo>
                  <a:lnTo>
                    <a:pt x="25582" y="34921"/>
                  </a:lnTo>
                  <a:lnTo>
                    <a:pt x="27587" y="33301"/>
                  </a:lnTo>
                  <a:cubicBezTo>
                    <a:pt x="27587" y="27837"/>
                    <a:pt x="27604" y="15690"/>
                    <a:pt x="27604" y="34"/>
                  </a:cubicBezTo>
                  <a:lnTo>
                    <a:pt x="27604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8" name="Google Shape;1248;p35"/>
            <p:cNvSpPr/>
            <p:nvPr/>
          </p:nvSpPr>
          <p:spPr>
            <a:xfrm>
              <a:off x="7400566" y="2846711"/>
              <a:ext cx="361492" cy="123713"/>
            </a:xfrm>
            <a:custGeom>
              <a:avLst/>
              <a:gdLst/>
              <a:ahLst/>
              <a:cxnLst/>
              <a:rect l="l" t="t" r="r" b="b"/>
              <a:pathLst>
                <a:path w="11279" h="3860" extrusionOk="0">
                  <a:moveTo>
                    <a:pt x="1922" y="0"/>
                  </a:moveTo>
                  <a:cubicBezTo>
                    <a:pt x="869" y="0"/>
                    <a:pt x="0" y="852"/>
                    <a:pt x="0" y="1905"/>
                  </a:cubicBezTo>
                  <a:lnTo>
                    <a:pt x="0" y="3860"/>
                  </a:lnTo>
                  <a:lnTo>
                    <a:pt x="11279" y="3860"/>
                  </a:lnTo>
                  <a:lnTo>
                    <a:pt x="11279" y="1838"/>
                  </a:lnTo>
                  <a:cubicBezTo>
                    <a:pt x="11279" y="819"/>
                    <a:pt x="10460" y="0"/>
                    <a:pt x="9441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9" name="Google Shape;1249;p35"/>
            <p:cNvSpPr/>
            <p:nvPr/>
          </p:nvSpPr>
          <p:spPr>
            <a:xfrm>
              <a:off x="7476076" y="2779759"/>
              <a:ext cx="207812" cy="66985"/>
            </a:xfrm>
            <a:custGeom>
              <a:avLst/>
              <a:gdLst/>
              <a:ahLst/>
              <a:cxnLst/>
              <a:rect l="l" t="t" r="r" b="b"/>
              <a:pathLst>
                <a:path w="6484" h="2090" extrusionOk="0">
                  <a:moveTo>
                    <a:pt x="0" y="1"/>
                  </a:moveTo>
                  <a:lnTo>
                    <a:pt x="418" y="2089"/>
                  </a:lnTo>
                  <a:lnTo>
                    <a:pt x="6132" y="2089"/>
                  </a:lnTo>
                  <a:lnTo>
                    <a:pt x="6483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0" name="Google Shape;1250;p35"/>
            <p:cNvSpPr/>
            <p:nvPr/>
          </p:nvSpPr>
          <p:spPr>
            <a:xfrm>
              <a:off x="7231887" y="3125707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4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4"/>
                  </a:lnTo>
                  <a:close/>
                  <a:moveTo>
                    <a:pt x="0" y="0"/>
                  </a:moveTo>
                  <a:lnTo>
                    <a:pt x="0" y="4645"/>
                  </a:lnTo>
                  <a:lnTo>
                    <a:pt x="4645" y="4645"/>
                  </a:lnTo>
                  <a:lnTo>
                    <a:pt x="4645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1" name="Google Shape;1251;p35"/>
            <p:cNvSpPr/>
            <p:nvPr/>
          </p:nvSpPr>
          <p:spPr>
            <a:xfrm>
              <a:off x="7443930" y="3160513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2" name="Google Shape;1252;p35"/>
            <p:cNvSpPr/>
            <p:nvPr/>
          </p:nvSpPr>
          <p:spPr>
            <a:xfrm>
              <a:off x="7443930" y="319156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3" name="Google Shape;1253;p35"/>
            <p:cNvSpPr/>
            <p:nvPr/>
          </p:nvSpPr>
          <p:spPr>
            <a:xfrm>
              <a:off x="7443930" y="3222626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4" name="Google Shape;1254;p35"/>
            <p:cNvSpPr/>
            <p:nvPr/>
          </p:nvSpPr>
          <p:spPr>
            <a:xfrm>
              <a:off x="7443930" y="3253137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8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8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5" name="Google Shape;1255;p35"/>
            <p:cNvSpPr/>
            <p:nvPr/>
          </p:nvSpPr>
          <p:spPr>
            <a:xfrm>
              <a:off x="7231887" y="3354896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4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4"/>
                  </a:lnTo>
                  <a:close/>
                  <a:moveTo>
                    <a:pt x="0" y="1"/>
                  </a:moveTo>
                  <a:lnTo>
                    <a:pt x="0" y="4646"/>
                  </a:lnTo>
                  <a:lnTo>
                    <a:pt x="4645" y="4646"/>
                  </a:lnTo>
                  <a:lnTo>
                    <a:pt x="4645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6" name="Google Shape;1256;p35"/>
            <p:cNvSpPr/>
            <p:nvPr/>
          </p:nvSpPr>
          <p:spPr>
            <a:xfrm>
              <a:off x="7261854" y="3364543"/>
              <a:ext cx="145699" cy="114611"/>
            </a:xfrm>
            <a:custGeom>
              <a:avLst/>
              <a:gdLst/>
              <a:ahLst/>
              <a:cxnLst/>
              <a:rect l="l" t="t" r="r" b="b"/>
              <a:pathLst>
                <a:path w="4546" h="3576" extrusionOk="0">
                  <a:moveTo>
                    <a:pt x="3994" y="0"/>
                  </a:moveTo>
                  <a:lnTo>
                    <a:pt x="1638" y="2273"/>
                  </a:lnTo>
                  <a:lnTo>
                    <a:pt x="602" y="1454"/>
                  </a:lnTo>
                  <a:lnTo>
                    <a:pt x="1" y="2122"/>
                  </a:lnTo>
                  <a:lnTo>
                    <a:pt x="1588" y="3576"/>
                  </a:lnTo>
                  <a:lnTo>
                    <a:pt x="4546" y="652"/>
                  </a:lnTo>
                  <a:lnTo>
                    <a:pt x="3994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7" name="Google Shape;1257;p35"/>
            <p:cNvSpPr/>
            <p:nvPr/>
          </p:nvSpPr>
          <p:spPr>
            <a:xfrm>
              <a:off x="7443930" y="3389702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8" name="Google Shape;1258;p35"/>
            <p:cNvSpPr/>
            <p:nvPr/>
          </p:nvSpPr>
          <p:spPr>
            <a:xfrm>
              <a:off x="7443930" y="342075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9" name="Google Shape;1259;p35"/>
            <p:cNvSpPr/>
            <p:nvPr/>
          </p:nvSpPr>
          <p:spPr>
            <a:xfrm>
              <a:off x="7443930" y="3451815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0" name="Google Shape;1260;p35"/>
            <p:cNvSpPr/>
            <p:nvPr/>
          </p:nvSpPr>
          <p:spPr>
            <a:xfrm>
              <a:off x="7443930" y="348235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0"/>
                    <a:pt x="3226" y="67"/>
                    <a:pt x="7219" y="67"/>
                  </a:cubicBezTo>
                  <a:cubicBezTo>
                    <a:pt x="11196" y="67"/>
                    <a:pt x="14420" y="50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1" name="Google Shape;1261;p35"/>
            <p:cNvSpPr/>
            <p:nvPr/>
          </p:nvSpPr>
          <p:spPr>
            <a:xfrm>
              <a:off x="7231887" y="3576586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5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5"/>
                  </a:lnTo>
                  <a:close/>
                  <a:moveTo>
                    <a:pt x="0" y="1"/>
                  </a:moveTo>
                  <a:lnTo>
                    <a:pt x="0" y="4646"/>
                  </a:lnTo>
                  <a:lnTo>
                    <a:pt x="4645" y="4646"/>
                  </a:lnTo>
                  <a:lnTo>
                    <a:pt x="4645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2" name="Google Shape;1262;p35"/>
            <p:cNvSpPr/>
            <p:nvPr/>
          </p:nvSpPr>
          <p:spPr>
            <a:xfrm>
              <a:off x="7261854" y="3586233"/>
              <a:ext cx="145699" cy="114643"/>
            </a:xfrm>
            <a:custGeom>
              <a:avLst/>
              <a:gdLst/>
              <a:ahLst/>
              <a:cxnLst/>
              <a:rect l="l" t="t" r="r" b="b"/>
              <a:pathLst>
                <a:path w="4546" h="3577" extrusionOk="0">
                  <a:moveTo>
                    <a:pt x="3994" y="1"/>
                  </a:moveTo>
                  <a:lnTo>
                    <a:pt x="1638" y="2273"/>
                  </a:lnTo>
                  <a:lnTo>
                    <a:pt x="602" y="1454"/>
                  </a:lnTo>
                  <a:lnTo>
                    <a:pt x="1" y="2123"/>
                  </a:lnTo>
                  <a:lnTo>
                    <a:pt x="1588" y="3576"/>
                  </a:lnTo>
                  <a:lnTo>
                    <a:pt x="4546" y="669"/>
                  </a:lnTo>
                  <a:lnTo>
                    <a:pt x="3994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3" name="Google Shape;1263;p35"/>
            <p:cNvSpPr/>
            <p:nvPr/>
          </p:nvSpPr>
          <p:spPr>
            <a:xfrm>
              <a:off x="7443930" y="3611392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8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8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4" name="Google Shape;1264;p35"/>
            <p:cNvSpPr/>
            <p:nvPr/>
          </p:nvSpPr>
          <p:spPr>
            <a:xfrm>
              <a:off x="7443930" y="3642481"/>
              <a:ext cx="462193" cy="2147"/>
            </a:xfrm>
            <a:custGeom>
              <a:avLst/>
              <a:gdLst/>
              <a:ahLst/>
              <a:cxnLst/>
              <a:rect l="l" t="t" r="r" b="b"/>
              <a:pathLst>
                <a:path w="14421" h="67" extrusionOk="0">
                  <a:moveTo>
                    <a:pt x="7219" y="0"/>
                  </a:moveTo>
                  <a:cubicBezTo>
                    <a:pt x="3226" y="0"/>
                    <a:pt x="1" y="17"/>
                    <a:pt x="1" y="33"/>
                  </a:cubicBezTo>
                  <a:cubicBezTo>
                    <a:pt x="1" y="50"/>
                    <a:pt x="3226" y="67"/>
                    <a:pt x="7219" y="67"/>
                  </a:cubicBezTo>
                  <a:cubicBezTo>
                    <a:pt x="11196" y="67"/>
                    <a:pt x="14420" y="50"/>
                    <a:pt x="14420" y="33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5" name="Google Shape;1265;p35"/>
            <p:cNvSpPr/>
            <p:nvPr/>
          </p:nvSpPr>
          <p:spPr>
            <a:xfrm>
              <a:off x="7443930" y="3673537"/>
              <a:ext cx="462193" cy="2147"/>
            </a:xfrm>
            <a:custGeom>
              <a:avLst/>
              <a:gdLst/>
              <a:ahLst/>
              <a:cxnLst/>
              <a:rect l="l" t="t" r="r" b="b"/>
              <a:pathLst>
                <a:path w="14421" h="67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0"/>
                    <a:pt x="3226" y="67"/>
                    <a:pt x="7219" y="67"/>
                  </a:cubicBezTo>
                  <a:cubicBezTo>
                    <a:pt x="11196" y="67"/>
                    <a:pt x="14420" y="50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6" name="Google Shape;1266;p35"/>
            <p:cNvSpPr/>
            <p:nvPr/>
          </p:nvSpPr>
          <p:spPr>
            <a:xfrm>
              <a:off x="7443930" y="370404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67"/>
                    <a:pt x="3226" y="67"/>
                    <a:pt x="7219" y="67"/>
                  </a:cubicBezTo>
                  <a:cubicBezTo>
                    <a:pt x="11196" y="67"/>
                    <a:pt x="14420" y="67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7" name="Google Shape;1267;p35"/>
            <p:cNvSpPr/>
            <p:nvPr/>
          </p:nvSpPr>
          <p:spPr>
            <a:xfrm>
              <a:off x="7231887" y="3790808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4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4"/>
                  </a:lnTo>
                  <a:close/>
                  <a:moveTo>
                    <a:pt x="0" y="0"/>
                  </a:moveTo>
                  <a:lnTo>
                    <a:pt x="0" y="4645"/>
                  </a:lnTo>
                  <a:lnTo>
                    <a:pt x="4645" y="4645"/>
                  </a:lnTo>
                  <a:lnTo>
                    <a:pt x="4645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8" name="Google Shape;1268;p35"/>
            <p:cNvSpPr/>
            <p:nvPr/>
          </p:nvSpPr>
          <p:spPr>
            <a:xfrm>
              <a:off x="7261854" y="3800455"/>
              <a:ext cx="145699" cy="114611"/>
            </a:xfrm>
            <a:custGeom>
              <a:avLst/>
              <a:gdLst/>
              <a:ahLst/>
              <a:cxnLst/>
              <a:rect l="l" t="t" r="r" b="b"/>
              <a:pathLst>
                <a:path w="4546" h="3576" extrusionOk="0">
                  <a:moveTo>
                    <a:pt x="3994" y="0"/>
                  </a:moveTo>
                  <a:lnTo>
                    <a:pt x="1638" y="2272"/>
                  </a:lnTo>
                  <a:lnTo>
                    <a:pt x="602" y="1454"/>
                  </a:lnTo>
                  <a:lnTo>
                    <a:pt x="1" y="2122"/>
                  </a:lnTo>
                  <a:lnTo>
                    <a:pt x="1588" y="3576"/>
                  </a:lnTo>
                  <a:lnTo>
                    <a:pt x="4546" y="652"/>
                  </a:lnTo>
                  <a:lnTo>
                    <a:pt x="3994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9" name="Google Shape;1269;p35"/>
            <p:cNvSpPr/>
            <p:nvPr/>
          </p:nvSpPr>
          <p:spPr>
            <a:xfrm>
              <a:off x="7443930" y="3825614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0" name="Google Shape;1270;p35"/>
            <p:cNvSpPr/>
            <p:nvPr/>
          </p:nvSpPr>
          <p:spPr>
            <a:xfrm>
              <a:off x="7443930" y="3856671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1" name="Google Shape;1271;p35"/>
            <p:cNvSpPr/>
            <p:nvPr/>
          </p:nvSpPr>
          <p:spPr>
            <a:xfrm>
              <a:off x="7443930" y="3887727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2" name="Google Shape;1272;p35"/>
            <p:cNvSpPr/>
            <p:nvPr/>
          </p:nvSpPr>
          <p:spPr>
            <a:xfrm>
              <a:off x="7443930" y="391823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8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8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3" name="Google Shape;1273;p35"/>
            <p:cNvSpPr/>
            <p:nvPr/>
          </p:nvSpPr>
          <p:spPr>
            <a:xfrm>
              <a:off x="7766866" y="3947693"/>
              <a:ext cx="96951" cy="200313"/>
            </a:xfrm>
            <a:custGeom>
              <a:avLst/>
              <a:gdLst/>
              <a:ahLst/>
              <a:cxnLst/>
              <a:rect l="l" t="t" r="r" b="b"/>
              <a:pathLst>
                <a:path w="3025" h="6250" extrusionOk="0">
                  <a:moveTo>
                    <a:pt x="3024" y="1"/>
                  </a:moveTo>
                  <a:lnTo>
                    <a:pt x="0" y="6250"/>
                  </a:lnTo>
                  <a:lnTo>
                    <a:pt x="2156" y="6250"/>
                  </a:lnTo>
                  <a:lnTo>
                    <a:pt x="3024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4" name="Google Shape;1274;p35"/>
            <p:cNvSpPr/>
            <p:nvPr/>
          </p:nvSpPr>
          <p:spPr>
            <a:xfrm>
              <a:off x="7835934" y="3948783"/>
              <a:ext cx="186403" cy="200313"/>
            </a:xfrm>
            <a:custGeom>
              <a:avLst/>
              <a:gdLst/>
              <a:ahLst/>
              <a:cxnLst/>
              <a:rect l="l" t="t" r="r" b="b"/>
              <a:pathLst>
                <a:path w="5816" h="6250" extrusionOk="0">
                  <a:moveTo>
                    <a:pt x="869" y="0"/>
                  </a:moveTo>
                  <a:lnTo>
                    <a:pt x="1" y="6249"/>
                  </a:lnTo>
                  <a:lnTo>
                    <a:pt x="1" y="6249"/>
                  </a:lnTo>
                  <a:lnTo>
                    <a:pt x="5815" y="1538"/>
                  </a:lnTo>
                  <a:lnTo>
                    <a:pt x="869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5" name="Google Shape;1275;p35"/>
            <p:cNvSpPr/>
            <p:nvPr/>
          </p:nvSpPr>
          <p:spPr>
            <a:xfrm>
              <a:off x="7835934" y="3947693"/>
              <a:ext cx="189063" cy="201402"/>
            </a:xfrm>
            <a:custGeom>
              <a:avLst/>
              <a:gdLst/>
              <a:ahLst/>
              <a:cxnLst/>
              <a:rect l="l" t="t" r="r" b="b"/>
              <a:pathLst>
                <a:path w="5899" h="6284" extrusionOk="0">
                  <a:moveTo>
                    <a:pt x="17" y="6201"/>
                  </a:moveTo>
                  <a:cubicBezTo>
                    <a:pt x="14" y="6220"/>
                    <a:pt x="11" y="6237"/>
                    <a:pt x="8" y="6251"/>
                  </a:cubicBezTo>
                  <a:lnTo>
                    <a:pt x="8" y="6251"/>
                  </a:lnTo>
                  <a:cubicBezTo>
                    <a:pt x="14" y="6235"/>
                    <a:pt x="16" y="6221"/>
                    <a:pt x="17" y="6201"/>
                  </a:cubicBezTo>
                  <a:close/>
                  <a:moveTo>
                    <a:pt x="8" y="6251"/>
                  </a:moveTo>
                  <a:cubicBezTo>
                    <a:pt x="6" y="6256"/>
                    <a:pt x="3" y="6261"/>
                    <a:pt x="1" y="6267"/>
                  </a:cubicBezTo>
                  <a:cubicBezTo>
                    <a:pt x="1" y="6267"/>
                    <a:pt x="1" y="6283"/>
                    <a:pt x="1" y="6283"/>
                  </a:cubicBezTo>
                  <a:cubicBezTo>
                    <a:pt x="3" y="6274"/>
                    <a:pt x="5" y="6263"/>
                    <a:pt x="8" y="6251"/>
                  </a:cubicBezTo>
                  <a:close/>
                  <a:moveTo>
                    <a:pt x="836" y="1"/>
                  </a:moveTo>
                  <a:lnTo>
                    <a:pt x="836" y="34"/>
                  </a:lnTo>
                  <a:cubicBezTo>
                    <a:pt x="585" y="1856"/>
                    <a:pt x="385" y="3426"/>
                    <a:pt x="234" y="4546"/>
                  </a:cubicBezTo>
                  <a:cubicBezTo>
                    <a:pt x="168" y="5097"/>
                    <a:pt x="101" y="5531"/>
                    <a:pt x="67" y="5832"/>
                  </a:cubicBezTo>
                  <a:cubicBezTo>
                    <a:pt x="51" y="5983"/>
                    <a:pt x="34" y="6100"/>
                    <a:pt x="17" y="6166"/>
                  </a:cubicBezTo>
                  <a:cubicBezTo>
                    <a:pt x="17" y="6180"/>
                    <a:pt x="17" y="6192"/>
                    <a:pt x="17" y="6201"/>
                  </a:cubicBezTo>
                  <a:lnTo>
                    <a:pt x="17" y="6201"/>
                  </a:lnTo>
                  <a:cubicBezTo>
                    <a:pt x="55" y="5983"/>
                    <a:pt x="124" y="5445"/>
                    <a:pt x="268" y="4512"/>
                  </a:cubicBezTo>
                  <a:cubicBezTo>
                    <a:pt x="417" y="3419"/>
                    <a:pt x="632" y="1882"/>
                    <a:pt x="896" y="81"/>
                  </a:cubicBezTo>
                  <a:lnTo>
                    <a:pt x="896" y="81"/>
                  </a:lnTo>
                  <a:lnTo>
                    <a:pt x="3894" y="1003"/>
                  </a:lnTo>
                  <a:lnTo>
                    <a:pt x="5758" y="1571"/>
                  </a:lnTo>
                  <a:lnTo>
                    <a:pt x="5758" y="1571"/>
                  </a:lnTo>
                  <a:lnTo>
                    <a:pt x="1671" y="4913"/>
                  </a:lnTo>
                  <a:lnTo>
                    <a:pt x="1" y="6283"/>
                  </a:lnTo>
                  <a:cubicBezTo>
                    <a:pt x="1" y="6283"/>
                    <a:pt x="17" y="6283"/>
                    <a:pt x="34" y="6267"/>
                  </a:cubicBezTo>
                  <a:lnTo>
                    <a:pt x="118" y="6200"/>
                  </a:lnTo>
                  <a:lnTo>
                    <a:pt x="435" y="5949"/>
                  </a:lnTo>
                  <a:lnTo>
                    <a:pt x="1655" y="4963"/>
                  </a:lnTo>
                  <a:lnTo>
                    <a:pt x="5849" y="1588"/>
                  </a:lnTo>
                  <a:lnTo>
                    <a:pt x="5899" y="1555"/>
                  </a:lnTo>
                  <a:lnTo>
                    <a:pt x="5832" y="1538"/>
                  </a:lnTo>
                  <a:lnTo>
                    <a:pt x="3927" y="937"/>
                  </a:lnTo>
                  <a:lnTo>
                    <a:pt x="886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6" name="Google Shape;1276;p35"/>
            <p:cNvSpPr/>
            <p:nvPr/>
          </p:nvSpPr>
          <p:spPr>
            <a:xfrm>
              <a:off x="7658152" y="2779759"/>
              <a:ext cx="25736" cy="66985"/>
            </a:xfrm>
            <a:custGeom>
              <a:avLst/>
              <a:gdLst/>
              <a:ahLst/>
              <a:cxnLst/>
              <a:rect l="l" t="t" r="r" b="b"/>
              <a:pathLst>
                <a:path w="803" h="2090" extrusionOk="0">
                  <a:moveTo>
                    <a:pt x="368" y="1"/>
                  </a:moveTo>
                  <a:lnTo>
                    <a:pt x="0" y="2089"/>
                  </a:lnTo>
                  <a:lnTo>
                    <a:pt x="451" y="2089"/>
                  </a:lnTo>
                  <a:lnTo>
                    <a:pt x="802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7" name="Google Shape;1277;p35"/>
            <p:cNvSpPr/>
            <p:nvPr/>
          </p:nvSpPr>
          <p:spPr>
            <a:xfrm>
              <a:off x="7028915" y="3262304"/>
              <a:ext cx="108201" cy="222331"/>
            </a:xfrm>
            <a:custGeom>
              <a:avLst/>
              <a:gdLst/>
              <a:ahLst/>
              <a:cxnLst/>
              <a:rect l="l" t="t" r="r" b="b"/>
              <a:pathLst>
                <a:path w="3376" h="6937" extrusionOk="0">
                  <a:moveTo>
                    <a:pt x="1863" y="0"/>
                  </a:moveTo>
                  <a:cubicBezTo>
                    <a:pt x="1213" y="0"/>
                    <a:pt x="565" y="191"/>
                    <a:pt x="1" y="567"/>
                  </a:cubicBezTo>
                  <a:lnTo>
                    <a:pt x="68" y="3926"/>
                  </a:lnTo>
                  <a:lnTo>
                    <a:pt x="68" y="5713"/>
                  </a:lnTo>
                  <a:cubicBezTo>
                    <a:pt x="68" y="6315"/>
                    <a:pt x="385" y="6883"/>
                    <a:pt x="987" y="6933"/>
                  </a:cubicBezTo>
                  <a:cubicBezTo>
                    <a:pt x="1017" y="6935"/>
                    <a:pt x="1047" y="6937"/>
                    <a:pt x="1076" y="6937"/>
                  </a:cubicBezTo>
                  <a:cubicBezTo>
                    <a:pt x="1690" y="6937"/>
                    <a:pt x="2208" y="6451"/>
                    <a:pt x="2240" y="5814"/>
                  </a:cubicBezTo>
                  <a:cubicBezTo>
                    <a:pt x="2256" y="5179"/>
                    <a:pt x="2290" y="4544"/>
                    <a:pt x="2290" y="4544"/>
                  </a:cubicBezTo>
                  <a:cubicBezTo>
                    <a:pt x="2290" y="4544"/>
                    <a:pt x="3242" y="4460"/>
                    <a:pt x="3309" y="3508"/>
                  </a:cubicBezTo>
                  <a:cubicBezTo>
                    <a:pt x="3376" y="2555"/>
                    <a:pt x="3342" y="350"/>
                    <a:pt x="3342" y="350"/>
                  </a:cubicBezTo>
                  <a:cubicBezTo>
                    <a:pt x="2874" y="116"/>
                    <a:pt x="2368" y="0"/>
                    <a:pt x="1863" y="0"/>
                  </a:cubicBez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8" name="Google Shape;1278;p35"/>
            <p:cNvSpPr/>
            <p:nvPr/>
          </p:nvSpPr>
          <p:spPr>
            <a:xfrm>
              <a:off x="7012858" y="3237048"/>
              <a:ext cx="149449" cy="180217"/>
            </a:xfrm>
            <a:custGeom>
              <a:avLst/>
              <a:gdLst/>
              <a:ahLst/>
              <a:cxnLst/>
              <a:rect l="l" t="t" r="r" b="b"/>
              <a:pathLst>
                <a:path w="4663" h="5623" extrusionOk="0">
                  <a:moveTo>
                    <a:pt x="2874" y="3126"/>
                  </a:moveTo>
                  <a:lnTo>
                    <a:pt x="2874" y="3126"/>
                  </a:lnTo>
                  <a:cubicBezTo>
                    <a:pt x="2869" y="3126"/>
                    <a:pt x="2863" y="3126"/>
                    <a:pt x="2858" y="3126"/>
                  </a:cubicBezTo>
                  <a:lnTo>
                    <a:pt x="2874" y="3126"/>
                  </a:lnTo>
                  <a:cubicBezTo>
                    <a:pt x="2874" y="3126"/>
                    <a:pt x="2874" y="3126"/>
                    <a:pt x="2874" y="3126"/>
                  </a:cubicBezTo>
                  <a:close/>
                  <a:moveTo>
                    <a:pt x="2759" y="0"/>
                  </a:moveTo>
                  <a:cubicBezTo>
                    <a:pt x="2548" y="0"/>
                    <a:pt x="2340" y="56"/>
                    <a:pt x="2156" y="169"/>
                  </a:cubicBezTo>
                  <a:cubicBezTo>
                    <a:pt x="1872" y="353"/>
                    <a:pt x="1571" y="520"/>
                    <a:pt x="1254" y="653"/>
                  </a:cubicBezTo>
                  <a:cubicBezTo>
                    <a:pt x="986" y="737"/>
                    <a:pt x="686" y="754"/>
                    <a:pt x="452" y="904"/>
                  </a:cubicBezTo>
                  <a:cubicBezTo>
                    <a:pt x="251" y="1054"/>
                    <a:pt x="117" y="1272"/>
                    <a:pt x="67" y="1522"/>
                  </a:cubicBezTo>
                  <a:cubicBezTo>
                    <a:pt x="17" y="1773"/>
                    <a:pt x="0" y="2023"/>
                    <a:pt x="17" y="2274"/>
                  </a:cubicBezTo>
                  <a:cubicBezTo>
                    <a:pt x="34" y="2976"/>
                    <a:pt x="34" y="3678"/>
                    <a:pt x="51" y="4379"/>
                  </a:cubicBezTo>
                  <a:cubicBezTo>
                    <a:pt x="34" y="4680"/>
                    <a:pt x="101" y="4981"/>
                    <a:pt x="251" y="5231"/>
                  </a:cubicBezTo>
                  <a:cubicBezTo>
                    <a:pt x="454" y="5521"/>
                    <a:pt x="833" y="5623"/>
                    <a:pt x="1191" y="5623"/>
                  </a:cubicBezTo>
                  <a:cubicBezTo>
                    <a:pt x="1246" y="5623"/>
                    <a:pt x="1301" y="5620"/>
                    <a:pt x="1354" y="5616"/>
                  </a:cubicBezTo>
                  <a:cubicBezTo>
                    <a:pt x="1772" y="5566"/>
                    <a:pt x="2156" y="5382"/>
                    <a:pt x="2457" y="5081"/>
                  </a:cubicBezTo>
                  <a:cubicBezTo>
                    <a:pt x="2624" y="4914"/>
                    <a:pt x="2741" y="4680"/>
                    <a:pt x="2791" y="4429"/>
                  </a:cubicBezTo>
                  <a:cubicBezTo>
                    <a:pt x="2808" y="4246"/>
                    <a:pt x="2674" y="4079"/>
                    <a:pt x="2507" y="4028"/>
                  </a:cubicBezTo>
                  <a:cubicBezTo>
                    <a:pt x="2306" y="3978"/>
                    <a:pt x="2139" y="3861"/>
                    <a:pt x="2039" y="3678"/>
                  </a:cubicBezTo>
                  <a:cubicBezTo>
                    <a:pt x="1922" y="3427"/>
                    <a:pt x="1989" y="3143"/>
                    <a:pt x="2223" y="2993"/>
                  </a:cubicBezTo>
                  <a:cubicBezTo>
                    <a:pt x="2300" y="2945"/>
                    <a:pt x="2385" y="2923"/>
                    <a:pt x="2470" y="2923"/>
                  </a:cubicBezTo>
                  <a:cubicBezTo>
                    <a:pt x="2624" y="2923"/>
                    <a:pt x="2777" y="2997"/>
                    <a:pt x="2874" y="3126"/>
                  </a:cubicBezTo>
                  <a:lnTo>
                    <a:pt x="2874" y="3126"/>
                  </a:lnTo>
                  <a:cubicBezTo>
                    <a:pt x="3026" y="3115"/>
                    <a:pt x="3043" y="2956"/>
                    <a:pt x="3075" y="2859"/>
                  </a:cubicBezTo>
                  <a:cubicBezTo>
                    <a:pt x="3142" y="2642"/>
                    <a:pt x="3142" y="2408"/>
                    <a:pt x="3092" y="2191"/>
                  </a:cubicBezTo>
                  <a:lnTo>
                    <a:pt x="3092" y="2191"/>
                  </a:lnTo>
                  <a:cubicBezTo>
                    <a:pt x="3251" y="2268"/>
                    <a:pt x="3419" y="2304"/>
                    <a:pt x="3583" y="2304"/>
                  </a:cubicBezTo>
                  <a:cubicBezTo>
                    <a:pt x="4024" y="2304"/>
                    <a:pt x="4442" y="2044"/>
                    <a:pt x="4612" y="1606"/>
                  </a:cubicBezTo>
                  <a:cubicBezTo>
                    <a:pt x="4662" y="1439"/>
                    <a:pt x="4662" y="1272"/>
                    <a:pt x="4612" y="1121"/>
                  </a:cubicBezTo>
                  <a:cubicBezTo>
                    <a:pt x="4478" y="670"/>
                    <a:pt x="4044" y="703"/>
                    <a:pt x="3743" y="520"/>
                  </a:cubicBezTo>
                  <a:cubicBezTo>
                    <a:pt x="3526" y="403"/>
                    <a:pt x="3376" y="186"/>
                    <a:pt x="3158" y="69"/>
                  </a:cubicBezTo>
                  <a:cubicBezTo>
                    <a:pt x="3028" y="23"/>
                    <a:pt x="2893" y="0"/>
                    <a:pt x="275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9" name="Google Shape;1279;p35"/>
            <p:cNvSpPr/>
            <p:nvPr/>
          </p:nvSpPr>
          <p:spPr>
            <a:xfrm>
              <a:off x="6966257" y="3207114"/>
              <a:ext cx="65895" cy="70286"/>
            </a:xfrm>
            <a:custGeom>
              <a:avLst/>
              <a:gdLst/>
              <a:ahLst/>
              <a:cxnLst/>
              <a:rect l="l" t="t" r="r" b="b"/>
              <a:pathLst>
                <a:path w="2056" h="2193" extrusionOk="0">
                  <a:moveTo>
                    <a:pt x="1070" y="0"/>
                  </a:moveTo>
                  <a:cubicBezTo>
                    <a:pt x="636" y="33"/>
                    <a:pt x="251" y="334"/>
                    <a:pt x="118" y="769"/>
                  </a:cubicBezTo>
                  <a:cubicBezTo>
                    <a:pt x="1" y="1203"/>
                    <a:pt x="151" y="1654"/>
                    <a:pt x="502" y="1938"/>
                  </a:cubicBezTo>
                  <a:cubicBezTo>
                    <a:pt x="719" y="2104"/>
                    <a:pt x="981" y="2192"/>
                    <a:pt x="1248" y="2192"/>
                  </a:cubicBezTo>
                  <a:cubicBezTo>
                    <a:pt x="1413" y="2192"/>
                    <a:pt x="1579" y="2159"/>
                    <a:pt x="1739" y="2089"/>
                  </a:cubicBezTo>
                  <a:lnTo>
                    <a:pt x="1739" y="2089"/>
                  </a:lnTo>
                  <a:lnTo>
                    <a:pt x="1688" y="2105"/>
                  </a:lnTo>
                  <a:cubicBezTo>
                    <a:pt x="1839" y="1805"/>
                    <a:pt x="1956" y="1487"/>
                    <a:pt x="2006" y="1153"/>
                  </a:cubicBezTo>
                  <a:cubicBezTo>
                    <a:pt x="2056" y="819"/>
                    <a:pt x="1939" y="468"/>
                    <a:pt x="1705" y="234"/>
                  </a:cubicBezTo>
                  <a:cubicBezTo>
                    <a:pt x="1521" y="84"/>
                    <a:pt x="1304" y="0"/>
                    <a:pt x="107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0" name="Google Shape;1280;p35"/>
            <p:cNvSpPr/>
            <p:nvPr/>
          </p:nvSpPr>
          <p:spPr>
            <a:xfrm>
              <a:off x="7011800" y="3263329"/>
              <a:ext cx="14999" cy="14487"/>
            </a:xfrm>
            <a:custGeom>
              <a:avLst/>
              <a:gdLst/>
              <a:ahLst/>
              <a:cxnLst/>
              <a:rect l="l" t="t" r="r" b="b"/>
              <a:pathLst>
                <a:path w="468" h="452" extrusionOk="0">
                  <a:moveTo>
                    <a:pt x="468" y="0"/>
                  </a:moveTo>
                  <a:cubicBezTo>
                    <a:pt x="434" y="0"/>
                    <a:pt x="401" y="134"/>
                    <a:pt x="267" y="268"/>
                  </a:cubicBezTo>
                  <a:cubicBezTo>
                    <a:pt x="150" y="385"/>
                    <a:pt x="0" y="418"/>
                    <a:pt x="17" y="452"/>
                  </a:cubicBezTo>
                  <a:cubicBezTo>
                    <a:pt x="251" y="435"/>
                    <a:pt x="451" y="251"/>
                    <a:pt x="468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1" name="Google Shape;1281;p35"/>
            <p:cNvSpPr/>
            <p:nvPr/>
          </p:nvSpPr>
          <p:spPr>
            <a:xfrm>
              <a:off x="6981256" y="3242977"/>
              <a:ext cx="35383" cy="37050"/>
            </a:xfrm>
            <a:custGeom>
              <a:avLst/>
              <a:gdLst/>
              <a:ahLst/>
              <a:cxnLst/>
              <a:rect l="l" t="t" r="r" b="b"/>
              <a:pathLst>
                <a:path w="1104" h="1156" extrusionOk="0">
                  <a:moveTo>
                    <a:pt x="418" y="1"/>
                  </a:moveTo>
                  <a:lnTo>
                    <a:pt x="418" y="1"/>
                  </a:lnTo>
                  <a:cubicBezTo>
                    <a:pt x="335" y="67"/>
                    <a:pt x="251" y="151"/>
                    <a:pt x="201" y="234"/>
                  </a:cubicBezTo>
                  <a:cubicBezTo>
                    <a:pt x="118" y="335"/>
                    <a:pt x="67" y="435"/>
                    <a:pt x="34" y="552"/>
                  </a:cubicBezTo>
                  <a:cubicBezTo>
                    <a:pt x="1" y="702"/>
                    <a:pt x="17" y="853"/>
                    <a:pt x="101" y="986"/>
                  </a:cubicBezTo>
                  <a:cubicBezTo>
                    <a:pt x="191" y="1091"/>
                    <a:pt x="321" y="1156"/>
                    <a:pt x="456" y="1156"/>
                  </a:cubicBezTo>
                  <a:cubicBezTo>
                    <a:pt x="471" y="1156"/>
                    <a:pt x="487" y="1155"/>
                    <a:pt x="502" y="1153"/>
                  </a:cubicBezTo>
                  <a:cubicBezTo>
                    <a:pt x="619" y="1153"/>
                    <a:pt x="736" y="1120"/>
                    <a:pt x="836" y="1053"/>
                  </a:cubicBezTo>
                  <a:cubicBezTo>
                    <a:pt x="936" y="1020"/>
                    <a:pt x="1020" y="953"/>
                    <a:pt x="1103" y="869"/>
                  </a:cubicBezTo>
                  <a:lnTo>
                    <a:pt x="1103" y="869"/>
                  </a:lnTo>
                  <a:cubicBezTo>
                    <a:pt x="1087" y="869"/>
                    <a:pt x="1003" y="936"/>
                    <a:pt x="819" y="1020"/>
                  </a:cubicBezTo>
                  <a:cubicBezTo>
                    <a:pt x="719" y="1070"/>
                    <a:pt x="619" y="1087"/>
                    <a:pt x="502" y="1087"/>
                  </a:cubicBezTo>
                  <a:cubicBezTo>
                    <a:pt x="488" y="1088"/>
                    <a:pt x="475" y="1089"/>
                    <a:pt x="461" y="1089"/>
                  </a:cubicBezTo>
                  <a:cubicBezTo>
                    <a:pt x="344" y="1089"/>
                    <a:pt x="243" y="1026"/>
                    <a:pt x="168" y="936"/>
                  </a:cubicBezTo>
                  <a:cubicBezTo>
                    <a:pt x="84" y="819"/>
                    <a:pt x="67" y="686"/>
                    <a:pt x="101" y="569"/>
                  </a:cubicBezTo>
                  <a:cubicBezTo>
                    <a:pt x="118" y="452"/>
                    <a:pt x="168" y="351"/>
                    <a:pt x="235" y="268"/>
                  </a:cubicBezTo>
                  <a:cubicBezTo>
                    <a:pt x="301" y="184"/>
                    <a:pt x="368" y="101"/>
                    <a:pt x="418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2" name="Google Shape;1282;p35"/>
            <p:cNvSpPr/>
            <p:nvPr/>
          </p:nvSpPr>
          <p:spPr>
            <a:xfrm>
              <a:off x="6964654" y="3274354"/>
              <a:ext cx="50895" cy="50799"/>
            </a:xfrm>
            <a:custGeom>
              <a:avLst/>
              <a:gdLst/>
              <a:ahLst/>
              <a:cxnLst/>
              <a:rect l="l" t="t" r="r" b="b"/>
              <a:pathLst>
                <a:path w="1588" h="1585" extrusionOk="0">
                  <a:moveTo>
                    <a:pt x="1511" y="0"/>
                  </a:moveTo>
                  <a:cubicBezTo>
                    <a:pt x="1499" y="0"/>
                    <a:pt x="1486" y="2"/>
                    <a:pt x="1471" y="7"/>
                  </a:cubicBezTo>
                  <a:cubicBezTo>
                    <a:pt x="1371" y="24"/>
                    <a:pt x="1271" y="91"/>
                    <a:pt x="1204" y="158"/>
                  </a:cubicBezTo>
                  <a:cubicBezTo>
                    <a:pt x="1103" y="291"/>
                    <a:pt x="1037" y="442"/>
                    <a:pt x="1020" y="609"/>
                  </a:cubicBezTo>
                  <a:cubicBezTo>
                    <a:pt x="1003" y="793"/>
                    <a:pt x="970" y="976"/>
                    <a:pt x="920" y="1160"/>
                  </a:cubicBezTo>
                  <a:cubicBezTo>
                    <a:pt x="870" y="1327"/>
                    <a:pt x="736" y="1461"/>
                    <a:pt x="569" y="1511"/>
                  </a:cubicBezTo>
                  <a:cubicBezTo>
                    <a:pt x="553" y="1513"/>
                    <a:pt x="538" y="1514"/>
                    <a:pt x="523" y="1514"/>
                  </a:cubicBezTo>
                  <a:cubicBezTo>
                    <a:pt x="388" y="1514"/>
                    <a:pt x="260" y="1449"/>
                    <a:pt x="184" y="1344"/>
                  </a:cubicBezTo>
                  <a:cubicBezTo>
                    <a:pt x="134" y="1260"/>
                    <a:pt x="84" y="1177"/>
                    <a:pt x="51" y="1077"/>
                  </a:cubicBezTo>
                  <a:cubicBezTo>
                    <a:pt x="34" y="1043"/>
                    <a:pt x="17" y="993"/>
                    <a:pt x="1" y="960"/>
                  </a:cubicBezTo>
                  <a:lnTo>
                    <a:pt x="1" y="960"/>
                  </a:lnTo>
                  <a:cubicBezTo>
                    <a:pt x="1" y="1010"/>
                    <a:pt x="17" y="1043"/>
                    <a:pt x="17" y="1077"/>
                  </a:cubicBezTo>
                  <a:cubicBezTo>
                    <a:pt x="51" y="1177"/>
                    <a:pt x="101" y="1277"/>
                    <a:pt x="151" y="1377"/>
                  </a:cubicBezTo>
                  <a:cubicBezTo>
                    <a:pt x="201" y="1428"/>
                    <a:pt x="251" y="1494"/>
                    <a:pt x="318" y="1528"/>
                  </a:cubicBezTo>
                  <a:cubicBezTo>
                    <a:pt x="368" y="1565"/>
                    <a:pt x="437" y="1584"/>
                    <a:pt x="504" y="1584"/>
                  </a:cubicBezTo>
                  <a:cubicBezTo>
                    <a:pt x="526" y="1584"/>
                    <a:pt x="548" y="1582"/>
                    <a:pt x="569" y="1578"/>
                  </a:cubicBezTo>
                  <a:cubicBezTo>
                    <a:pt x="769" y="1528"/>
                    <a:pt x="936" y="1377"/>
                    <a:pt x="987" y="1177"/>
                  </a:cubicBezTo>
                  <a:cubicBezTo>
                    <a:pt x="1037" y="993"/>
                    <a:pt x="1070" y="809"/>
                    <a:pt x="1087" y="609"/>
                  </a:cubicBezTo>
                  <a:cubicBezTo>
                    <a:pt x="1087" y="458"/>
                    <a:pt x="1154" y="325"/>
                    <a:pt x="1237" y="191"/>
                  </a:cubicBezTo>
                  <a:cubicBezTo>
                    <a:pt x="1304" y="124"/>
                    <a:pt x="1388" y="57"/>
                    <a:pt x="1488" y="41"/>
                  </a:cubicBezTo>
                  <a:cubicBezTo>
                    <a:pt x="1555" y="24"/>
                    <a:pt x="1588" y="24"/>
                    <a:pt x="1588" y="24"/>
                  </a:cubicBezTo>
                  <a:cubicBezTo>
                    <a:pt x="1564" y="12"/>
                    <a:pt x="1541" y="0"/>
                    <a:pt x="151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3" name="Google Shape;1283;p35"/>
            <p:cNvSpPr/>
            <p:nvPr/>
          </p:nvSpPr>
          <p:spPr>
            <a:xfrm>
              <a:off x="6934143" y="3561619"/>
              <a:ext cx="81407" cy="138296"/>
            </a:xfrm>
            <a:custGeom>
              <a:avLst/>
              <a:gdLst/>
              <a:ahLst/>
              <a:cxnLst/>
              <a:rect l="l" t="t" r="r" b="b"/>
              <a:pathLst>
                <a:path w="2540" h="4315" extrusionOk="0">
                  <a:moveTo>
                    <a:pt x="485" y="0"/>
                  </a:moveTo>
                  <a:cubicBezTo>
                    <a:pt x="485" y="0"/>
                    <a:pt x="0" y="3542"/>
                    <a:pt x="485" y="3993"/>
                  </a:cubicBezTo>
                  <a:cubicBezTo>
                    <a:pt x="685" y="4207"/>
                    <a:pt x="950" y="4314"/>
                    <a:pt x="1228" y="4314"/>
                  </a:cubicBezTo>
                  <a:cubicBezTo>
                    <a:pt x="1297" y="4314"/>
                    <a:pt x="1367" y="4308"/>
                    <a:pt x="1437" y="4294"/>
                  </a:cubicBezTo>
                  <a:lnTo>
                    <a:pt x="2356" y="3526"/>
                  </a:lnTo>
                  <a:lnTo>
                    <a:pt x="2540" y="0"/>
                  </a:ln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4" name="Google Shape;1284;p35"/>
            <p:cNvSpPr/>
            <p:nvPr/>
          </p:nvSpPr>
          <p:spPr>
            <a:xfrm>
              <a:off x="7270956" y="3173910"/>
              <a:ext cx="146244" cy="114611"/>
            </a:xfrm>
            <a:custGeom>
              <a:avLst/>
              <a:gdLst/>
              <a:ahLst/>
              <a:cxnLst/>
              <a:rect l="l" t="t" r="r" b="b"/>
              <a:pathLst>
                <a:path w="4563" h="3576" extrusionOk="0">
                  <a:moveTo>
                    <a:pt x="3994" y="0"/>
                  </a:moveTo>
                  <a:lnTo>
                    <a:pt x="1655" y="2289"/>
                  </a:lnTo>
                  <a:lnTo>
                    <a:pt x="619" y="1454"/>
                  </a:lnTo>
                  <a:lnTo>
                    <a:pt x="1" y="2122"/>
                  </a:lnTo>
                  <a:lnTo>
                    <a:pt x="1605" y="3576"/>
                  </a:lnTo>
                  <a:lnTo>
                    <a:pt x="4562" y="668"/>
                  </a:lnTo>
                  <a:lnTo>
                    <a:pt x="3994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5" name="Google Shape;1285;p35"/>
            <p:cNvSpPr/>
            <p:nvPr/>
          </p:nvSpPr>
          <p:spPr>
            <a:xfrm>
              <a:off x="7195479" y="3247785"/>
              <a:ext cx="175121" cy="251721"/>
            </a:xfrm>
            <a:custGeom>
              <a:avLst/>
              <a:gdLst/>
              <a:ahLst/>
              <a:cxnLst/>
              <a:rect l="l" t="t" r="r" b="b"/>
              <a:pathLst>
                <a:path w="5464" h="7854" extrusionOk="0">
                  <a:moveTo>
                    <a:pt x="4086" y="0"/>
                  </a:moveTo>
                  <a:cubicBezTo>
                    <a:pt x="4070" y="0"/>
                    <a:pt x="4060" y="16"/>
                    <a:pt x="4060" y="51"/>
                  </a:cubicBezTo>
                  <a:cubicBezTo>
                    <a:pt x="4077" y="218"/>
                    <a:pt x="4077" y="1137"/>
                    <a:pt x="4077" y="1137"/>
                  </a:cubicBezTo>
                  <a:lnTo>
                    <a:pt x="2473" y="4495"/>
                  </a:lnTo>
                  <a:cubicBezTo>
                    <a:pt x="2306" y="4947"/>
                    <a:pt x="1938" y="5281"/>
                    <a:pt x="1487" y="5448"/>
                  </a:cubicBezTo>
                  <a:lnTo>
                    <a:pt x="0" y="5882"/>
                  </a:lnTo>
                  <a:lnTo>
                    <a:pt x="585" y="7854"/>
                  </a:lnTo>
                  <a:lnTo>
                    <a:pt x="2657" y="7169"/>
                  </a:lnTo>
                  <a:cubicBezTo>
                    <a:pt x="3191" y="6985"/>
                    <a:pt x="3609" y="6567"/>
                    <a:pt x="3793" y="6033"/>
                  </a:cubicBezTo>
                  <a:lnTo>
                    <a:pt x="5213" y="1688"/>
                  </a:lnTo>
                  <a:cubicBezTo>
                    <a:pt x="5313" y="1404"/>
                    <a:pt x="5380" y="1120"/>
                    <a:pt x="5447" y="836"/>
                  </a:cubicBezTo>
                  <a:cubicBezTo>
                    <a:pt x="5464" y="536"/>
                    <a:pt x="5397" y="252"/>
                    <a:pt x="5263" y="1"/>
                  </a:cubicBezTo>
                  <a:lnTo>
                    <a:pt x="4361" y="569"/>
                  </a:lnTo>
                  <a:cubicBezTo>
                    <a:pt x="4334" y="285"/>
                    <a:pt x="4153" y="0"/>
                    <a:pt x="4086" y="0"/>
                  </a:cubicBez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6" name="Google Shape;1286;p35"/>
            <p:cNvSpPr/>
            <p:nvPr/>
          </p:nvSpPr>
          <p:spPr>
            <a:xfrm>
              <a:off x="7069073" y="4391105"/>
              <a:ext cx="111438" cy="48492"/>
            </a:xfrm>
            <a:custGeom>
              <a:avLst/>
              <a:gdLst/>
              <a:ahLst/>
              <a:cxnLst/>
              <a:rect l="l" t="t" r="r" b="b"/>
              <a:pathLst>
                <a:path w="3477" h="1513" extrusionOk="0">
                  <a:moveTo>
                    <a:pt x="1856" y="1"/>
                  </a:moveTo>
                  <a:lnTo>
                    <a:pt x="1" y="17"/>
                  </a:lnTo>
                  <a:lnTo>
                    <a:pt x="18" y="1488"/>
                  </a:lnTo>
                  <a:lnTo>
                    <a:pt x="135" y="1488"/>
                  </a:lnTo>
                  <a:cubicBezTo>
                    <a:pt x="394" y="1496"/>
                    <a:pt x="1045" y="1513"/>
                    <a:pt x="1676" y="1513"/>
                  </a:cubicBezTo>
                  <a:cubicBezTo>
                    <a:pt x="2307" y="1513"/>
                    <a:pt x="2917" y="1496"/>
                    <a:pt x="3092" y="1438"/>
                  </a:cubicBezTo>
                  <a:cubicBezTo>
                    <a:pt x="3476" y="1321"/>
                    <a:pt x="1889" y="986"/>
                    <a:pt x="1889" y="986"/>
                  </a:cubicBezTo>
                  <a:lnTo>
                    <a:pt x="1856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7" name="Google Shape;1287;p35"/>
            <p:cNvSpPr/>
            <p:nvPr/>
          </p:nvSpPr>
          <p:spPr>
            <a:xfrm>
              <a:off x="7069073" y="4421007"/>
              <a:ext cx="21986" cy="16730"/>
            </a:xfrm>
            <a:custGeom>
              <a:avLst/>
              <a:gdLst/>
              <a:ahLst/>
              <a:cxnLst/>
              <a:rect l="l" t="t" r="r" b="b"/>
              <a:pathLst>
                <a:path w="686" h="522" extrusionOk="0">
                  <a:moveTo>
                    <a:pt x="65" y="0"/>
                  </a:moveTo>
                  <a:cubicBezTo>
                    <a:pt x="44" y="0"/>
                    <a:pt x="22" y="1"/>
                    <a:pt x="1" y="3"/>
                  </a:cubicBezTo>
                  <a:lnTo>
                    <a:pt x="18" y="521"/>
                  </a:lnTo>
                  <a:lnTo>
                    <a:pt x="686" y="521"/>
                  </a:lnTo>
                  <a:cubicBezTo>
                    <a:pt x="653" y="371"/>
                    <a:pt x="569" y="220"/>
                    <a:pt x="452" y="120"/>
                  </a:cubicBezTo>
                  <a:cubicBezTo>
                    <a:pt x="336" y="47"/>
                    <a:pt x="207" y="0"/>
                    <a:pt x="65" y="0"/>
                  </a:cubicBez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8" name="Google Shape;1288;p35"/>
            <p:cNvSpPr/>
            <p:nvPr/>
          </p:nvSpPr>
          <p:spPr>
            <a:xfrm>
              <a:off x="7069618" y="4429116"/>
              <a:ext cx="102304" cy="10801"/>
            </a:xfrm>
            <a:custGeom>
              <a:avLst/>
              <a:gdLst/>
              <a:ahLst/>
              <a:cxnLst/>
              <a:rect l="l" t="t" r="r" b="b"/>
              <a:pathLst>
                <a:path w="3192" h="337" extrusionOk="0">
                  <a:moveTo>
                    <a:pt x="2641" y="1"/>
                  </a:moveTo>
                  <a:cubicBezTo>
                    <a:pt x="2540" y="1"/>
                    <a:pt x="2473" y="235"/>
                    <a:pt x="2473" y="235"/>
                  </a:cubicBezTo>
                  <a:lnTo>
                    <a:pt x="1" y="252"/>
                  </a:lnTo>
                  <a:lnTo>
                    <a:pt x="1" y="302"/>
                  </a:lnTo>
                  <a:cubicBezTo>
                    <a:pt x="332" y="325"/>
                    <a:pt x="812" y="336"/>
                    <a:pt x="1297" y="336"/>
                  </a:cubicBezTo>
                  <a:cubicBezTo>
                    <a:pt x="2182" y="336"/>
                    <a:pt x="3082" y="300"/>
                    <a:pt x="3125" y="235"/>
                  </a:cubicBezTo>
                  <a:cubicBezTo>
                    <a:pt x="3192" y="151"/>
                    <a:pt x="2641" y="1"/>
                    <a:pt x="2641" y="1"/>
                  </a:cubicBez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9" name="Google Shape;1289;p35"/>
            <p:cNvSpPr/>
            <p:nvPr/>
          </p:nvSpPr>
          <p:spPr>
            <a:xfrm>
              <a:off x="7072823" y="4435558"/>
              <a:ext cx="95894" cy="2404"/>
            </a:xfrm>
            <a:custGeom>
              <a:avLst/>
              <a:gdLst/>
              <a:ahLst/>
              <a:cxnLst/>
              <a:rect l="l" t="t" r="r" b="b"/>
              <a:pathLst>
                <a:path w="2992" h="75" extrusionOk="0">
                  <a:moveTo>
                    <a:pt x="2908" y="0"/>
                  </a:moveTo>
                  <a:lnTo>
                    <a:pt x="2574" y="17"/>
                  </a:lnTo>
                  <a:cubicBezTo>
                    <a:pt x="2290" y="34"/>
                    <a:pt x="1889" y="34"/>
                    <a:pt x="1454" y="51"/>
                  </a:cubicBezTo>
                  <a:lnTo>
                    <a:pt x="1" y="51"/>
                  </a:lnTo>
                  <a:lnTo>
                    <a:pt x="335" y="67"/>
                  </a:lnTo>
                  <a:cubicBezTo>
                    <a:pt x="524" y="67"/>
                    <a:pt x="766" y="75"/>
                    <a:pt x="1034" y="75"/>
                  </a:cubicBezTo>
                  <a:cubicBezTo>
                    <a:pt x="1169" y="75"/>
                    <a:pt x="1310" y="73"/>
                    <a:pt x="1454" y="67"/>
                  </a:cubicBezTo>
                  <a:cubicBezTo>
                    <a:pt x="1889" y="67"/>
                    <a:pt x="2290" y="51"/>
                    <a:pt x="2574" y="34"/>
                  </a:cubicBezTo>
                  <a:lnTo>
                    <a:pt x="2908" y="17"/>
                  </a:lnTo>
                  <a:lnTo>
                    <a:pt x="2992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0" name="Google Shape;1290;p35"/>
            <p:cNvSpPr/>
            <p:nvPr/>
          </p:nvSpPr>
          <p:spPr>
            <a:xfrm>
              <a:off x="7148878" y="4428058"/>
              <a:ext cx="5929" cy="9679"/>
            </a:xfrm>
            <a:custGeom>
              <a:avLst/>
              <a:gdLst/>
              <a:ahLst/>
              <a:cxnLst/>
              <a:rect l="l" t="t" r="r" b="b"/>
              <a:pathLst>
                <a:path w="185" h="302" extrusionOk="0">
                  <a:moveTo>
                    <a:pt x="184" y="0"/>
                  </a:moveTo>
                  <a:lnTo>
                    <a:pt x="184" y="0"/>
                  </a:lnTo>
                  <a:cubicBezTo>
                    <a:pt x="67" y="51"/>
                    <a:pt x="0" y="168"/>
                    <a:pt x="0" y="301"/>
                  </a:cubicBezTo>
                  <a:cubicBezTo>
                    <a:pt x="17" y="234"/>
                    <a:pt x="34" y="184"/>
                    <a:pt x="67" y="134"/>
                  </a:cubicBezTo>
                  <a:cubicBezTo>
                    <a:pt x="101" y="84"/>
                    <a:pt x="134" y="51"/>
                    <a:pt x="184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1" name="Google Shape;1291;p35"/>
            <p:cNvSpPr/>
            <p:nvPr/>
          </p:nvSpPr>
          <p:spPr>
            <a:xfrm>
              <a:off x="7131218" y="4423764"/>
              <a:ext cx="3237" cy="5384"/>
            </a:xfrm>
            <a:custGeom>
              <a:avLst/>
              <a:gdLst/>
              <a:ahLst/>
              <a:cxnLst/>
              <a:rect l="l" t="t" r="r" b="b"/>
              <a:pathLst>
                <a:path w="101" h="168" extrusionOk="0">
                  <a:moveTo>
                    <a:pt x="100" y="1"/>
                  </a:moveTo>
                  <a:cubicBezTo>
                    <a:pt x="100" y="1"/>
                    <a:pt x="67" y="34"/>
                    <a:pt x="50" y="84"/>
                  </a:cubicBezTo>
                  <a:cubicBezTo>
                    <a:pt x="17" y="118"/>
                    <a:pt x="0" y="151"/>
                    <a:pt x="0" y="168"/>
                  </a:cubicBezTo>
                  <a:cubicBezTo>
                    <a:pt x="17" y="168"/>
                    <a:pt x="33" y="134"/>
                    <a:pt x="67" y="84"/>
                  </a:cubicBezTo>
                  <a:cubicBezTo>
                    <a:pt x="84" y="51"/>
                    <a:pt x="100" y="1"/>
                    <a:pt x="10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2" name="Google Shape;1292;p35"/>
            <p:cNvSpPr/>
            <p:nvPr/>
          </p:nvSpPr>
          <p:spPr>
            <a:xfrm>
              <a:off x="7126379" y="4423091"/>
              <a:ext cx="3782" cy="3397"/>
            </a:xfrm>
            <a:custGeom>
              <a:avLst/>
              <a:gdLst/>
              <a:ahLst/>
              <a:cxnLst/>
              <a:rect l="l" t="t" r="r" b="b"/>
              <a:pathLst>
                <a:path w="118" h="106" extrusionOk="0">
                  <a:moveTo>
                    <a:pt x="114" y="1"/>
                  </a:moveTo>
                  <a:cubicBezTo>
                    <a:pt x="105" y="1"/>
                    <a:pt x="78" y="25"/>
                    <a:pt x="51" y="39"/>
                  </a:cubicBezTo>
                  <a:cubicBezTo>
                    <a:pt x="17" y="72"/>
                    <a:pt x="1" y="105"/>
                    <a:pt x="1" y="105"/>
                  </a:cubicBezTo>
                  <a:cubicBezTo>
                    <a:pt x="1" y="105"/>
                    <a:pt x="34" y="89"/>
                    <a:pt x="68" y="55"/>
                  </a:cubicBezTo>
                  <a:cubicBezTo>
                    <a:pt x="101" y="22"/>
                    <a:pt x="118" y="5"/>
                    <a:pt x="118" y="5"/>
                  </a:cubicBezTo>
                  <a:cubicBezTo>
                    <a:pt x="118" y="2"/>
                    <a:pt x="116" y="1"/>
                    <a:pt x="11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3" name="Google Shape;1293;p35"/>
            <p:cNvSpPr/>
            <p:nvPr/>
          </p:nvSpPr>
          <p:spPr>
            <a:xfrm>
              <a:off x="7123174" y="4420559"/>
              <a:ext cx="6442" cy="577"/>
            </a:xfrm>
            <a:custGeom>
              <a:avLst/>
              <a:gdLst/>
              <a:ahLst/>
              <a:cxnLst/>
              <a:rect l="l" t="t" r="r" b="b"/>
              <a:pathLst>
                <a:path w="201" h="18" extrusionOk="0">
                  <a:moveTo>
                    <a:pt x="0" y="1"/>
                  </a:moveTo>
                  <a:lnTo>
                    <a:pt x="0" y="17"/>
                  </a:lnTo>
                  <a:lnTo>
                    <a:pt x="101" y="17"/>
                  </a:lnTo>
                  <a:cubicBezTo>
                    <a:pt x="134" y="17"/>
                    <a:pt x="168" y="17"/>
                    <a:pt x="20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4" name="Google Shape;1294;p35"/>
            <p:cNvSpPr/>
            <p:nvPr/>
          </p:nvSpPr>
          <p:spPr>
            <a:xfrm>
              <a:off x="7122116" y="4416809"/>
              <a:ext cx="6987" cy="1154"/>
            </a:xfrm>
            <a:custGeom>
              <a:avLst/>
              <a:gdLst/>
              <a:ahLst/>
              <a:cxnLst/>
              <a:rect l="l" t="t" r="r" b="b"/>
              <a:pathLst>
                <a:path w="218" h="36" extrusionOk="0">
                  <a:moveTo>
                    <a:pt x="0" y="1"/>
                  </a:moveTo>
                  <a:cubicBezTo>
                    <a:pt x="41" y="21"/>
                    <a:pt x="89" y="36"/>
                    <a:pt x="135" y="36"/>
                  </a:cubicBezTo>
                  <a:cubicBezTo>
                    <a:pt x="164" y="36"/>
                    <a:pt x="192" y="30"/>
                    <a:pt x="217" y="17"/>
                  </a:cubicBezTo>
                  <a:cubicBezTo>
                    <a:pt x="195" y="17"/>
                    <a:pt x="173" y="10"/>
                    <a:pt x="150" y="10"/>
                  </a:cubicBezTo>
                  <a:cubicBezTo>
                    <a:pt x="139" y="10"/>
                    <a:pt x="128" y="12"/>
                    <a:pt x="117" y="17"/>
                  </a:cubicBezTo>
                  <a:cubicBezTo>
                    <a:pt x="84" y="1"/>
                    <a:pt x="33" y="1"/>
                    <a:pt x="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5" name="Google Shape;1295;p35"/>
            <p:cNvSpPr/>
            <p:nvPr/>
          </p:nvSpPr>
          <p:spPr>
            <a:xfrm>
              <a:off x="7133334" y="4418187"/>
              <a:ext cx="11282" cy="6698"/>
            </a:xfrm>
            <a:custGeom>
              <a:avLst/>
              <a:gdLst/>
              <a:ahLst/>
              <a:cxnLst/>
              <a:rect l="l" t="t" r="r" b="b"/>
              <a:pathLst>
                <a:path w="352" h="209" extrusionOk="0">
                  <a:moveTo>
                    <a:pt x="212" y="17"/>
                  </a:moveTo>
                  <a:cubicBezTo>
                    <a:pt x="247" y="17"/>
                    <a:pt x="283" y="29"/>
                    <a:pt x="318" y="41"/>
                  </a:cubicBezTo>
                  <a:cubicBezTo>
                    <a:pt x="335" y="58"/>
                    <a:pt x="318" y="75"/>
                    <a:pt x="302" y="91"/>
                  </a:cubicBezTo>
                  <a:cubicBezTo>
                    <a:pt x="285" y="108"/>
                    <a:pt x="268" y="108"/>
                    <a:pt x="235" y="125"/>
                  </a:cubicBezTo>
                  <a:cubicBezTo>
                    <a:pt x="201" y="141"/>
                    <a:pt x="151" y="141"/>
                    <a:pt x="118" y="158"/>
                  </a:cubicBezTo>
                  <a:cubicBezTo>
                    <a:pt x="82" y="167"/>
                    <a:pt x="51" y="171"/>
                    <a:pt x="30" y="173"/>
                  </a:cubicBezTo>
                  <a:lnTo>
                    <a:pt x="30" y="173"/>
                  </a:lnTo>
                  <a:cubicBezTo>
                    <a:pt x="43" y="142"/>
                    <a:pt x="55" y="120"/>
                    <a:pt x="68" y="108"/>
                  </a:cubicBezTo>
                  <a:cubicBezTo>
                    <a:pt x="101" y="75"/>
                    <a:pt x="135" y="41"/>
                    <a:pt x="168" y="24"/>
                  </a:cubicBezTo>
                  <a:cubicBezTo>
                    <a:pt x="183" y="20"/>
                    <a:pt x="197" y="17"/>
                    <a:pt x="212" y="17"/>
                  </a:cubicBezTo>
                  <a:close/>
                  <a:moveTo>
                    <a:pt x="236" y="1"/>
                  </a:moveTo>
                  <a:cubicBezTo>
                    <a:pt x="165" y="1"/>
                    <a:pt x="96" y="34"/>
                    <a:pt x="51" y="91"/>
                  </a:cubicBezTo>
                  <a:cubicBezTo>
                    <a:pt x="34" y="108"/>
                    <a:pt x="34" y="141"/>
                    <a:pt x="18" y="174"/>
                  </a:cubicBezTo>
                  <a:lnTo>
                    <a:pt x="18" y="174"/>
                  </a:lnTo>
                  <a:cubicBezTo>
                    <a:pt x="7" y="175"/>
                    <a:pt x="1" y="175"/>
                    <a:pt x="1" y="175"/>
                  </a:cubicBezTo>
                  <a:lnTo>
                    <a:pt x="18" y="175"/>
                  </a:lnTo>
                  <a:cubicBezTo>
                    <a:pt x="18" y="192"/>
                    <a:pt x="18" y="208"/>
                    <a:pt x="18" y="208"/>
                  </a:cubicBezTo>
                  <a:cubicBezTo>
                    <a:pt x="22" y="196"/>
                    <a:pt x="26" y="185"/>
                    <a:pt x="30" y="175"/>
                  </a:cubicBezTo>
                  <a:lnTo>
                    <a:pt x="118" y="175"/>
                  </a:lnTo>
                  <a:cubicBezTo>
                    <a:pt x="168" y="158"/>
                    <a:pt x="201" y="158"/>
                    <a:pt x="252" y="141"/>
                  </a:cubicBezTo>
                  <a:cubicBezTo>
                    <a:pt x="268" y="125"/>
                    <a:pt x="302" y="125"/>
                    <a:pt x="318" y="108"/>
                  </a:cubicBezTo>
                  <a:cubicBezTo>
                    <a:pt x="335" y="91"/>
                    <a:pt x="335" y="91"/>
                    <a:pt x="352" y="75"/>
                  </a:cubicBezTo>
                  <a:cubicBezTo>
                    <a:pt x="352" y="58"/>
                    <a:pt x="335" y="41"/>
                    <a:pt x="335" y="24"/>
                  </a:cubicBezTo>
                  <a:cubicBezTo>
                    <a:pt x="303" y="8"/>
                    <a:pt x="269" y="1"/>
                    <a:pt x="236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6" name="Google Shape;1296;p35"/>
            <p:cNvSpPr/>
            <p:nvPr/>
          </p:nvSpPr>
          <p:spPr>
            <a:xfrm>
              <a:off x="7129071" y="4416264"/>
              <a:ext cx="5929" cy="7532"/>
            </a:xfrm>
            <a:custGeom>
              <a:avLst/>
              <a:gdLst/>
              <a:ahLst/>
              <a:cxnLst/>
              <a:rect l="l" t="t" r="r" b="b"/>
              <a:pathLst>
                <a:path w="185" h="235" extrusionOk="0">
                  <a:moveTo>
                    <a:pt x="34" y="1"/>
                  </a:moveTo>
                  <a:cubicBezTo>
                    <a:pt x="17" y="18"/>
                    <a:pt x="0" y="34"/>
                    <a:pt x="0" y="68"/>
                  </a:cubicBezTo>
                  <a:cubicBezTo>
                    <a:pt x="0" y="84"/>
                    <a:pt x="17" y="101"/>
                    <a:pt x="34" y="118"/>
                  </a:cubicBezTo>
                  <a:cubicBezTo>
                    <a:pt x="50" y="135"/>
                    <a:pt x="67" y="168"/>
                    <a:pt x="84" y="185"/>
                  </a:cubicBezTo>
                  <a:cubicBezTo>
                    <a:pt x="100" y="201"/>
                    <a:pt x="134" y="218"/>
                    <a:pt x="151" y="235"/>
                  </a:cubicBezTo>
                  <a:cubicBezTo>
                    <a:pt x="151" y="235"/>
                    <a:pt x="134" y="218"/>
                    <a:pt x="100" y="168"/>
                  </a:cubicBezTo>
                  <a:cubicBezTo>
                    <a:pt x="84" y="151"/>
                    <a:pt x="50" y="135"/>
                    <a:pt x="50" y="101"/>
                  </a:cubicBezTo>
                  <a:cubicBezTo>
                    <a:pt x="34" y="84"/>
                    <a:pt x="17" y="34"/>
                    <a:pt x="50" y="34"/>
                  </a:cubicBezTo>
                  <a:cubicBezTo>
                    <a:pt x="53" y="31"/>
                    <a:pt x="57" y="30"/>
                    <a:pt x="61" y="30"/>
                  </a:cubicBezTo>
                  <a:cubicBezTo>
                    <a:pt x="79" y="30"/>
                    <a:pt x="104" y="57"/>
                    <a:pt x="117" y="84"/>
                  </a:cubicBezTo>
                  <a:cubicBezTo>
                    <a:pt x="134" y="101"/>
                    <a:pt x="151" y="135"/>
                    <a:pt x="167" y="151"/>
                  </a:cubicBezTo>
                  <a:cubicBezTo>
                    <a:pt x="167" y="118"/>
                    <a:pt x="167" y="84"/>
                    <a:pt x="134" y="68"/>
                  </a:cubicBezTo>
                  <a:cubicBezTo>
                    <a:pt x="117" y="34"/>
                    <a:pt x="84" y="1"/>
                    <a:pt x="34" y="1"/>
                  </a:cubicBezTo>
                  <a:close/>
                  <a:moveTo>
                    <a:pt x="167" y="151"/>
                  </a:moveTo>
                  <a:cubicBezTo>
                    <a:pt x="167" y="185"/>
                    <a:pt x="167" y="201"/>
                    <a:pt x="167" y="235"/>
                  </a:cubicBezTo>
                  <a:cubicBezTo>
                    <a:pt x="184" y="218"/>
                    <a:pt x="184" y="185"/>
                    <a:pt x="167" y="15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7" name="Google Shape;1297;p35"/>
            <p:cNvSpPr/>
            <p:nvPr/>
          </p:nvSpPr>
          <p:spPr>
            <a:xfrm>
              <a:off x="7069618" y="4420559"/>
              <a:ext cx="21441" cy="16634"/>
            </a:xfrm>
            <a:custGeom>
              <a:avLst/>
              <a:gdLst/>
              <a:ahLst/>
              <a:cxnLst/>
              <a:rect l="l" t="t" r="r" b="b"/>
              <a:pathLst>
                <a:path w="669" h="519" extrusionOk="0">
                  <a:moveTo>
                    <a:pt x="1" y="1"/>
                  </a:moveTo>
                  <a:cubicBezTo>
                    <a:pt x="1" y="9"/>
                    <a:pt x="13" y="9"/>
                    <a:pt x="36" y="9"/>
                  </a:cubicBezTo>
                  <a:cubicBezTo>
                    <a:pt x="59" y="9"/>
                    <a:pt x="92" y="9"/>
                    <a:pt x="134" y="17"/>
                  </a:cubicBezTo>
                  <a:cubicBezTo>
                    <a:pt x="368" y="34"/>
                    <a:pt x="552" y="184"/>
                    <a:pt x="636" y="385"/>
                  </a:cubicBezTo>
                  <a:cubicBezTo>
                    <a:pt x="669" y="468"/>
                    <a:pt x="669" y="519"/>
                    <a:pt x="669" y="519"/>
                  </a:cubicBezTo>
                  <a:cubicBezTo>
                    <a:pt x="669" y="519"/>
                    <a:pt x="669" y="502"/>
                    <a:pt x="669" y="485"/>
                  </a:cubicBezTo>
                  <a:cubicBezTo>
                    <a:pt x="669" y="452"/>
                    <a:pt x="652" y="418"/>
                    <a:pt x="652" y="385"/>
                  </a:cubicBezTo>
                  <a:cubicBezTo>
                    <a:pt x="569" y="168"/>
                    <a:pt x="368" y="1"/>
                    <a:pt x="13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8" name="Google Shape;1298;p35"/>
            <p:cNvSpPr/>
            <p:nvPr/>
          </p:nvSpPr>
          <p:spPr>
            <a:xfrm>
              <a:off x="7074971" y="4395912"/>
              <a:ext cx="1122" cy="24679"/>
            </a:xfrm>
            <a:custGeom>
              <a:avLst/>
              <a:gdLst/>
              <a:ahLst/>
              <a:cxnLst/>
              <a:rect l="l" t="t" r="r" b="b"/>
              <a:pathLst>
                <a:path w="35" h="770" extrusionOk="0">
                  <a:moveTo>
                    <a:pt x="17" y="1"/>
                  </a:moveTo>
                  <a:cubicBezTo>
                    <a:pt x="1" y="252"/>
                    <a:pt x="1" y="502"/>
                    <a:pt x="17" y="770"/>
                  </a:cubicBezTo>
                  <a:cubicBezTo>
                    <a:pt x="34" y="502"/>
                    <a:pt x="34" y="252"/>
                    <a:pt x="17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9" name="Google Shape;1299;p35"/>
            <p:cNvSpPr/>
            <p:nvPr/>
          </p:nvSpPr>
          <p:spPr>
            <a:xfrm>
              <a:off x="7098527" y="4431552"/>
              <a:ext cx="17724" cy="1058"/>
            </a:xfrm>
            <a:custGeom>
              <a:avLst/>
              <a:gdLst/>
              <a:ahLst/>
              <a:cxnLst/>
              <a:rect l="l" t="t" r="r" b="b"/>
              <a:pathLst>
                <a:path w="553" h="33" extrusionOk="0">
                  <a:moveTo>
                    <a:pt x="512" y="1"/>
                  </a:moveTo>
                  <a:cubicBezTo>
                    <a:pt x="461" y="1"/>
                    <a:pt x="368" y="8"/>
                    <a:pt x="268" y="8"/>
                  </a:cubicBezTo>
                  <a:lnTo>
                    <a:pt x="1" y="8"/>
                  </a:lnTo>
                  <a:cubicBezTo>
                    <a:pt x="60" y="20"/>
                    <a:pt x="127" y="32"/>
                    <a:pt x="191" y="32"/>
                  </a:cubicBezTo>
                  <a:cubicBezTo>
                    <a:pt x="218" y="32"/>
                    <a:pt x="244" y="30"/>
                    <a:pt x="268" y="25"/>
                  </a:cubicBezTo>
                  <a:cubicBezTo>
                    <a:pt x="368" y="25"/>
                    <a:pt x="452" y="25"/>
                    <a:pt x="552" y="8"/>
                  </a:cubicBezTo>
                  <a:cubicBezTo>
                    <a:pt x="552" y="3"/>
                    <a:pt x="537" y="1"/>
                    <a:pt x="512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0" name="Google Shape;1300;p35"/>
            <p:cNvSpPr/>
            <p:nvPr/>
          </p:nvSpPr>
          <p:spPr>
            <a:xfrm>
              <a:off x="7086765" y="4431808"/>
              <a:ext cx="2179" cy="3782"/>
            </a:xfrm>
            <a:custGeom>
              <a:avLst/>
              <a:gdLst/>
              <a:ahLst/>
              <a:cxnLst/>
              <a:rect l="l" t="t" r="r" b="b"/>
              <a:pathLst>
                <a:path w="68" h="118" extrusionOk="0">
                  <a:moveTo>
                    <a:pt x="0" y="0"/>
                  </a:moveTo>
                  <a:cubicBezTo>
                    <a:pt x="0" y="17"/>
                    <a:pt x="17" y="34"/>
                    <a:pt x="34" y="51"/>
                  </a:cubicBezTo>
                  <a:cubicBezTo>
                    <a:pt x="34" y="84"/>
                    <a:pt x="50" y="117"/>
                    <a:pt x="50" y="117"/>
                  </a:cubicBezTo>
                  <a:cubicBezTo>
                    <a:pt x="67" y="101"/>
                    <a:pt x="67" y="84"/>
                    <a:pt x="50" y="51"/>
                  </a:cubicBezTo>
                  <a:cubicBezTo>
                    <a:pt x="34" y="17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1" name="Google Shape;1301;p35"/>
            <p:cNvSpPr/>
            <p:nvPr/>
          </p:nvSpPr>
          <p:spPr>
            <a:xfrm>
              <a:off x="7082470" y="4426456"/>
              <a:ext cx="2179" cy="2404"/>
            </a:xfrm>
            <a:custGeom>
              <a:avLst/>
              <a:gdLst/>
              <a:ahLst/>
              <a:cxnLst/>
              <a:rect l="l" t="t" r="r" b="b"/>
              <a:pathLst>
                <a:path w="68" h="75" extrusionOk="0">
                  <a:moveTo>
                    <a:pt x="1" y="0"/>
                  </a:moveTo>
                  <a:cubicBezTo>
                    <a:pt x="1" y="0"/>
                    <a:pt x="1" y="34"/>
                    <a:pt x="17" y="50"/>
                  </a:cubicBezTo>
                  <a:cubicBezTo>
                    <a:pt x="41" y="62"/>
                    <a:pt x="56" y="74"/>
                    <a:pt x="63" y="74"/>
                  </a:cubicBezTo>
                  <a:cubicBezTo>
                    <a:pt x="66" y="74"/>
                    <a:pt x="67" y="72"/>
                    <a:pt x="67" y="67"/>
                  </a:cubicBezTo>
                  <a:cubicBezTo>
                    <a:pt x="67" y="67"/>
                    <a:pt x="67" y="50"/>
                    <a:pt x="34" y="34"/>
                  </a:cubicBezTo>
                  <a:cubicBezTo>
                    <a:pt x="17" y="17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2" name="Google Shape;1302;p35"/>
            <p:cNvSpPr/>
            <p:nvPr/>
          </p:nvSpPr>
          <p:spPr>
            <a:xfrm>
              <a:off x="7076060" y="4423764"/>
              <a:ext cx="3782" cy="1635"/>
            </a:xfrm>
            <a:custGeom>
              <a:avLst/>
              <a:gdLst/>
              <a:ahLst/>
              <a:cxnLst/>
              <a:rect l="l" t="t" r="r" b="b"/>
              <a:pathLst>
                <a:path w="118" h="51" extrusionOk="0">
                  <a:moveTo>
                    <a:pt x="67" y="1"/>
                  </a:moveTo>
                  <a:cubicBezTo>
                    <a:pt x="33" y="1"/>
                    <a:pt x="0" y="1"/>
                    <a:pt x="0" y="18"/>
                  </a:cubicBezTo>
                  <a:cubicBezTo>
                    <a:pt x="0" y="18"/>
                    <a:pt x="33" y="18"/>
                    <a:pt x="50" y="34"/>
                  </a:cubicBezTo>
                  <a:cubicBezTo>
                    <a:pt x="84" y="34"/>
                    <a:pt x="100" y="51"/>
                    <a:pt x="100" y="51"/>
                  </a:cubicBezTo>
                  <a:cubicBezTo>
                    <a:pt x="117" y="34"/>
                    <a:pt x="100" y="18"/>
                    <a:pt x="67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3" name="Google Shape;1303;p35"/>
            <p:cNvSpPr/>
            <p:nvPr/>
          </p:nvSpPr>
          <p:spPr>
            <a:xfrm>
              <a:off x="7071221" y="4422834"/>
              <a:ext cx="2179" cy="961"/>
            </a:xfrm>
            <a:custGeom>
              <a:avLst/>
              <a:gdLst/>
              <a:ahLst/>
              <a:cxnLst/>
              <a:rect l="l" t="t" r="r" b="b"/>
              <a:pathLst>
                <a:path w="68" h="30" extrusionOk="0">
                  <a:moveTo>
                    <a:pt x="26" y="1"/>
                  </a:moveTo>
                  <a:cubicBezTo>
                    <a:pt x="22" y="1"/>
                    <a:pt x="17" y="5"/>
                    <a:pt x="17" y="13"/>
                  </a:cubicBezTo>
                  <a:cubicBezTo>
                    <a:pt x="1" y="13"/>
                    <a:pt x="17" y="13"/>
                    <a:pt x="34" y="30"/>
                  </a:cubicBezTo>
                  <a:lnTo>
                    <a:pt x="68" y="30"/>
                  </a:lnTo>
                  <a:cubicBezTo>
                    <a:pt x="68" y="13"/>
                    <a:pt x="51" y="13"/>
                    <a:pt x="34" y="13"/>
                  </a:cubicBezTo>
                  <a:cubicBezTo>
                    <a:pt x="34" y="5"/>
                    <a:pt x="30" y="1"/>
                    <a:pt x="26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4" name="Google Shape;1304;p35"/>
            <p:cNvSpPr/>
            <p:nvPr/>
          </p:nvSpPr>
          <p:spPr>
            <a:xfrm>
              <a:off x="6862928" y="4349888"/>
              <a:ext cx="83907" cy="99483"/>
            </a:xfrm>
            <a:custGeom>
              <a:avLst/>
              <a:gdLst/>
              <a:ahLst/>
              <a:cxnLst/>
              <a:rect l="l" t="t" r="r" b="b"/>
              <a:pathLst>
                <a:path w="2618" h="3104" extrusionOk="0">
                  <a:moveTo>
                    <a:pt x="936" y="0"/>
                  </a:moveTo>
                  <a:lnTo>
                    <a:pt x="0" y="1119"/>
                  </a:lnTo>
                  <a:lnTo>
                    <a:pt x="84" y="1186"/>
                  </a:lnTo>
                  <a:cubicBezTo>
                    <a:pt x="468" y="1537"/>
                    <a:pt x="2022" y="2941"/>
                    <a:pt x="2356" y="3091"/>
                  </a:cubicBezTo>
                  <a:cubicBezTo>
                    <a:pt x="2376" y="3099"/>
                    <a:pt x="2392" y="3103"/>
                    <a:pt x="2405" y="3103"/>
                  </a:cubicBezTo>
                  <a:cubicBezTo>
                    <a:pt x="2618" y="3103"/>
                    <a:pt x="1738" y="1955"/>
                    <a:pt x="1738" y="1955"/>
                  </a:cubicBezTo>
                  <a:lnTo>
                    <a:pt x="2373" y="1186"/>
                  </a:lnTo>
                  <a:lnTo>
                    <a:pt x="936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5" name="Google Shape;1305;p35"/>
            <p:cNvSpPr/>
            <p:nvPr/>
          </p:nvSpPr>
          <p:spPr>
            <a:xfrm>
              <a:off x="6863441" y="4371843"/>
              <a:ext cx="19839" cy="27339"/>
            </a:xfrm>
            <a:custGeom>
              <a:avLst/>
              <a:gdLst/>
              <a:ahLst/>
              <a:cxnLst/>
              <a:rect l="l" t="t" r="r" b="b"/>
              <a:pathLst>
                <a:path w="619" h="853" extrusionOk="0">
                  <a:moveTo>
                    <a:pt x="335" y="0"/>
                  </a:moveTo>
                  <a:lnTo>
                    <a:pt x="1" y="401"/>
                  </a:lnTo>
                  <a:lnTo>
                    <a:pt x="519" y="852"/>
                  </a:lnTo>
                  <a:cubicBezTo>
                    <a:pt x="602" y="702"/>
                    <a:pt x="619" y="551"/>
                    <a:pt x="586" y="384"/>
                  </a:cubicBezTo>
                  <a:cubicBezTo>
                    <a:pt x="552" y="234"/>
                    <a:pt x="469" y="100"/>
                    <a:pt x="335" y="0"/>
                  </a:cubicBez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6" name="Google Shape;1306;p35"/>
            <p:cNvSpPr/>
            <p:nvPr/>
          </p:nvSpPr>
          <p:spPr>
            <a:xfrm>
              <a:off x="6862928" y="4384695"/>
              <a:ext cx="80894" cy="64837"/>
            </a:xfrm>
            <a:custGeom>
              <a:avLst/>
              <a:gdLst/>
              <a:ahLst/>
              <a:cxnLst/>
              <a:rect l="l" t="t" r="r" b="b"/>
              <a:pathLst>
                <a:path w="2524" h="2023" extrusionOk="0">
                  <a:moveTo>
                    <a:pt x="33" y="0"/>
                  </a:moveTo>
                  <a:lnTo>
                    <a:pt x="0" y="17"/>
                  </a:lnTo>
                  <a:cubicBezTo>
                    <a:pt x="660" y="677"/>
                    <a:pt x="2267" y="2022"/>
                    <a:pt x="2418" y="2022"/>
                  </a:cubicBezTo>
                  <a:cubicBezTo>
                    <a:pt x="2420" y="2022"/>
                    <a:pt x="2421" y="2022"/>
                    <a:pt x="2423" y="2022"/>
                  </a:cubicBezTo>
                  <a:cubicBezTo>
                    <a:pt x="2523" y="2005"/>
                    <a:pt x="2206" y="1521"/>
                    <a:pt x="2206" y="1521"/>
                  </a:cubicBezTo>
                  <a:cubicBezTo>
                    <a:pt x="2190" y="1508"/>
                    <a:pt x="2171" y="1503"/>
                    <a:pt x="2150" y="1503"/>
                  </a:cubicBezTo>
                  <a:cubicBezTo>
                    <a:pt x="2056" y="1503"/>
                    <a:pt x="1922" y="1604"/>
                    <a:pt x="1922" y="1604"/>
                  </a:cubicBezTo>
                  <a:lnTo>
                    <a:pt x="33" y="0"/>
                  </a:ln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7" name="Google Shape;1307;p35"/>
            <p:cNvSpPr/>
            <p:nvPr/>
          </p:nvSpPr>
          <p:spPr>
            <a:xfrm>
              <a:off x="6863441" y="4383605"/>
              <a:ext cx="77369" cy="64933"/>
            </a:xfrm>
            <a:custGeom>
              <a:avLst/>
              <a:gdLst/>
              <a:ahLst/>
              <a:cxnLst/>
              <a:rect l="l" t="t" r="r" b="b"/>
              <a:pathLst>
                <a:path w="2414" h="2026" extrusionOk="0">
                  <a:moveTo>
                    <a:pt x="1" y="1"/>
                  </a:moveTo>
                  <a:lnTo>
                    <a:pt x="1" y="17"/>
                  </a:lnTo>
                  <a:cubicBezTo>
                    <a:pt x="1" y="17"/>
                    <a:pt x="17" y="17"/>
                    <a:pt x="17" y="34"/>
                  </a:cubicBezTo>
                  <a:cubicBezTo>
                    <a:pt x="17" y="17"/>
                    <a:pt x="1" y="17"/>
                    <a:pt x="1" y="1"/>
                  </a:cubicBezTo>
                  <a:close/>
                  <a:moveTo>
                    <a:pt x="17" y="34"/>
                  </a:moveTo>
                  <a:lnTo>
                    <a:pt x="84" y="101"/>
                  </a:lnTo>
                  <a:lnTo>
                    <a:pt x="335" y="318"/>
                  </a:lnTo>
                  <a:cubicBezTo>
                    <a:pt x="552" y="519"/>
                    <a:pt x="853" y="769"/>
                    <a:pt x="1187" y="1053"/>
                  </a:cubicBezTo>
                  <a:cubicBezTo>
                    <a:pt x="1521" y="1337"/>
                    <a:pt x="1822" y="1588"/>
                    <a:pt x="2056" y="1755"/>
                  </a:cubicBezTo>
                  <a:lnTo>
                    <a:pt x="2323" y="1956"/>
                  </a:lnTo>
                  <a:lnTo>
                    <a:pt x="2056" y="1738"/>
                  </a:lnTo>
                  <a:cubicBezTo>
                    <a:pt x="1839" y="1571"/>
                    <a:pt x="1538" y="1321"/>
                    <a:pt x="1204" y="1037"/>
                  </a:cubicBezTo>
                  <a:cubicBezTo>
                    <a:pt x="870" y="753"/>
                    <a:pt x="569" y="502"/>
                    <a:pt x="352" y="318"/>
                  </a:cubicBezTo>
                  <a:lnTo>
                    <a:pt x="101" y="84"/>
                  </a:lnTo>
                  <a:lnTo>
                    <a:pt x="17" y="34"/>
                  </a:lnTo>
                  <a:close/>
                  <a:moveTo>
                    <a:pt x="2323" y="1956"/>
                  </a:moveTo>
                  <a:lnTo>
                    <a:pt x="2390" y="2022"/>
                  </a:lnTo>
                  <a:cubicBezTo>
                    <a:pt x="2390" y="2025"/>
                    <a:pt x="2391" y="2026"/>
                    <a:pt x="2392" y="2026"/>
                  </a:cubicBezTo>
                  <a:cubicBezTo>
                    <a:pt x="2398" y="2026"/>
                    <a:pt x="2414" y="2002"/>
                    <a:pt x="2411" y="2002"/>
                  </a:cubicBezTo>
                  <a:lnTo>
                    <a:pt x="2411" y="2002"/>
                  </a:lnTo>
                  <a:cubicBezTo>
                    <a:pt x="2411" y="2002"/>
                    <a:pt x="2409" y="2003"/>
                    <a:pt x="2407" y="2006"/>
                  </a:cubicBezTo>
                  <a:lnTo>
                    <a:pt x="2323" y="1956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8" name="Google Shape;1308;p35"/>
            <p:cNvSpPr/>
            <p:nvPr/>
          </p:nvSpPr>
          <p:spPr>
            <a:xfrm>
              <a:off x="6923951" y="4432770"/>
              <a:ext cx="10769" cy="3878"/>
            </a:xfrm>
            <a:custGeom>
              <a:avLst/>
              <a:gdLst/>
              <a:ahLst/>
              <a:cxnLst/>
              <a:rect l="l" t="t" r="r" b="b"/>
              <a:pathLst>
                <a:path w="336" h="121" extrusionOk="0">
                  <a:moveTo>
                    <a:pt x="231" y="1"/>
                  </a:moveTo>
                  <a:cubicBezTo>
                    <a:pt x="141" y="1"/>
                    <a:pt x="62" y="47"/>
                    <a:pt x="1" y="121"/>
                  </a:cubicBezTo>
                  <a:cubicBezTo>
                    <a:pt x="88" y="63"/>
                    <a:pt x="188" y="17"/>
                    <a:pt x="289" y="17"/>
                  </a:cubicBezTo>
                  <a:cubicBezTo>
                    <a:pt x="304" y="17"/>
                    <a:pt x="320" y="18"/>
                    <a:pt x="335" y="21"/>
                  </a:cubicBezTo>
                  <a:cubicBezTo>
                    <a:pt x="299" y="7"/>
                    <a:pt x="265" y="1"/>
                    <a:pt x="23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9" name="Google Shape;1309;p35"/>
            <p:cNvSpPr/>
            <p:nvPr/>
          </p:nvSpPr>
          <p:spPr>
            <a:xfrm>
              <a:off x="6915938" y="4416809"/>
              <a:ext cx="5897" cy="1635"/>
            </a:xfrm>
            <a:custGeom>
              <a:avLst/>
              <a:gdLst/>
              <a:ahLst/>
              <a:cxnLst/>
              <a:rect l="l" t="t" r="r" b="b"/>
              <a:pathLst>
                <a:path w="184" h="51" extrusionOk="0">
                  <a:moveTo>
                    <a:pt x="184" y="1"/>
                  </a:moveTo>
                  <a:cubicBezTo>
                    <a:pt x="151" y="1"/>
                    <a:pt x="117" y="1"/>
                    <a:pt x="100" y="17"/>
                  </a:cubicBezTo>
                  <a:cubicBezTo>
                    <a:pt x="50" y="34"/>
                    <a:pt x="0" y="51"/>
                    <a:pt x="17" y="51"/>
                  </a:cubicBezTo>
                  <a:cubicBezTo>
                    <a:pt x="34" y="51"/>
                    <a:pt x="67" y="51"/>
                    <a:pt x="100" y="34"/>
                  </a:cubicBezTo>
                  <a:cubicBezTo>
                    <a:pt x="151" y="17"/>
                    <a:pt x="184" y="1"/>
                    <a:pt x="18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0" name="Google Shape;1310;p35"/>
            <p:cNvSpPr/>
            <p:nvPr/>
          </p:nvSpPr>
          <p:spPr>
            <a:xfrm>
              <a:off x="6914336" y="4413059"/>
              <a:ext cx="4840" cy="577"/>
            </a:xfrm>
            <a:custGeom>
              <a:avLst/>
              <a:gdLst/>
              <a:ahLst/>
              <a:cxnLst/>
              <a:rect l="l" t="t" r="r" b="b"/>
              <a:pathLst>
                <a:path w="151" h="18" extrusionOk="0">
                  <a:moveTo>
                    <a:pt x="67" y="1"/>
                  </a:moveTo>
                  <a:cubicBezTo>
                    <a:pt x="34" y="1"/>
                    <a:pt x="0" y="1"/>
                    <a:pt x="0" y="17"/>
                  </a:cubicBezTo>
                  <a:lnTo>
                    <a:pt x="67" y="17"/>
                  </a:lnTo>
                  <a:cubicBezTo>
                    <a:pt x="117" y="17"/>
                    <a:pt x="150" y="17"/>
                    <a:pt x="15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1" name="Google Shape;1311;p35"/>
            <p:cNvSpPr/>
            <p:nvPr/>
          </p:nvSpPr>
          <p:spPr>
            <a:xfrm>
              <a:off x="6915394" y="4407162"/>
              <a:ext cx="4840" cy="4327"/>
            </a:xfrm>
            <a:custGeom>
              <a:avLst/>
              <a:gdLst/>
              <a:ahLst/>
              <a:cxnLst/>
              <a:rect l="l" t="t" r="r" b="b"/>
              <a:pathLst>
                <a:path w="151" h="135" extrusionOk="0">
                  <a:moveTo>
                    <a:pt x="1" y="1"/>
                  </a:moveTo>
                  <a:lnTo>
                    <a:pt x="1" y="1"/>
                  </a:lnTo>
                  <a:cubicBezTo>
                    <a:pt x="1" y="1"/>
                    <a:pt x="34" y="34"/>
                    <a:pt x="67" y="68"/>
                  </a:cubicBezTo>
                  <a:cubicBezTo>
                    <a:pt x="117" y="101"/>
                    <a:pt x="151" y="134"/>
                    <a:pt x="151" y="134"/>
                  </a:cubicBezTo>
                  <a:cubicBezTo>
                    <a:pt x="151" y="118"/>
                    <a:pt x="117" y="84"/>
                    <a:pt x="84" y="51"/>
                  </a:cubicBezTo>
                  <a:cubicBezTo>
                    <a:pt x="51" y="18"/>
                    <a:pt x="1" y="1"/>
                    <a:pt x="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2" name="Google Shape;1312;p35"/>
            <p:cNvSpPr/>
            <p:nvPr/>
          </p:nvSpPr>
          <p:spPr>
            <a:xfrm>
              <a:off x="6916996" y="4403412"/>
              <a:ext cx="5384" cy="4872"/>
            </a:xfrm>
            <a:custGeom>
              <a:avLst/>
              <a:gdLst/>
              <a:ahLst/>
              <a:cxnLst/>
              <a:rect l="l" t="t" r="r" b="b"/>
              <a:pathLst>
                <a:path w="168" h="152" extrusionOk="0">
                  <a:moveTo>
                    <a:pt x="1" y="1"/>
                  </a:moveTo>
                  <a:cubicBezTo>
                    <a:pt x="34" y="68"/>
                    <a:pt x="101" y="135"/>
                    <a:pt x="168" y="151"/>
                  </a:cubicBezTo>
                  <a:cubicBezTo>
                    <a:pt x="168" y="151"/>
                    <a:pt x="134" y="118"/>
                    <a:pt x="84" y="84"/>
                  </a:cubicBezTo>
                  <a:cubicBezTo>
                    <a:pt x="34" y="34"/>
                    <a:pt x="17" y="1"/>
                    <a:pt x="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3" name="Google Shape;1313;p35"/>
            <p:cNvSpPr/>
            <p:nvPr/>
          </p:nvSpPr>
          <p:spPr>
            <a:xfrm>
              <a:off x="6920746" y="4414886"/>
              <a:ext cx="11826" cy="6250"/>
            </a:xfrm>
            <a:custGeom>
              <a:avLst/>
              <a:gdLst/>
              <a:ahLst/>
              <a:cxnLst/>
              <a:rect l="l" t="t" r="r" b="b"/>
              <a:pathLst>
                <a:path w="369" h="195" extrusionOk="0">
                  <a:moveTo>
                    <a:pt x="150" y="20"/>
                  </a:moveTo>
                  <a:cubicBezTo>
                    <a:pt x="179" y="20"/>
                    <a:pt x="211" y="32"/>
                    <a:pt x="235" y="44"/>
                  </a:cubicBezTo>
                  <a:cubicBezTo>
                    <a:pt x="285" y="61"/>
                    <a:pt x="318" y="94"/>
                    <a:pt x="335" y="127"/>
                  </a:cubicBezTo>
                  <a:cubicBezTo>
                    <a:pt x="335" y="152"/>
                    <a:pt x="326" y="167"/>
                    <a:pt x="314" y="167"/>
                  </a:cubicBezTo>
                  <a:cubicBezTo>
                    <a:pt x="310" y="167"/>
                    <a:pt x="306" y="165"/>
                    <a:pt x="301" y="161"/>
                  </a:cubicBezTo>
                  <a:cubicBezTo>
                    <a:pt x="268" y="161"/>
                    <a:pt x="251" y="161"/>
                    <a:pt x="235" y="144"/>
                  </a:cubicBezTo>
                  <a:cubicBezTo>
                    <a:pt x="184" y="127"/>
                    <a:pt x="151" y="111"/>
                    <a:pt x="118" y="94"/>
                  </a:cubicBezTo>
                  <a:cubicBezTo>
                    <a:pt x="80" y="75"/>
                    <a:pt x="53" y="57"/>
                    <a:pt x="37" y="44"/>
                  </a:cubicBezTo>
                  <a:lnTo>
                    <a:pt x="37" y="44"/>
                  </a:lnTo>
                  <a:cubicBezTo>
                    <a:pt x="60" y="34"/>
                    <a:pt x="85" y="27"/>
                    <a:pt x="118" y="27"/>
                  </a:cubicBezTo>
                  <a:cubicBezTo>
                    <a:pt x="127" y="22"/>
                    <a:pt x="139" y="20"/>
                    <a:pt x="150" y="20"/>
                  </a:cubicBezTo>
                  <a:close/>
                  <a:moveTo>
                    <a:pt x="171" y="0"/>
                  </a:moveTo>
                  <a:cubicBezTo>
                    <a:pt x="149" y="0"/>
                    <a:pt x="125" y="3"/>
                    <a:pt x="101" y="10"/>
                  </a:cubicBezTo>
                  <a:cubicBezTo>
                    <a:pt x="85" y="10"/>
                    <a:pt x="52" y="26"/>
                    <a:pt x="35" y="43"/>
                  </a:cubicBezTo>
                  <a:lnTo>
                    <a:pt x="35" y="43"/>
                  </a:lnTo>
                  <a:cubicBezTo>
                    <a:pt x="23" y="33"/>
                    <a:pt x="17" y="27"/>
                    <a:pt x="17" y="27"/>
                  </a:cubicBezTo>
                  <a:lnTo>
                    <a:pt x="17" y="27"/>
                  </a:lnTo>
                  <a:cubicBezTo>
                    <a:pt x="21" y="34"/>
                    <a:pt x="25" y="40"/>
                    <a:pt x="29" y="47"/>
                  </a:cubicBezTo>
                  <a:lnTo>
                    <a:pt x="29" y="47"/>
                  </a:lnTo>
                  <a:cubicBezTo>
                    <a:pt x="30" y="46"/>
                    <a:pt x="31" y="46"/>
                    <a:pt x="32" y="45"/>
                  </a:cubicBezTo>
                  <a:lnTo>
                    <a:pt x="32" y="45"/>
                  </a:lnTo>
                  <a:cubicBezTo>
                    <a:pt x="31" y="46"/>
                    <a:pt x="31" y="47"/>
                    <a:pt x="30" y="48"/>
                  </a:cubicBezTo>
                  <a:lnTo>
                    <a:pt x="30" y="48"/>
                  </a:lnTo>
                  <a:cubicBezTo>
                    <a:pt x="29" y="48"/>
                    <a:pt x="29" y="47"/>
                    <a:pt x="29" y="47"/>
                  </a:cubicBezTo>
                  <a:lnTo>
                    <a:pt x="29" y="47"/>
                  </a:lnTo>
                  <a:cubicBezTo>
                    <a:pt x="19" y="51"/>
                    <a:pt x="10" y="56"/>
                    <a:pt x="1" y="61"/>
                  </a:cubicBezTo>
                  <a:cubicBezTo>
                    <a:pt x="1" y="61"/>
                    <a:pt x="15" y="61"/>
                    <a:pt x="30" y="48"/>
                  </a:cubicBezTo>
                  <a:lnTo>
                    <a:pt x="30" y="48"/>
                  </a:lnTo>
                  <a:cubicBezTo>
                    <a:pt x="48" y="74"/>
                    <a:pt x="74" y="97"/>
                    <a:pt x="101" y="111"/>
                  </a:cubicBezTo>
                  <a:cubicBezTo>
                    <a:pt x="134" y="127"/>
                    <a:pt x="184" y="144"/>
                    <a:pt x="218" y="161"/>
                  </a:cubicBezTo>
                  <a:cubicBezTo>
                    <a:pt x="251" y="178"/>
                    <a:pt x="268" y="178"/>
                    <a:pt x="301" y="194"/>
                  </a:cubicBezTo>
                  <a:cubicBezTo>
                    <a:pt x="318" y="194"/>
                    <a:pt x="335" y="194"/>
                    <a:pt x="351" y="178"/>
                  </a:cubicBezTo>
                  <a:cubicBezTo>
                    <a:pt x="351" y="161"/>
                    <a:pt x="368" y="144"/>
                    <a:pt x="351" y="127"/>
                  </a:cubicBezTo>
                  <a:cubicBezTo>
                    <a:pt x="325" y="48"/>
                    <a:pt x="257" y="0"/>
                    <a:pt x="17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4" name="Google Shape;1314;p35"/>
            <p:cNvSpPr/>
            <p:nvPr/>
          </p:nvSpPr>
          <p:spPr>
            <a:xfrm>
              <a:off x="6920746" y="4408251"/>
              <a:ext cx="4327" cy="8589"/>
            </a:xfrm>
            <a:custGeom>
              <a:avLst/>
              <a:gdLst/>
              <a:ahLst/>
              <a:cxnLst/>
              <a:rect l="l" t="t" r="r" b="b"/>
              <a:pathLst>
                <a:path w="135" h="268" extrusionOk="0">
                  <a:moveTo>
                    <a:pt x="84" y="0"/>
                  </a:moveTo>
                  <a:cubicBezTo>
                    <a:pt x="67" y="0"/>
                    <a:pt x="34" y="0"/>
                    <a:pt x="34" y="34"/>
                  </a:cubicBezTo>
                  <a:cubicBezTo>
                    <a:pt x="17" y="50"/>
                    <a:pt x="17" y="67"/>
                    <a:pt x="1" y="84"/>
                  </a:cubicBezTo>
                  <a:cubicBezTo>
                    <a:pt x="1" y="117"/>
                    <a:pt x="1" y="134"/>
                    <a:pt x="1" y="167"/>
                  </a:cubicBezTo>
                  <a:cubicBezTo>
                    <a:pt x="1" y="201"/>
                    <a:pt x="17" y="234"/>
                    <a:pt x="34" y="251"/>
                  </a:cubicBezTo>
                  <a:cubicBezTo>
                    <a:pt x="34" y="251"/>
                    <a:pt x="17" y="217"/>
                    <a:pt x="17" y="167"/>
                  </a:cubicBezTo>
                  <a:cubicBezTo>
                    <a:pt x="17" y="134"/>
                    <a:pt x="17" y="117"/>
                    <a:pt x="34" y="84"/>
                  </a:cubicBezTo>
                  <a:cubicBezTo>
                    <a:pt x="34" y="57"/>
                    <a:pt x="45" y="29"/>
                    <a:pt x="67" y="29"/>
                  </a:cubicBezTo>
                  <a:cubicBezTo>
                    <a:pt x="72" y="29"/>
                    <a:pt x="78" y="31"/>
                    <a:pt x="84" y="34"/>
                  </a:cubicBezTo>
                  <a:cubicBezTo>
                    <a:pt x="101" y="50"/>
                    <a:pt x="118" y="84"/>
                    <a:pt x="101" y="117"/>
                  </a:cubicBezTo>
                  <a:cubicBezTo>
                    <a:pt x="101" y="151"/>
                    <a:pt x="101" y="167"/>
                    <a:pt x="84" y="201"/>
                  </a:cubicBezTo>
                  <a:cubicBezTo>
                    <a:pt x="67" y="217"/>
                    <a:pt x="51" y="234"/>
                    <a:pt x="34" y="268"/>
                  </a:cubicBezTo>
                  <a:cubicBezTo>
                    <a:pt x="34" y="268"/>
                    <a:pt x="67" y="251"/>
                    <a:pt x="101" y="201"/>
                  </a:cubicBezTo>
                  <a:cubicBezTo>
                    <a:pt x="118" y="184"/>
                    <a:pt x="118" y="151"/>
                    <a:pt x="134" y="117"/>
                  </a:cubicBezTo>
                  <a:cubicBezTo>
                    <a:pt x="134" y="84"/>
                    <a:pt x="118" y="34"/>
                    <a:pt x="84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5" name="Google Shape;1315;p35"/>
            <p:cNvSpPr/>
            <p:nvPr/>
          </p:nvSpPr>
          <p:spPr>
            <a:xfrm>
              <a:off x="6874690" y="4372355"/>
              <a:ext cx="10737" cy="26281"/>
            </a:xfrm>
            <a:custGeom>
              <a:avLst/>
              <a:gdLst/>
              <a:ahLst/>
              <a:cxnLst/>
              <a:rect l="l" t="t" r="r" b="b"/>
              <a:pathLst>
                <a:path w="335" h="820" extrusionOk="0">
                  <a:moveTo>
                    <a:pt x="1" y="1"/>
                  </a:moveTo>
                  <a:cubicBezTo>
                    <a:pt x="1" y="1"/>
                    <a:pt x="51" y="17"/>
                    <a:pt x="101" y="84"/>
                  </a:cubicBezTo>
                  <a:cubicBezTo>
                    <a:pt x="268" y="251"/>
                    <a:pt x="301" y="485"/>
                    <a:pt x="235" y="703"/>
                  </a:cubicBezTo>
                  <a:cubicBezTo>
                    <a:pt x="201" y="769"/>
                    <a:pt x="168" y="819"/>
                    <a:pt x="168" y="819"/>
                  </a:cubicBezTo>
                  <a:cubicBezTo>
                    <a:pt x="184" y="819"/>
                    <a:pt x="184" y="803"/>
                    <a:pt x="201" y="786"/>
                  </a:cubicBezTo>
                  <a:cubicBezTo>
                    <a:pt x="218" y="769"/>
                    <a:pt x="235" y="736"/>
                    <a:pt x="251" y="703"/>
                  </a:cubicBezTo>
                  <a:cubicBezTo>
                    <a:pt x="335" y="485"/>
                    <a:pt x="285" y="235"/>
                    <a:pt x="118" y="68"/>
                  </a:cubicBezTo>
                  <a:cubicBezTo>
                    <a:pt x="84" y="51"/>
                    <a:pt x="67" y="34"/>
                    <a:pt x="34" y="17"/>
                  </a:cubicBezTo>
                  <a:cubicBezTo>
                    <a:pt x="17" y="1"/>
                    <a:pt x="17" y="1"/>
                    <a:pt x="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6" name="Google Shape;1316;p35"/>
            <p:cNvSpPr/>
            <p:nvPr/>
          </p:nvSpPr>
          <p:spPr>
            <a:xfrm>
              <a:off x="6879530" y="4356843"/>
              <a:ext cx="16089" cy="18781"/>
            </a:xfrm>
            <a:custGeom>
              <a:avLst/>
              <a:gdLst/>
              <a:ahLst/>
              <a:cxnLst/>
              <a:rect l="l" t="t" r="r" b="b"/>
              <a:pathLst>
                <a:path w="502" h="586" extrusionOk="0">
                  <a:moveTo>
                    <a:pt x="501" y="0"/>
                  </a:moveTo>
                  <a:cubicBezTo>
                    <a:pt x="401" y="100"/>
                    <a:pt x="317" y="184"/>
                    <a:pt x="234" y="284"/>
                  </a:cubicBezTo>
                  <a:cubicBezTo>
                    <a:pt x="150" y="385"/>
                    <a:pt x="67" y="485"/>
                    <a:pt x="0" y="585"/>
                  </a:cubicBezTo>
                  <a:cubicBezTo>
                    <a:pt x="167" y="401"/>
                    <a:pt x="334" y="217"/>
                    <a:pt x="50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7" name="Google Shape;1317;p35"/>
            <p:cNvSpPr/>
            <p:nvPr/>
          </p:nvSpPr>
          <p:spPr>
            <a:xfrm>
              <a:off x="6889689" y="4399149"/>
              <a:ext cx="13429" cy="11282"/>
            </a:xfrm>
            <a:custGeom>
              <a:avLst/>
              <a:gdLst/>
              <a:ahLst/>
              <a:cxnLst/>
              <a:rect l="l" t="t" r="r" b="b"/>
              <a:pathLst>
                <a:path w="419" h="352" extrusionOk="0">
                  <a:moveTo>
                    <a:pt x="0" y="0"/>
                  </a:moveTo>
                  <a:lnTo>
                    <a:pt x="0" y="0"/>
                  </a:lnTo>
                  <a:cubicBezTo>
                    <a:pt x="117" y="151"/>
                    <a:pt x="251" y="268"/>
                    <a:pt x="418" y="351"/>
                  </a:cubicBezTo>
                  <a:cubicBezTo>
                    <a:pt x="418" y="351"/>
                    <a:pt x="318" y="284"/>
                    <a:pt x="201" y="184"/>
                  </a:cubicBezTo>
                  <a:cubicBezTo>
                    <a:pt x="84" y="84"/>
                    <a:pt x="1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8" name="Google Shape;1318;p35"/>
            <p:cNvSpPr/>
            <p:nvPr/>
          </p:nvSpPr>
          <p:spPr>
            <a:xfrm>
              <a:off x="6879530" y="4391649"/>
              <a:ext cx="1635" cy="3782"/>
            </a:xfrm>
            <a:custGeom>
              <a:avLst/>
              <a:gdLst/>
              <a:ahLst/>
              <a:cxnLst/>
              <a:rect l="l" t="t" r="r" b="b"/>
              <a:pathLst>
                <a:path w="51" h="118" extrusionOk="0">
                  <a:moveTo>
                    <a:pt x="33" y="0"/>
                  </a:moveTo>
                  <a:cubicBezTo>
                    <a:pt x="33" y="0"/>
                    <a:pt x="17" y="34"/>
                    <a:pt x="17" y="67"/>
                  </a:cubicBezTo>
                  <a:cubicBezTo>
                    <a:pt x="0" y="84"/>
                    <a:pt x="0" y="117"/>
                    <a:pt x="0" y="117"/>
                  </a:cubicBezTo>
                  <a:cubicBezTo>
                    <a:pt x="0" y="117"/>
                    <a:pt x="33" y="101"/>
                    <a:pt x="33" y="67"/>
                  </a:cubicBezTo>
                  <a:cubicBezTo>
                    <a:pt x="50" y="34"/>
                    <a:pt x="33" y="0"/>
                    <a:pt x="33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9" name="Google Shape;1319;p35"/>
            <p:cNvSpPr/>
            <p:nvPr/>
          </p:nvSpPr>
          <p:spPr>
            <a:xfrm>
              <a:off x="6880587" y="4384695"/>
              <a:ext cx="577" cy="3237"/>
            </a:xfrm>
            <a:custGeom>
              <a:avLst/>
              <a:gdLst/>
              <a:ahLst/>
              <a:cxnLst/>
              <a:rect l="l" t="t" r="r" b="b"/>
              <a:pathLst>
                <a:path w="18" h="101" extrusionOk="0">
                  <a:moveTo>
                    <a:pt x="0" y="0"/>
                  </a:moveTo>
                  <a:cubicBezTo>
                    <a:pt x="0" y="0"/>
                    <a:pt x="0" y="33"/>
                    <a:pt x="0" y="50"/>
                  </a:cubicBezTo>
                  <a:cubicBezTo>
                    <a:pt x="0" y="84"/>
                    <a:pt x="0" y="100"/>
                    <a:pt x="17" y="100"/>
                  </a:cubicBezTo>
                  <a:cubicBezTo>
                    <a:pt x="17" y="100"/>
                    <a:pt x="17" y="84"/>
                    <a:pt x="17" y="50"/>
                  </a:cubicBezTo>
                  <a:cubicBezTo>
                    <a:pt x="17" y="17"/>
                    <a:pt x="17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0" name="Google Shape;1320;p35"/>
            <p:cNvSpPr/>
            <p:nvPr/>
          </p:nvSpPr>
          <p:spPr>
            <a:xfrm>
              <a:off x="6877382" y="4378797"/>
              <a:ext cx="2179" cy="3237"/>
            </a:xfrm>
            <a:custGeom>
              <a:avLst/>
              <a:gdLst/>
              <a:ahLst/>
              <a:cxnLst/>
              <a:rect l="l" t="t" r="r" b="b"/>
              <a:pathLst>
                <a:path w="68" h="101" extrusionOk="0">
                  <a:moveTo>
                    <a:pt x="0" y="0"/>
                  </a:moveTo>
                  <a:cubicBezTo>
                    <a:pt x="0" y="0"/>
                    <a:pt x="17" y="17"/>
                    <a:pt x="34" y="50"/>
                  </a:cubicBezTo>
                  <a:cubicBezTo>
                    <a:pt x="50" y="67"/>
                    <a:pt x="50" y="101"/>
                    <a:pt x="67" y="101"/>
                  </a:cubicBezTo>
                  <a:cubicBezTo>
                    <a:pt x="67" y="101"/>
                    <a:pt x="67" y="67"/>
                    <a:pt x="50" y="34"/>
                  </a:cubicBezTo>
                  <a:cubicBezTo>
                    <a:pt x="34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1" name="Google Shape;1321;p35"/>
            <p:cNvSpPr/>
            <p:nvPr/>
          </p:nvSpPr>
          <p:spPr>
            <a:xfrm>
              <a:off x="6874690" y="4375048"/>
              <a:ext cx="1122" cy="1635"/>
            </a:xfrm>
            <a:custGeom>
              <a:avLst/>
              <a:gdLst/>
              <a:ahLst/>
              <a:cxnLst/>
              <a:rect l="l" t="t" r="r" b="b"/>
              <a:pathLst>
                <a:path w="35" h="51" extrusionOk="0">
                  <a:moveTo>
                    <a:pt x="1" y="0"/>
                  </a:moveTo>
                  <a:cubicBezTo>
                    <a:pt x="1" y="0"/>
                    <a:pt x="1" y="17"/>
                    <a:pt x="1" y="34"/>
                  </a:cubicBezTo>
                  <a:cubicBezTo>
                    <a:pt x="17" y="50"/>
                    <a:pt x="34" y="50"/>
                    <a:pt x="34" y="50"/>
                  </a:cubicBezTo>
                  <a:cubicBezTo>
                    <a:pt x="34" y="50"/>
                    <a:pt x="34" y="34"/>
                    <a:pt x="34" y="17"/>
                  </a:cubicBezTo>
                  <a:cubicBezTo>
                    <a:pt x="17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2" name="Google Shape;1322;p35"/>
            <p:cNvSpPr/>
            <p:nvPr/>
          </p:nvSpPr>
          <p:spPr>
            <a:xfrm>
              <a:off x="6868280" y="3742060"/>
              <a:ext cx="330435" cy="671031"/>
            </a:xfrm>
            <a:custGeom>
              <a:avLst/>
              <a:gdLst/>
              <a:ahLst/>
              <a:cxnLst/>
              <a:rect l="l" t="t" r="r" b="b"/>
              <a:pathLst>
                <a:path w="10310" h="20937" extrusionOk="0">
                  <a:moveTo>
                    <a:pt x="9340" y="1"/>
                  </a:moveTo>
                  <a:lnTo>
                    <a:pt x="5447" y="118"/>
                  </a:lnTo>
                  <a:cubicBezTo>
                    <a:pt x="5447" y="118"/>
                    <a:pt x="4829" y="2741"/>
                    <a:pt x="5013" y="3259"/>
                  </a:cubicBezTo>
                  <a:cubicBezTo>
                    <a:pt x="5180" y="3777"/>
                    <a:pt x="6316" y="4078"/>
                    <a:pt x="6316" y="4078"/>
                  </a:cubicBezTo>
                  <a:lnTo>
                    <a:pt x="6283" y="11262"/>
                  </a:lnTo>
                  <a:lnTo>
                    <a:pt x="0" y="19032"/>
                  </a:lnTo>
                  <a:lnTo>
                    <a:pt x="2323" y="20937"/>
                  </a:lnTo>
                  <a:cubicBezTo>
                    <a:pt x="2323" y="20937"/>
                    <a:pt x="9123" y="13150"/>
                    <a:pt x="9725" y="11747"/>
                  </a:cubicBezTo>
                  <a:cubicBezTo>
                    <a:pt x="10309" y="10327"/>
                    <a:pt x="9340" y="1"/>
                    <a:pt x="934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3" name="Google Shape;1323;p35"/>
            <p:cNvSpPr/>
            <p:nvPr/>
          </p:nvSpPr>
          <p:spPr>
            <a:xfrm>
              <a:off x="6975904" y="3711548"/>
              <a:ext cx="179961" cy="699940"/>
            </a:xfrm>
            <a:custGeom>
              <a:avLst/>
              <a:gdLst/>
              <a:ahLst/>
              <a:cxnLst/>
              <a:rect l="l" t="t" r="r" b="b"/>
              <a:pathLst>
                <a:path w="5615" h="21839" extrusionOk="0">
                  <a:moveTo>
                    <a:pt x="5297" y="0"/>
                  </a:moveTo>
                  <a:lnTo>
                    <a:pt x="134" y="518"/>
                  </a:lnTo>
                  <a:lnTo>
                    <a:pt x="67" y="1955"/>
                  </a:lnTo>
                  <a:cubicBezTo>
                    <a:pt x="1" y="3192"/>
                    <a:pt x="468" y="3743"/>
                    <a:pt x="803" y="4061"/>
                  </a:cubicBezTo>
                  <a:lnTo>
                    <a:pt x="2407" y="21838"/>
                  </a:lnTo>
                  <a:lnTo>
                    <a:pt x="5615" y="21822"/>
                  </a:lnTo>
                  <a:lnTo>
                    <a:pt x="5297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4" name="Google Shape;1324;p35"/>
            <p:cNvSpPr/>
            <p:nvPr/>
          </p:nvSpPr>
          <p:spPr>
            <a:xfrm>
              <a:off x="7037504" y="3852921"/>
              <a:ext cx="39646" cy="289219"/>
            </a:xfrm>
            <a:custGeom>
              <a:avLst/>
              <a:gdLst/>
              <a:ahLst/>
              <a:cxnLst/>
              <a:rect l="l" t="t" r="r" b="b"/>
              <a:pathLst>
                <a:path w="1237" h="9024" extrusionOk="0">
                  <a:moveTo>
                    <a:pt x="618" y="1"/>
                  </a:moveTo>
                  <a:cubicBezTo>
                    <a:pt x="602" y="34"/>
                    <a:pt x="602" y="67"/>
                    <a:pt x="618" y="101"/>
                  </a:cubicBezTo>
                  <a:cubicBezTo>
                    <a:pt x="618" y="67"/>
                    <a:pt x="618" y="34"/>
                    <a:pt x="618" y="1"/>
                  </a:cubicBezTo>
                  <a:close/>
                  <a:moveTo>
                    <a:pt x="618" y="101"/>
                  </a:moveTo>
                  <a:cubicBezTo>
                    <a:pt x="618" y="168"/>
                    <a:pt x="618" y="268"/>
                    <a:pt x="618" y="385"/>
                  </a:cubicBezTo>
                  <a:cubicBezTo>
                    <a:pt x="635" y="619"/>
                    <a:pt x="652" y="953"/>
                    <a:pt x="685" y="1387"/>
                  </a:cubicBezTo>
                  <a:cubicBezTo>
                    <a:pt x="735" y="2239"/>
                    <a:pt x="819" y="3409"/>
                    <a:pt x="936" y="4712"/>
                  </a:cubicBezTo>
                  <a:cubicBezTo>
                    <a:pt x="1035" y="5692"/>
                    <a:pt x="1118" y="6605"/>
                    <a:pt x="1185" y="7371"/>
                  </a:cubicBezTo>
                  <a:lnTo>
                    <a:pt x="1185" y="7371"/>
                  </a:lnTo>
                  <a:lnTo>
                    <a:pt x="334" y="8555"/>
                  </a:lnTo>
                  <a:lnTo>
                    <a:pt x="84" y="8906"/>
                  </a:lnTo>
                  <a:lnTo>
                    <a:pt x="33" y="8990"/>
                  </a:lnTo>
                  <a:lnTo>
                    <a:pt x="33" y="8990"/>
                  </a:lnTo>
                  <a:lnTo>
                    <a:pt x="100" y="8906"/>
                  </a:lnTo>
                  <a:lnTo>
                    <a:pt x="351" y="8589"/>
                  </a:lnTo>
                  <a:cubicBezTo>
                    <a:pt x="568" y="8288"/>
                    <a:pt x="869" y="7887"/>
                    <a:pt x="1236" y="7402"/>
                  </a:cubicBezTo>
                  <a:lnTo>
                    <a:pt x="1236" y="7386"/>
                  </a:lnTo>
                  <a:cubicBezTo>
                    <a:pt x="1186" y="6617"/>
                    <a:pt x="1103" y="5698"/>
                    <a:pt x="1003" y="4712"/>
                  </a:cubicBezTo>
                  <a:cubicBezTo>
                    <a:pt x="902" y="3409"/>
                    <a:pt x="785" y="2239"/>
                    <a:pt x="719" y="1387"/>
                  </a:cubicBezTo>
                  <a:cubicBezTo>
                    <a:pt x="685" y="970"/>
                    <a:pt x="668" y="619"/>
                    <a:pt x="652" y="368"/>
                  </a:cubicBezTo>
                  <a:cubicBezTo>
                    <a:pt x="635" y="268"/>
                    <a:pt x="635" y="168"/>
                    <a:pt x="618" y="101"/>
                  </a:cubicBezTo>
                  <a:close/>
                  <a:moveTo>
                    <a:pt x="33" y="8990"/>
                  </a:moveTo>
                  <a:cubicBezTo>
                    <a:pt x="20" y="8990"/>
                    <a:pt x="18" y="9000"/>
                    <a:pt x="17" y="9012"/>
                  </a:cubicBezTo>
                  <a:lnTo>
                    <a:pt x="17" y="9012"/>
                  </a:lnTo>
                  <a:cubicBezTo>
                    <a:pt x="21" y="9006"/>
                    <a:pt x="25" y="8998"/>
                    <a:pt x="33" y="8990"/>
                  </a:cubicBezTo>
                  <a:close/>
                  <a:moveTo>
                    <a:pt x="17" y="9012"/>
                  </a:moveTo>
                  <a:cubicBezTo>
                    <a:pt x="13" y="9019"/>
                    <a:pt x="9" y="9023"/>
                    <a:pt x="0" y="9023"/>
                  </a:cubicBezTo>
                  <a:lnTo>
                    <a:pt x="17" y="9023"/>
                  </a:lnTo>
                  <a:cubicBezTo>
                    <a:pt x="17" y="9019"/>
                    <a:pt x="17" y="9016"/>
                    <a:pt x="17" y="9012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5" name="Google Shape;1325;p35"/>
            <p:cNvSpPr/>
            <p:nvPr/>
          </p:nvSpPr>
          <p:spPr>
            <a:xfrm>
              <a:off x="7015550" y="3841671"/>
              <a:ext cx="53556" cy="11282"/>
            </a:xfrm>
            <a:custGeom>
              <a:avLst/>
              <a:gdLst/>
              <a:ahLst/>
              <a:cxnLst/>
              <a:rect l="l" t="t" r="r" b="b"/>
              <a:pathLst>
                <a:path w="1671" h="352" extrusionOk="0">
                  <a:moveTo>
                    <a:pt x="0" y="1"/>
                  </a:moveTo>
                  <a:cubicBezTo>
                    <a:pt x="551" y="184"/>
                    <a:pt x="1103" y="301"/>
                    <a:pt x="1671" y="352"/>
                  </a:cubicBezTo>
                  <a:cubicBezTo>
                    <a:pt x="1119" y="218"/>
                    <a:pt x="568" y="101"/>
                    <a:pt x="0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6" name="Google Shape;1326;p35"/>
            <p:cNvSpPr/>
            <p:nvPr/>
          </p:nvSpPr>
          <p:spPr>
            <a:xfrm>
              <a:off x="7083528" y="4082207"/>
              <a:ext cx="55735" cy="9583"/>
            </a:xfrm>
            <a:custGeom>
              <a:avLst/>
              <a:gdLst/>
              <a:ahLst/>
              <a:cxnLst/>
              <a:rect l="l" t="t" r="r" b="b"/>
              <a:pathLst>
                <a:path w="1739" h="299" extrusionOk="0">
                  <a:moveTo>
                    <a:pt x="721" y="1"/>
                  </a:moveTo>
                  <a:cubicBezTo>
                    <a:pt x="559" y="1"/>
                    <a:pt x="396" y="21"/>
                    <a:pt x="235" y="65"/>
                  </a:cubicBezTo>
                  <a:cubicBezTo>
                    <a:pt x="151" y="81"/>
                    <a:pt x="68" y="115"/>
                    <a:pt x="1" y="165"/>
                  </a:cubicBezTo>
                  <a:cubicBezTo>
                    <a:pt x="223" y="100"/>
                    <a:pt x="452" y="67"/>
                    <a:pt x="682" y="67"/>
                  </a:cubicBezTo>
                  <a:cubicBezTo>
                    <a:pt x="1042" y="67"/>
                    <a:pt x="1403" y="146"/>
                    <a:pt x="1739" y="299"/>
                  </a:cubicBezTo>
                  <a:cubicBezTo>
                    <a:pt x="1672" y="248"/>
                    <a:pt x="1605" y="198"/>
                    <a:pt x="1521" y="165"/>
                  </a:cubicBezTo>
                  <a:cubicBezTo>
                    <a:pt x="1269" y="60"/>
                    <a:pt x="997" y="1"/>
                    <a:pt x="721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7" name="Google Shape;1327;p35"/>
            <p:cNvSpPr/>
            <p:nvPr/>
          </p:nvSpPr>
          <p:spPr>
            <a:xfrm>
              <a:off x="7044459" y="4124417"/>
              <a:ext cx="131758" cy="171403"/>
            </a:xfrm>
            <a:custGeom>
              <a:avLst/>
              <a:gdLst/>
              <a:ahLst/>
              <a:cxnLst/>
              <a:rect l="l" t="t" r="r" b="b"/>
              <a:pathLst>
                <a:path w="4111" h="5348" extrusionOk="0">
                  <a:moveTo>
                    <a:pt x="4093" y="1"/>
                  </a:moveTo>
                  <a:cubicBezTo>
                    <a:pt x="4064" y="1"/>
                    <a:pt x="3150" y="1181"/>
                    <a:pt x="2022" y="2657"/>
                  </a:cubicBezTo>
                  <a:cubicBezTo>
                    <a:pt x="903" y="4128"/>
                    <a:pt x="0" y="5331"/>
                    <a:pt x="17" y="5347"/>
                  </a:cubicBezTo>
                  <a:cubicBezTo>
                    <a:pt x="34" y="5347"/>
                    <a:pt x="953" y="4161"/>
                    <a:pt x="2089" y="2691"/>
                  </a:cubicBezTo>
                  <a:cubicBezTo>
                    <a:pt x="3208" y="1220"/>
                    <a:pt x="4111" y="1"/>
                    <a:pt x="4094" y="1"/>
                  </a:cubicBezTo>
                  <a:cubicBezTo>
                    <a:pt x="4094" y="1"/>
                    <a:pt x="4094" y="1"/>
                    <a:pt x="4093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8" name="Google Shape;1328;p35"/>
            <p:cNvSpPr/>
            <p:nvPr/>
          </p:nvSpPr>
          <p:spPr>
            <a:xfrm>
              <a:off x="7110322" y="3758149"/>
              <a:ext cx="51440" cy="20127"/>
            </a:xfrm>
            <a:custGeom>
              <a:avLst/>
              <a:gdLst/>
              <a:ahLst/>
              <a:cxnLst/>
              <a:rect l="l" t="t" r="r" b="b"/>
              <a:pathLst>
                <a:path w="1605" h="628" extrusionOk="0">
                  <a:moveTo>
                    <a:pt x="0" y="0"/>
                  </a:moveTo>
                  <a:lnTo>
                    <a:pt x="0" y="0"/>
                  </a:lnTo>
                  <a:cubicBezTo>
                    <a:pt x="17" y="100"/>
                    <a:pt x="51" y="184"/>
                    <a:pt x="117" y="267"/>
                  </a:cubicBezTo>
                  <a:cubicBezTo>
                    <a:pt x="297" y="503"/>
                    <a:pt x="567" y="627"/>
                    <a:pt x="837" y="627"/>
                  </a:cubicBezTo>
                  <a:cubicBezTo>
                    <a:pt x="1045" y="627"/>
                    <a:pt x="1253" y="554"/>
                    <a:pt x="1421" y="401"/>
                  </a:cubicBezTo>
                  <a:cubicBezTo>
                    <a:pt x="1504" y="351"/>
                    <a:pt x="1571" y="267"/>
                    <a:pt x="1604" y="167"/>
                  </a:cubicBezTo>
                  <a:lnTo>
                    <a:pt x="1604" y="167"/>
                  </a:lnTo>
                  <a:cubicBezTo>
                    <a:pt x="1538" y="234"/>
                    <a:pt x="1471" y="301"/>
                    <a:pt x="1387" y="368"/>
                  </a:cubicBezTo>
                  <a:cubicBezTo>
                    <a:pt x="1231" y="496"/>
                    <a:pt x="1041" y="557"/>
                    <a:pt x="850" y="557"/>
                  </a:cubicBezTo>
                  <a:cubicBezTo>
                    <a:pt x="593" y="557"/>
                    <a:pt x="333" y="445"/>
                    <a:pt x="151" y="234"/>
                  </a:cubicBezTo>
                  <a:cubicBezTo>
                    <a:pt x="101" y="167"/>
                    <a:pt x="51" y="84"/>
                    <a:pt x="0" y="0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9" name="Google Shape;1329;p35"/>
            <p:cNvSpPr/>
            <p:nvPr/>
          </p:nvSpPr>
          <p:spPr>
            <a:xfrm>
              <a:off x="6984461" y="3278841"/>
              <a:ext cx="37531" cy="124835"/>
            </a:xfrm>
            <a:custGeom>
              <a:avLst/>
              <a:gdLst/>
              <a:ahLst/>
              <a:cxnLst/>
              <a:rect l="l" t="t" r="r" b="b"/>
              <a:pathLst>
                <a:path w="1171" h="3895" extrusionOk="0">
                  <a:moveTo>
                    <a:pt x="1003" y="1"/>
                  </a:moveTo>
                  <a:lnTo>
                    <a:pt x="1003" y="1"/>
                  </a:lnTo>
                  <a:cubicBezTo>
                    <a:pt x="1" y="1137"/>
                    <a:pt x="68" y="2858"/>
                    <a:pt x="1171" y="3894"/>
                  </a:cubicBezTo>
                  <a:lnTo>
                    <a:pt x="1003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0" name="Google Shape;1330;p35"/>
            <p:cNvSpPr/>
            <p:nvPr/>
          </p:nvSpPr>
          <p:spPr>
            <a:xfrm>
              <a:off x="6937348" y="3468962"/>
              <a:ext cx="65895" cy="130347"/>
            </a:xfrm>
            <a:custGeom>
              <a:avLst/>
              <a:gdLst/>
              <a:ahLst/>
              <a:cxnLst/>
              <a:rect l="l" t="t" r="r" b="b"/>
              <a:pathLst>
                <a:path w="2056" h="4067" extrusionOk="0">
                  <a:moveTo>
                    <a:pt x="836" y="1"/>
                  </a:moveTo>
                  <a:cubicBezTo>
                    <a:pt x="836" y="1"/>
                    <a:pt x="134" y="786"/>
                    <a:pt x="1" y="3777"/>
                  </a:cubicBezTo>
                  <a:cubicBezTo>
                    <a:pt x="1" y="3777"/>
                    <a:pt x="1486" y="4066"/>
                    <a:pt x="1900" y="4066"/>
                  </a:cubicBezTo>
                  <a:cubicBezTo>
                    <a:pt x="1963" y="4066"/>
                    <a:pt x="2001" y="4059"/>
                    <a:pt x="2006" y="4044"/>
                  </a:cubicBezTo>
                  <a:cubicBezTo>
                    <a:pt x="2056" y="3944"/>
                    <a:pt x="836" y="1"/>
                    <a:pt x="836" y="1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1" name="Google Shape;1331;p35"/>
            <p:cNvSpPr/>
            <p:nvPr/>
          </p:nvSpPr>
          <p:spPr>
            <a:xfrm>
              <a:off x="6953405" y="3421849"/>
              <a:ext cx="290277" cy="327231"/>
            </a:xfrm>
            <a:custGeom>
              <a:avLst/>
              <a:gdLst/>
              <a:ahLst/>
              <a:cxnLst/>
              <a:rect l="l" t="t" r="r" b="b"/>
              <a:pathLst>
                <a:path w="9057" h="10210" extrusionOk="0">
                  <a:moveTo>
                    <a:pt x="8322" y="0"/>
                  </a:moveTo>
                  <a:cubicBezTo>
                    <a:pt x="6968" y="217"/>
                    <a:pt x="4930" y="485"/>
                    <a:pt x="4930" y="485"/>
                  </a:cubicBezTo>
                  <a:lnTo>
                    <a:pt x="4629" y="501"/>
                  </a:lnTo>
                  <a:cubicBezTo>
                    <a:pt x="4629" y="501"/>
                    <a:pt x="2524" y="618"/>
                    <a:pt x="2474" y="618"/>
                  </a:cubicBezTo>
                  <a:cubicBezTo>
                    <a:pt x="1605" y="719"/>
                    <a:pt x="569" y="785"/>
                    <a:pt x="201" y="1738"/>
                  </a:cubicBezTo>
                  <a:cubicBezTo>
                    <a:pt x="1" y="2239"/>
                    <a:pt x="185" y="2991"/>
                    <a:pt x="519" y="3776"/>
                  </a:cubicBezTo>
                  <a:lnTo>
                    <a:pt x="1304" y="6166"/>
                  </a:lnTo>
                  <a:cubicBezTo>
                    <a:pt x="1605" y="7486"/>
                    <a:pt x="1104" y="7419"/>
                    <a:pt x="836" y="8739"/>
                  </a:cubicBezTo>
                  <a:cubicBezTo>
                    <a:pt x="803" y="8939"/>
                    <a:pt x="652" y="10025"/>
                    <a:pt x="652" y="10209"/>
                  </a:cubicBezTo>
                  <a:lnTo>
                    <a:pt x="6734" y="10209"/>
                  </a:lnTo>
                  <a:lnTo>
                    <a:pt x="6634" y="9257"/>
                  </a:lnTo>
                  <a:cubicBezTo>
                    <a:pt x="6634" y="9257"/>
                    <a:pt x="5932" y="5648"/>
                    <a:pt x="5932" y="5598"/>
                  </a:cubicBezTo>
                  <a:lnTo>
                    <a:pt x="6049" y="5380"/>
                  </a:lnTo>
                  <a:cubicBezTo>
                    <a:pt x="6333" y="4779"/>
                    <a:pt x="6350" y="4077"/>
                    <a:pt x="6083" y="3459"/>
                  </a:cubicBezTo>
                  <a:lnTo>
                    <a:pt x="9057" y="2456"/>
                  </a:lnTo>
                  <a:lnTo>
                    <a:pt x="8322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2" name="Google Shape;1332;p35"/>
            <p:cNvSpPr/>
            <p:nvPr/>
          </p:nvSpPr>
          <p:spPr>
            <a:xfrm>
              <a:off x="7132212" y="3501621"/>
              <a:ext cx="110412" cy="39966"/>
            </a:xfrm>
            <a:custGeom>
              <a:avLst/>
              <a:gdLst/>
              <a:ahLst/>
              <a:cxnLst/>
              <a:rect l="l" t="t" r="r" b="b"/>
              <a:pathLst>
                <a:path w="3445" h="1247" extrusionOk="0">
                  <a:moveTo>
                    <a:pt x="3444" y="1"/>
                  </a:moveTo>
                  <a:cubicBezTo>
                    <a:pt x="3394" y="1"/>
                    <a:pt x="3344" y="17"/>
                    <a:pt x="3294" y="34"/>
                  </a:cubicBezTo>
                  <a:cubicBezTo>
                    <a:pt x="3211" y="51"/>
                    <a:pt x="3094" y="84"/>
                    <a:pt x="2926" y="134"/>
                  </a:cubicBezTo>
                  <a:cubicBezTo>
                    <a:pt x="2609" y="235"/>
                    <a:pt x="2175" y="368"/>
                    <a:pt x="1707" y="519"/>
                  </a:cubicBezTo>
                  <a:cubicBezTo>
                    <a:pt x="1289" y="636"/>
                    <a:pt x="888" y="786"/>
                    <a:pt x="504" y="970"/>
                  </a:cubicBezTo>
                  <a:cubicBezTo>
                    <a:pt x="353" y="1037"/>
                    <a:pt x="236" y="1087"/>
                    <a:pt x="153" y="1137"/>
                  </a:cubicBezTo>
                  <a:cubicBezTo>
                    <a:pt x="138" y="1117"/>
                    <a:pt x="118" y="1109"/>
                    <a:pt x="97" y="1109"/>
                  </a:cubicBezTo>
                  <a:cubicBezTo>
                    <a:pt x="49" y="1109"/>
                    <a:pt x="0" y="1156"/>
                    <a:pt x="36" y="1204"/>
                  </a:cubicBezTo>
                  <a:cubicBezTo>
                    <a:pt x="48" y="1234"/>
                    <a:pt x="71" y="1247"/>
                    <a:pt x="95" y="1247"/>
                  </a:cubicBezTo>
                  <a:cubicBezTo>
                    <a:pt x="136" y="1247"/>
                    <a:pt x="180" y="1207"/>
                    <a:pt x="170" y="1154"/>
                  </a:cubicBezTo>
                  <a:cubicBezTo>
                    <a:pt x="253" y="1120"/>
                    <a:pt x="370" y="1070"/>
                    <a:pt x="520" y="1003"/>
                  </a:cubicBezTo>
                  <a:cubicBezTo>
                    <a:pt x="821" y="886"/>
                    <a:pt x="1256" y="736"/>
                    <a:pt x="1723" y="586"/>
                  </a:cubicBezTo>
                  <a:cubicBezTo>
                    <a:pt x="2208" y="418"/>
                    <a:pt x="2626" y="285"/>
                    <a:pt x="2943" y="185"/>
                  </a:cubicBezTo>
                  <a:cubicBezTo>
                    <a:pt x="3094" y="134"/>
                    <a:pt x="3227" y="84"/>
                    <a:pt x="3311" y="51"/>
                  </a:cubicBezTo>
                  <a:cubicBezTo>
                    <a:pt x="3361" y="34"/>
                    <a:pt x="3394" y="17"/>
                    <a:pt x="344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3" name="Google Shape;1333;p35"/>
            <p:cNvSpPr/>
            <p:nvPr/>
          </p:nvSpPr>
          <p:spPr>
            <a:xfrm>
              <a:off x="6974301" y="3458802"/>
              <a:ext cx="257073" cy="2147"/>
            </a:xfrm>
            <a:custGeom>
              <a:avLst/>
              <a:gdLst/>
              <a:ahLst/>
              <a:cxnLst/>
              <a:rect l="l" t="t" r="r" b="b"/>
              <a:pathLst>
                <a:path w="8021" h="67" extrusionOk="0">
                  <a:moveTo>
                    <a:pt x="4011" y="0"/>
                  </a:moveTo>
                  <a:cubicBezTo>
                    <a:pt x="1788" y="0"/>
                    <a:pt x="0" y="17"/>
                    <a:pt x="0" y="33"/>
                  </a:cubicBezTo>
                  <a:cubicBezTo>
                    <a:pt x="0" y="50"/>
                    <a:pt x="1788" y="67"/>
                    <a:pt x="4011" y="67"/>
                  </a:cubicBezTo>
                  <a:cubicBezTo>
                    <a:pt x="6216" y="67"/>
                    <a:pt x="8021" y="50"/>
                    <a:pt x="8021" y="33"/>
                  </a:cubicBezTo>
                  <a:cubicBezTo>
                    <a:pt x="8021" y="17"/>
                    <a:pt x="6216" y="0"/>
                    <a:pt x="4011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4" name="Google Shape;1334;p35"/>
            <p:cNvSpPr/>
            <p:nvPr/>
          </p:nvSpPr>
          <p:spPr>
            <a:xfrm>
              <a:off x="6951258" y="3496813"/>
              <a:ext cx="286014" cy="2179"/>
            </a:xfrm>
            <a:custGeom>
              <a:avLst/>
              <a:gdLst/>
              <a:ahLst/>
              <a:cxnLst/>
              <a:rect l="l" t="t" r="r" b="b"/>
              <a:pathLst>
                <a:path w="8924" h="68" extrusionOk="0">
                  <a:moveTo>
                    <a:pt x="4462" y="0"/>
                  </a:moveTo>
                  <a:cubicBezTo>
                    <a:pt x="1989" y="0"/>
                    <a:pt x="1" y="17"/>
                    <a:pt x="1" y="34"/>
                  </a:cubicBezTo>
                  <a:cubicBezTo>
                    <a:pt x="1" y="50"/>
                    <a:pt x="1989" y="67"/>
                    <a:pt x="4462" y="67"/>
                  </a:cubicBezTo>
                  <a:cubicBezTo>
                    <a:pt x="6918" y="67"/>
                    <a:pt x="8923" y="50"/>
                    <a:pt x="8923" y="34"/>
                  </a:cubicBezTo>
                  <a:cubicBezTo>
                    <a:pt x="8923" y="17"/>
                    <a:pt x="6918" y="0"/>
                    <a:pt x="4462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5" name="Google Shape;1335;p35"/>
            <p:cNvSpPr/>
            <p:nvPr/>
          </p:nvSpPr>
          <p:spPr>
            <a:xfrm>
              <a:off x="6943245" y="3540466"/>
              <a:ext cx="24134" cy="2019"/>
            </a:xfrm>
            <a:custGeom>
              <a:avLst/>
              <a:gdLst/>
              <a:ahLst/>
              <a:cxnLst/>
              <a:rect l="l" t="t" r="r" b="b"/>
              <a:pathLst>
                <a:path w="753" h="63" extrusionOk="0">
                  <a:moveTo>
                    <a:pt x="376" y="0"/>
                  </a:moveTo>
                  <a:cubicBezTo>
                    <a:pt x="251" y="0"/>
                    <a:pt x="126" y="8"/>
                    <a:pt x="0" y="25"/>
                  </a:cubicBezTo>
                  <a:cubicBezTo>
                    <a:pt x="126" y="50"/>
                    <a:pt x="251" y="63"/>
                    <a:pt x="376" y="63"/>
                  </a:cubicBezTo>
                  <a:cubicBezTo>
                    <a:pt x="502" y="63"/>
                    <a:pt x="627" y="50"/>
                    <a:pt x="752" y="25"/>
                  </a:cubicBezTo>
                  <a:cubicBezTo>
                    <a:pt x="627" y="8"/>
                    <a:pt x="502" y="0"/>
                    <a:pt x="376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6" name="Google Shape;1336;p35"/>
            <p:cNvSpPr/>
            <p:nvPr/>
          </p:nvSpPr>
          <p:spPr>
            <a:xfrm>
              <a:off x="6967347" y="3541780"/>
              <a:ext cx="186916" cy="2179"/>
            </a:xfrm>
            <a:custGeom>
              <a:avLst/>
              <a:gdLst/>
              <a:ahLst/>
              <a:cxnLst/>
              <a:rect l="l" t="t" r="r" b="b"/>
              <a:pathLst>
                <a:path w="5832" h="68" extrusionOk="0">
                  <a:moveTo>
                    <a:pt x="2908" y="1"/>
                  </a:moveTo>
                  <a:cubicBezTo>
                    <a:pt x="1304" y="1"/>
                    <a:pt x="0" y="18"/>
                    <a:pt x="0" y="34"/>
                  </a:cubicBezTo>
                  <a:cubicBezTo>
                    <a:pt x="0" y="51"/>
                    <a:pt x="1304" y="68"/>
                    <a:pt x="2908" y="68"/>
                  </a:cubicBezTo>
                  <a:cubicBezTo>
                    <a:pt x="4528" y="68"/>
                    <a:pt x="5832" y="51"/>
                    <a:pt x="5832" y="34"/>
                  </a:cubicBezTo>
                  <a:cubicBezTo>
                    <a:pt x="5832" y="18"/>
                    <a:pt x="4528" y="1"/>
                    <a:pt x="2908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7" name="Google Shape;1337;p35"/>
            <p:cNvSpPr/>
            <p:nvPr/>
          </p:nvSpPr>
          <p:spPr>
            <a:xfrm>
              <a:off x="6982346" y="3586233"/>
              <a:ext cx="167621" cy="2179"/>
            </a:xfrm>
            <a:custGeom>
              <a:avLst/>
              <a:gdLst/>
              <a:ahLst/>
              <a:cxnLst/>
              <a:rect l="l" t="t" r="r" b="b"/>
              <a:pathLst>
                <a:path w="5230" h="68" extrusionOk="0">
                  <a:moveTo>
                    <a:pt x="2607" y="1"/>
                  </a:moveTo>
                  <a:cubicBezTo>
                    <a:pt x="1170" y="1"/>
                    <a:pt x="0" y="17"/>
                    <a:pt x="0" y="34"/>
                  </a:cubicBezTo>
                  <a:cubicBezTo>
                    <a:pt x="0" y="51"/>
                    <a:pt x="1170" y="68"/>
                    <a:pt x="2607" y="68"/>
                  </a:cubicBezTo>
                  <a:cubicBezTo>
                    <a:pt x="4060" y="68"/>
                    <a:pt x="5230" y="51"/>
                    <a:pt x="5230" y="34"/>
                  </a:cubicBezTo>
                  <a:cubicBezTo>
                    <a:pt x="5230" y="17"/>
                    <a:pt x="4060" y="1"/>
                    <a:pt x="2607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8" name="Google Shape;1338;p35"/>
            <p:cNvSpPr/>
            <p:nvPr/>
          </p:nvSpPr>
          <p:spPr>
            <a:xfrm>
              <a:off x="6996801" y="3627994"/>
              <a:ext cx="152109" cy="2179"/>
            </a:xfrm>
            <a:custGeom>
              <a:avLst/>
              <a:gdLst/>
              <a:ahLst/>
              <a:cxnLst/>
              <a:rect l="l" t="t" r="r" b="b"/>
              <a:pathLst>
                <a:path w="4746" h="68" extrusionOk="0">
                  <a:moveTo>
                    <a:pt x="2373" y="1"/>
                  </a:moveTo>
                  <a:cubicBezTo>
                    <a:pt x="1053" y="1"/>
                    <a:pt x="0" y="18"/>
                    <a:pt x="0" y="34"/>
                  </a:cubicBezTo>
                  <a:cubicBezTo>
                    <a:pt x="0" y="51"/>
                    <a:pt x="1053" y="68"/>
                    <a:pt x="2373" y="68"/>
                  </a:cubicBezTo>
                  <a:cubicBezTo>
                    <a:pt x="3676" y="68"/>
                    <a:pt x="4745" y="51"/>
                    <a:pt x="4745" y="34"/>
                  </a:cubicBezTo>
                  <a:cubicBezTo>
                    <a:pt x="4745" y="18"/>
                    <a:pt x="3676" y="1"/>
                    <a:pt x="2373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9" name="Google Shape;1339;p35"/>
            <p:cNvSpPr/>
            <p:nvPr/>
          </p:nvSpPr>
          <p:spPr>
            <a:xfrm>
              <a:off x="6992506" y="3661743"/>
              <a:ext cx="162814" cy="2179"/>
            </a:xfrm>
            <a:custGeom>
              <a:avLst/>
              <a:gdLst/>
              <a:ahLst/>
              <a:cxnLst/>
              <a:rect l="l" t="t" r="r" b="b"/>
              <a:pathLst>
                <a:path w="5080" h="68" extrusionOk="0">
                  <a:moveTo>
                    <a:pt x="2540" y="1"/>
                  </a:moveTo>
                  <a:cubicBezTo>
                    <a:pt x="1137" y="1"/>
                    <a:pt x="1" y="1"/>
                    <a:pt x="1" y="34"/>
                  </a:cubicBezTo>
                  <a:cubicBezTo>
                    <a:pt x="1" y="51"/>
                    <a:pt x="1137" y="67"/>
                    <a:pt x="2540" y="67"/>
                  </a:cubicBezTo>
                  <a:cubicBezTo>
                    <a:pt x="3944" y="67"/>
                    <a:pt x="5080" y="51"/>
                    <a:pt x="5080" y="34"/>
                  </a:cubicBezTo>
                  <a:cubicBezTo>
                    <a:pt x="5080" y="17"/>
                    <a:pt x="3944" y="1"/>
                    <a:pt x="2540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0" name="Google Shape;1340;p35"/>
            <p:cNvSpPr/>
            <p:nvPr/>
          </p:nvSpPr>
          <p:spPr>
            <a:xfrm>
              <a:off x="6980711" y="3704594"/>
              <a:ext cx="185345" cy="2179"/>
            </a:xfrm>
            <a:custGeom>
              <a:avLst/>
              <a:gdLst/>
              <a:ahLst/>
              <a:cxnLst/>
              <a:rect l="l" t="t" r="r" b="b"/>
              <a:pathLst>
                <a:path w="5783" h="68" extrusionOk="0">
                  <a:moveTo>
                    <a:pt x="2892" y="0"/>
                  </a:moveTo>
                  <a:cubicBezTo>
                    <a:pt x="1304" y="0"/>
                    <a:pt x="1" y="0"/>
                    <a:pt x="1" y="34"/>
                  </a:cubicBezTo>
                  <a:cubicBezTo>
                    <a:pt x="1" y="50"/>
                    <a:pt x="1304" y="67"/>
                    <a:pt x="2892" y="67"/>
                  </a:cubicBezTo>
                  <a:cubicBezTo>
                    <a:pt x="4496" y="67"/>
                    <a:pt x="5782" y="50"/>
                    <a:pt x="5782" y="34"/>
                  </a:cubicBezTo>
                  <a:cubicBezTo>
                    <a:pt x="5782" y="0"/>
                    <a:pt x="4496" y="0"/>
                    <a:pt x="2892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1" name="Google Shape;1341;p35"/>
            <p:cNvSpPr/>
            <p:nvPr/>
          </p:nvSpPr>
          <p:spPr>
            <a:xfrm>
              <a:off x="6959302" y="3515563"/>
              <a:ext cx="34293" cy="100156"/>
            </a:xfrm>
            <a:custGeom>
              <a:avLst/>
              <a:gdLst/>
              <a:ahLst/>
              <a:cxnLst/>
              <a:rect l="l" t="t" r="r" b="b"/>
              <a:pathLst>
                <a:path w="1070" h="3125" extrusionOk="0">
                  <a:moveTo>
                    <a:pt x="1" y="0"/>
                  </a:moveTo>
                  <a:cubicBezTo>
                    <a:pt x="1" y="34"/>
                    <a:pt x="17" y="84"/>
                    <a:pt x="17" y="134"/>
                  </a:cubicBezTo>
                  <a:cubicBezTo>
                    <a:pt x="34" y="201"/>
                    <a:pt x="67" y="318"/>
                    <a:pt x="118" y="468"/>
                  </a:cubicBezTo>
                  <a:cubicBezTo>
                    <a:pt x="201" y="752"/>
                    <a:pt x="318" y="1153"/>
                    <a:pt x="485" y="1587"/>
                  </a:cubicBezTo>
                  <a:cubicBezTo>
                    <a:pt x="636" y="2022"/>
                    <a:pt x="786" y="2406"/>
                    <a:pt x="886" y="2674"/>
                  </a:cubicBezTo>
                  <a:cubicBezTo>
                    <a:pt x="936" y="2807"/>
                    <a:pt x="986" y="2924"/>
                    <a:pt x="1020" y="3008"/>
                  </a:cubicBezTo>
                  <a:cubicBezTo>
                    <a:pt x="1037" y="3058"/>
                    <a:pt x="1053" y="3091"/>
                    <a:pt x="1070" y="3125"/>
                  </a:cubicBezTo>
                  <a:cubicBezTo>
                    <a:pt x="1070" y="3091"/>
                    <a:pt x="1053" y="3041"/>
                    <a:pt x="1053" y="3008"/>
                  </a:cubicBezTo>
                  <a:cubicBezTo>
                    <a:pt x="1020" y="2924"/>
                    <a:pt x="986" y="2807"/>
                    <a:pt x="936" y="2657"/>
                  </a:cubicBezTo>
                  <a:cubicBezTo>
                    <a:pt x="836" y="2373"/>
                    <a:pt x="702" y="1988"/>
                    <a:pt x="552" y="1554"/>
                  </a:cubicBezTo>
                  <a:cubicBezTo>
                    <a:pt x="385" y="1136"/>
                    <a:pt x="251" y="735"/>
                    <a:pt x="151" y="451"/>
                  </a:cubicBezTo>
                  <a:cubicBezTo>
                    <a:pt x="118" y="301"/>
                    <a:pt x="67" y="151"/>
                    <a:pt x="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" name="Google Shape;1346;p36"/>
          <p:cNvSpPr txBox="1">
            <a:spLocks noGrp="1"/>
          </p:cNvSpPr>
          <p:nvPr>
            <p:ph type="title"/>
          </p:nvPr>
        </p:nvSpPr>
        <p:spPr>
          <a:xfrm>
            <a:off x="396240" y="335280"/>
            <a:ext cx="8027760" cy="28932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45720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YSTEM ARCHITECTURE</a:t>
            </a:r>
            <a:endParaRPr dirty="0"/>
          </a:p>
        </p:txBody>
      </p:sp>
      <p:sp>
        <p:nvSpPr>
          <p:cNvPr id="1348" name="Google Shape;1348;p36"/>
          <p:cNvSpPr txBox="1">
            <a:spLocks noGrp="1"/>
          </p:cNvSpPr>
          <p:nvPr>
            <p:ph type="body" idx="4294967295"/>
          </p:nvPr>
        </p:nvSpPr>
        <p:spPr>
          <a:xfrm>
            <a:off x="4525275" y="1587200"/>
            <a:ext cx="341100" cy="32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500">
                <a:latin typeface="Arial"/>
                <a:ea typeface="Arial"/>
                <a:cs typeface="Arial"/>
                <a:sym typeface="Arial"/>
              </a:rPr>
              <a:t>AZ</a:t>
            </a:r>
            <a:endParaRPr sz="500">
              <a:latin typeface="Arial"/>
              <a:ea typeface="Arial"/>
              <a:cs typeface="Arial"/>
              <a:sym typeface="Arial"/>
            </a:endParaRPr>
          </a:p>
          <a:p>
            <a:pPr marL="0" lvl="0" indent="0" algn="l" rtl="0">
              <a:spcBef>
                <a:spcPts val="1600"/>
              </a:spcBef>
              <a:spcAft>
                <a:spcPts val="0"/>
              </a:spcAft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0" lvl="0" indent="0" algn="l" rtl="0">
              <a:spcBef>
                <a:spcPts val="1600"/>
              </a:spcBef>
              <a:spcAft>
                <a:spcPts val="0"/>
              </a:spcAft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0" lvl="0" indent="0" algn="l" rtl="0">
              <a:spcBef>
                <a:spcPts val="1600"/>
              </a:spcBef>
              <a:spcAft>
                <a:spcPts val="0"/>
              </a:spcAft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0" lvl="0" indent="0" algn="l" rtl="0">
              <a:spcBef>
                <a:spcPts val="1600"/>
              </a:spcBef>
              <a:spcAft>
                <a:spcPts val="1600"/>
              </a:spcAft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49" name="Google Shape;1349;p36"/>
          <p:cNvSpPr txBox="1">
            <a:spLocks noGrp="1"/>
          </p:cNvSpPr>
          <p:nvPr>
            <p:ph type="body" idx="4294967295"/>
          </p:nvPr>
        </p:nvSpPr>
        <p:spPr>
          <a:xfrm>
            <a:off x="4525275" y="1942325"/>
            <a:ext cx="341100" cy="32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500">
                <a:latin typeface="Arial"/>
                <a:ea typeface="Arial"/>
                <a:cs typeface="Arial"/>
                <a:sym typeface="Arial"/>
              </a:rPr>
              <a:t>AZ</a:t>
            </a:r>
            <a:endParaRPr sz="500">
              <a:latin typeface="Arial"/>
              <a:ea typeface="Arial"/>
              <a:cs typeface="Arial"/>
              <a:sym typeface="Arial"/>
            </a:endParaRPr>
          </a:p>
          <a:p>
            <a:pPr marL="0" lvl="0" indent="0" algn="l" rtl="0">
              <a:spcBef>
                <a:spcPts val="1600"/>
              </a:spcBef>
              <a:spcAft>
                <a:spcPts val="0"/>
              </a:spcAft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0" lvl="0" indent="0" algn="l" rtl="0">
              <a:spcBef>
                <a:spcPts val="1600"/>
              </a:spcBef>
              <a:spcAft>
                <a:spcPts val="0"/>
              </a:spcAft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0" lvl="0" indent="0" algn="l" rtl="0">
              <a:spcBef>
                <a:spcPts val="1600"/>
              </a:spcBef>
              <a:spcAft>
                <a:spcPts val="0"/>
              </a:spcAft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0" lvl="0" indent="0" algn="l" rtl="0">
              <a:spcBef>
                <a:spcPts val="1600"/>
              </a:spcBef>
              <a:spcAft>
                <a:spcPts val="1600"/>
              </a:spcAft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50" name="Google Shape;1350;p36"/>
          <p:cNvSpPr txBox="1">
            <a:spLocks noGrp="1"/>
          </p:cNvSpPr>
          <p:nvPr>
            <p:ph type="body" idx="4294967295"/>
          </p:nvPr>
        </p:nvSpPr>
        <p:spPr>
          <a:xfrm>
            <a:off x="4525275" y="2349200"/>
            <a:ext cx="341100" cy="32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500">
                <a:latin typeface="Arial"/>
                <a:ea typeface="Arial"/>
                <a:cs typeface="Arial"/>
                <a:sym typeface="Arial"/>
              </a:rPr>
              <a:t>AZ</a:t>
            </a:r>
            <a:endParaRPr sz="500">
              <a:latin typeface="Arial"/>
              <a:ea typeface="Arial"/>
              <a:cs typeface="Arial"/>
              <a:sym typeface="Arial"/>
            </a:endParaRPr>
          </a:p>
          <a:p>
            <a:pPr marL="0" lvl="0" indent="0" algn="l" rtl="0">
              <a:spcBef>
                <a:spcPts val="1600"/>
              </a:spcBef>
              <a:spcAft>
                <a:spcPts val="0"/>
              </a:spcAft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0" lvl="0" indent="0" algn="l" rtl="0">
              <a:spcBef>
                <a:spcPts val="1600"/>
              </a:spcBef>
              <a:spcAft>
                <a:spcPts val="0"/>
              </a:spcAft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0" lvl="0" indent="0" algn="l" rtl="0">
              <a:spcBef>
                <a:spcPts val="1600"/>
              </a:spcBef>
              <a:spcAft>
                <a:spcPts val="0"/>
              </a:spcAft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0" lvl="0" indent="0" algn="l" rtl="0">
              <a:spcBef>
                <a:spcPts val="1600"/>
              </a:spcBef>
              <a:spcAft>
                <a:spcPts val="1600"/>
              </a:spcAft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87D494C8-A245-4757-9C7C-84F3992994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1200" y="1066800"/>
            <a:ext cx="6778080" cy="332740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5" name="Google Shape;1355;p37"/>
          <p:cNvSpPr txBox="1">
            <a:spLocks noGrp="1"/>
          </p:cNvSpPr>
          <p:nvPr>
            <p:ph type="title"/>
          </p:nvPr>
        </p:nvSpPr>
        <p:spPr>
          <a:xfrm>
            <a:off x="720000" y="540000"/>
            <a:ext cx="7704000" cy="32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TOOLS &amp; TECHNOLOGIES USED</a:t>
            </a:r>
            <a:endParaRPr/>
          </a:p>
        </p:txBody>
      </p:sp>
      <p:sp>
        <p:nvSpPr>
          <p:cNvPr id="1359" name="Google Shape;1359;p37"/>
          <p:cNvSpPr txBox="1">
            <a:spLocks noGrp="1"/>
          </p:cNvSpPr>
          <p:nvPr>
            <p:ph type="subTitle" idx="7"/>
          </p:nvPr>
        </p:nvSpPr>
        <p:spPr>
          <a:xfrm>
            <a:off x="838200" y="2331210"/>
            <a:ext cx="2405664" cy="414282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Microsoft Excel</a:t>
            </a:r>
            <a:endParaRPr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CA228FD-437F-43D9-BFFA-C4D9331C403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152446" y="2387600"/>
            <a:ext cx="2405664" cy="407769"/>
          </a:xfrm>
        </p:spPr>
        <p:txBody>
          <a:bodyPr/>
          <a:lstStyle/>
          <a:p>
            <a:r>
              <a:rPr lang="en-US" dirty="0"/>
              <a:t>SQL Server Management Studio</a:t>
            </a:r>
          </a:p>
        </p:txBody>
      </p:sp>
      <p:pic>
        <p:nvPicPr>
          <p:cNvPr id="5" name="Picture 4" descr="A white sign with black text&#10;&#10;Description automatically generated">
            <a:extLst>
              <a:ext uri="{FF2B5EF4-FFF2-40B4-BE49-F238E27FC236}">
                <a16:creationId xmlns:a16="http://schemas.microsoft.com/office/drawing/2014/main" id="{DEE99F1A-29A2-4B30-9849-00F56CBE485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2642" y="1537950"/>
            <a:ext cx="711200" cy="749300"/>
          </a:xfrm>
          <a:prstGeom prst="rect">
            <a:avLst/>
          </a:prstGeom>
        </p:spPr>
      </p:pic>
      <p:pic>
        <p:nvPicPr>
          <p:cNvPr id="9" name="Picture 8" descr="A picture containing drawing, clock&#10;&#10;Description automatically generated">
            <a:extLst>
              <a:ext uri="{FF2B5EF4-FFF2-40B4-BE49-F238E27FC236}">
                <a16:creationId xmlns:a16="http://schemas.microsoft.com/office/drawing/2014/main" id="{EBD60E7D-3F1D-4765-A984-17EB8E0E50C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5240" y="2795370"/>
            <a:ext cx="1827525" cy="1334670"/>
          </a:xfrm>
          <a:prstGeom prst="rect">
            <a:avLst/>
          </a:prstGeom>
        </p:spPr>
      </p:pic>
      <p:pic>
        <p:nvPicPr>
          <p:cNvPr id="11" name="Picture 10" descr="A picture containing drawing&#10;&#10;Description automatically generated">
            <a:extLst>
              <a:ext uri="{FF2B5EF4-FFF2-40B4-BE49-F238E27FC236}">
                <a16:creationId xmlns:a16="http://schemas.microsoft.com/office/drawing/2014/main" id="{2B6706C9-2E85-40E9-A4F6-3FB1215F951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75974" y="1524202"/>
            <a:ext cx="997346" cy="776795"/>
          </a:xfrm>
          <a:prstGeom prst="rect">
            <a:avLst/>
          </a:prstGeom>
        </p:spPr>
      </p:pic>
      <p:sp>
        <p:nvSpPr>
          <p:cNvPr id="17" name="Subtitle 16">
            <a:extLst>
              <a:ext uri="{FF2B5EF4-FFF2-40B4-BE49-F238E27FC236}">
                <a16:creationId xmlns:a16="http://schemas.microsoft.com/office/drawing/2014/main" id="{7D72E66A-BB57-411C-B114-946A02085C90}"/>
              </a:ext>
            </a:extLst>
          </p:cNvPr>
          <p:cNvSpPr>
            <a:spLocks noGrp="1"/>
          </p:cNvSpPr>
          <p:nvPr>
            <p:ph type="subTitle" idx="3"/>
          </p:nvPr>
        </p:nvSpPr>
        <p:spPr>
          <a:xfrm>
            <a:off x="4805680" y="3860800"/>
            <a:ext cx="2265680" cy="371588"/>
          </a:xfrm>
        </p:spPr>
        <p:txBody>
          <a:bodyPr/>
          <a:lstStyle/>
          <a:p>
            <a:r>
              <a:rPr lang="en-US" dirty="0"/>
              <a:t>Tableau</a:t>
            </a:r>
          </a:p>
        </p:txBody>
      </p:sp>
      <p:pic>
        <p:nvPicPr>
          <p:cNvPr id="21" name="Picture 20" descr="A drawing of a face&#10;&#10;Description automatically generated">
            <a:extLst>
              <a:ext uri="{FF2B5EF4-FFF2-40B4-BE49-F238E27FC236}">
                <a16:creationId xmlns:a16="http://schemas.microsoft.com/office/drawing/2014/main" id="{C1CE294C-4603-4BAC-B4EF-047535764D5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07408" y="2950735"/>
            <a:ext cx="1376623" cy="825533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3B33EEE4-6C2E-4158-A11F-DBEF05D3C640}"/>
              </a:ext>
            </a:extLst>
          </p:cNvPr>
          <p:cNvSpPr txBox="1"/>
          <p:nvPr/>
        </p:nvSpPr>
        <p:spPr>
          <a:xfrm>
            <a:off x="6385560" y="2273842"/>
            <a:ext cx="182752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dk1"/>
                </a:solidFill>
                <a:latin typeface="Lilita One"/>
                <a:sym typeface="Lilita One"/>
              </a:rPr>
              <a:t>Microsoft Visio Professional</a:t>
            </a:r>
          </a:p>
        </p:txBody>
      </p:sp>
      <p:pic>
        <p:nvPicPr>
          <p:cNvPr id="26" name="Picture 25" descr="A close up of a sign&#10;&#10;Description automatically generated">
            <a:extLst>
              <a:ext uri="{FF2B5EF4-FFF2-40B4-BE49-F238E27FC236}">
                <a16:creationId xmlns:a16="http://schemas.microsoft.com/office/drawing/2014/main" id="{8BC55066-DE69-4AD0-8E2B-05CF62F1CD7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69700" y="1413442"/>
            <a:ext cx="777240" cy="860400"/>
          </a:xfrm>
          <a:prstGeom prst="rect">
            <a:avLst/>
          </a:prstGeom>
        </p:spPr>
      </p:pic>
      <p:sp>
        <p:nvSpPr>
          <p:cNvPr id="28" name="Subtitle 27">
            <a:extLst>
              <a:ext uri="{FF2B5EF4-FFF2-40B4-BE49-F238E27FC236}">
                <a16:creationId xmlns:a16="http://schemas.microsoft.com/office/drawing/2014/main" id="{C3ACFDE9-5767-4866-AD6F-FCAA2E8D529C}"/>
              </a:ext>
            </a:extLst>
          </p:cNvPr>
          <p:cNvSpPr>
            <a:spLocks noGrp="1"/>
          </p:cNvSpPr>
          <p:nvPr>
            <p:ph type="subTitle" idx="9"/>
          </p:nvPr>
        </p:nvSpPr>
        <p:spPr>
          <a:xfrm>
            <a:off x="1391920" y="4031388"/>
            <a:ext cx="2860040" cy="276600"/>
          </a:xfrm>
        </p:spPr>
        <p:txBody>
          <a:bodyPr/>
          <a:lstStyle/>
          <a:p>
            <a:r>
              <a:rPr lang="en-US" dirty="0"/>
              <a:t>SQL Server Integration Services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4" name="Google Shape;1374;p38"/>
          <p:cNvSpPr txBox="1">
            <a:spLocks noGrp="1"/>
          </p:cNvSpPr>
          <p:nvPr>
            <p:ph type="title"/>
          </p:nvPr>
        </p:nvSpPr>
        <p:spPr>
          <a:xfrm>
            <a:off x="389175" y="2164325"/>
            <a:ext cx="3140100" cy="366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APPROACH</a:t>
            </a:r>
            <a:endParaRPr/>
          </a:p>
        </p:txBody>
      </p:sp>
      <p:grpSp>
        <p:nvGrpSpPr>
          <p:cNvPr id="1375" name="Google Shape;1375;p38"/>
          <p:cNvGrpSpPr/>
          <p:nvPr/>
        </p:nvGrpSpPr>
        <p:grpSpPr>
          <a:xfrm>
            <a:off x="4002471" y="-7955"/>
            <a:ext cx="4992480" cy="4711460"/>
            <a:chOff x="6636943" y="2757805"/>
            <a:chExt cx="1807364" cy="1691727"/>
          </a:xfrm>
        </p:grpSpPr>
        <p:sp>
          <p:nvSpPr>
            <p:cNvPr id="1376" name="Google Shape;1376;p38"/>
            <p:cNvSpPr/>
            <p:nvPr/>
          </p:nvSpPr>
          <p:spPr>
            <a:xfrm>
              <a:off x="6653545" y="4336491"/>
              <a:ext cx="52498" cy="103906"/>
            </a:xfrm>
            <a:custGeom>
              <a:avLst/>
              <a:gdLst/>
              <a:ahLst/>
              <a:cxnLst/>
              <a:rect l="l" t="t" r="r" b="b"/>
              <a:pathLst>
                <a:path w="1638" h="3242" extrusionOk="0">
                  <a:moveTo>
                    <a:pt x="0" y="0"/>
                  </a:moveTo>
                  <a:lnTo>
                    <a:pt x="0" y="3242"/>
                  </a:lnTo>
                  <a:lnTo>
                    <a:pt x="752" y="3242"/>
                  </a:lnTo>
                  <a:cubicBezTo>
                    <a:pt x="702" y="2908"/>
                    <a:pt x="702" y="2557"/>
                    <a:pt x="752" y="2206"/>
                  </a:cubicBezTo>
                  <a:cubicBezTo>
                    <a:pt x="819" y="1822"/>
                    <a:pt x="1637" y="836"/>
                    <a:pt x="1604" y="0"/>
                  </a:cubicBez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7" name="Google Shape;1377;p38"/>
            <p:cNvSpPr/>
            <p:nvPr/>
          </p:nvSpPr>
          <p:spPr>
            <a:xfrm>
              <a:off x="6845781" y="4336491"/>
              <a:ext cx="51985" cy="103906"/>
            </a:xfrm>
            <a:custGeom>
              <a:avLst/>
              <a:gdLst/>
              <a:ahLst/>
              <a:cxnLst/>
              <a:rect l="l" t="t" r="r" b="b"/>
              <a:pathLst>
                <a:path w="1622" h="3242" extrusionOk="0">
                  <a:moveTo>
                    <a:pt x="0" y="0"/>
                  </a:moveTo>
                  <a:lnTo>
                    <a:pt x="0" y="3242"/>
                  </a:lnTo>
                  <a:lnTo>
                    <a:pt x="736" y="3242"/>
                  </a:lnTo>
                  <a:cubicBezTo>
                    <a:pt x="702" y="2908"/>
                    <a:pt x="702" y="2557"/>
                    <a:pt x="736" y="2206"/>
                  </a:cubicBezTo>
                  <a:cubicBezTo>
                    <a:pt x="819" y="1822"/>
                    <a:pt x="1621" y="836"/>
                    <a:pt x="1604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8" name="Google Shape;1378;p38"/>
            <p:cNvSpPr/>
            <p:nvPr/>
          </p:nvSpPr>
          <p:spPr>
            <a:xfrm>
              <a:off x="6981256" y="4336491"/>
              <a:ext cx="52530" cy="103906"/>
            </a:xfrm>
            <a:custGeom>
              <a:avLst/>
              <a:gdLst/>
              <a:ahLst/>
              <a:cxnLst/>
              <a:rect l="l" t="t" r="r" b="b"/>
              <a:pathLst>
                <a:path w="1639" h="3242" extrusionOk="0">
                  <a:moveTo>
                    <a:pt x="17" y="0"/>
                  </a:moveTo>
                  <a:cubicBezTo>
                    <a:pt x="1" y="836"/>
                    <a:pt x="819" y="1822"/>
                    <a:pt x="886" y="2206"/>
                  </a:cubicBezTo>
                  <a:cubicBezTo>
                    <a:pt x="920" y="2557"/>
                    <a:pt x="920" y="2908"/>
                    <a:pt x="886" y="3242"/>
                  </a:cubicBezTo>
                  <a:lnTo>
                    <a:pt x="1638" y="3242"/>
                  </a:lnTo>
                  <a:lnTo>
                    <a:pt x="1638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9" name="Google Shape;1379;p38"/>
            <p:cNvSpPr/>
            <p:nvPr/>
          </p:nvSpPr>
          <p:spPr>
            <a:xfrm>
              <a:off x="7147820" y="4336491"/>
              <a:ext cx="52498" cy="103906"/>
            </a:xfrm>
            <a:custGeom>
              <a:avLst/>
              <a:gdLst/>
              <a:ahLst/>
              <a:cxnLst/>
              <a:rect l="l" t="t" r="r" b="b"/>
              <a:pathLst>
                <a:path w="1638" h="3242" extrusionOk="0">
                  <a:moveTo>
                    <a:pt x="17" y="0"/>
                  </a:moveTo>
                  <a:cubicBezTo>
                    <a:pt x="0" y="836"/>
                    <a:pt x="802" y="1822"/>
                    <a:pt x="886" y="2206"/>
                  </a:cubicBezTo>
                  <a:cubicBezTo>
                    <a:pt x="919" y="2557"/>
                    <a:pt x="919" y="2908"/>
                    <a:pt x="886" y="3242"/>
                  </a:cubicBezTo>
                  <a:lnTo>
                    <a:pt x="1637" y="3242"/>
                  </a:lnTo>
                  <a:lnTo>
                    <a:pt x="1637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0" name="Google Shape;1380;p38"/>
            <p:cNvSpPr/>
            <p:nvPr/>
          </p:nvSpPr>
          <p:spPr>
            <a:xfrm>
              <a:off x="6636943" y="3822922"/>
              <a:ext cx="575682" cy="516806"/>
            </a:xfrm>
            <a:custGeom>
              <a:avLst/>
              <a:gdLst/>
              <a:ahLst/>
              <a:cxnLst/>
              <a:rect l="l" t="t" r="r" b="b"/>
              <a:pathLst>
                <a:path w="17962" h="16125" extrusionOk="0">
                  <a:moveTo>
                    <a:pt x="0" y="1"/>
                  </a:moveTo>
                  <a:lnTo>
                    <a:pt x="0" y="16125"/>
                  </a:lnTo>
                  <a:lnTo>
                    <a:pt x="17962" y="16125"/>
                  </a:lnTo>
                  <a:lnTo>
                    <a:pt x="17962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1" name="Google Shape;1381;p38"/>
            <p:cNvSpPr/>
            <p:nvPr/>
          </p:nvSpPr>
          <p:spPr>
            <a:xfrm>
              <a:off x="7057824" y="3822922"/>
              <a:ext cx="154801" cy="516806"/>
            </a:xfrm>
            <a:custGeom>
              <a:avLst/>
              <a:gdLst/>
              <a:ahLst/>
              <a:cxnLst/>
              <a:rect l="l" t="t" r="r" b="b"/>
              <a:pathLst>
                <a:path w="4830" h="16125" extrusionOk="0">
                  <a:moveTo>
                    <a:pt x="1" y="1"/>
                  </a:moveTo>
                  <a:lnTo>
                    <a:pt x="135" y="16125"/>
                  </a:lnTo>
                  <a:lnTo>
                    <a:pt x="4830" y="16125"/>
                  </a:lnTo>
                  <a:lnTo>
                    <a:pt x="483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2" name="Google Shape;1382;p38"/>
            <p:cNvSpPr/>
            <p:nvPr/>
          </p:nvSpPr>
          <p:spPr>
            <a:xfrm>
              <a:off x="6663160" y="3860966"/>
              <a:ext cx="369537" cy="131213"/>
            </a:xfrm>
            <a:custGeom>
              <a:avLst/>
              <a:gdLst/>
              <a:ahLst/>
              <a:cxnLst/>
              <a:rect l="l" t="t" r="r" b="b"/>
              <a:pathLst>
                <a:path w="11530" h="4094" extrusionOk="0">
                  <a:moveTo>
                    <a:pt x="1" y="0"/>
                  </a:moveTo>
                  <a:lnTo>
                    <a:pt x="1" y="4094"/>
                  </a:lnTo>
                  <a:lnTo>
                    <a:pt x="11530" y="4094"/>
                  </a:lnTo>
                  <a:lnTo>
                    <a:pt x="1153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3" name="Google Shape;1383;p38"/>
            <p:cNvSpPr/>
            <p:nvPr/>
          </p:nvSpPr>
          <p:spPr>
            <a:xfrm>
              <a:off x="6663160" y="4018395"/>
              <a:ext cx="369537" cy="131758"/>
            </a:xfrm>
            <a:custGeom>
              <a:avLst/>
              <a:gdLst/>
              <a:ahLst/>
              <a:cxnLst/>
              <a:rect l="l" t="t" r="r" b="b"/>
              <a:pathLst>
                <a:path w="11530" h="4111" extrusionOk="0">
                  <a:moveTo>
                    <a:pt x="1" y="0"/>
                  </a:moveTo>
                  <a:lnTo>
                    <a:pt x="1" y="4111"/>
                  </a:lnTo>
                  <a:lnTo>
                    <a:pt x="11530" y="4111"/>
                  </a:lnTo>
                  <a:lnTo>
                    <a:pt x="1153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4" name="Google Shape;1384;p38"/>
            <p:cNvSpPr/>
            <p:nvPr/>
          </p:nvSpPr>
          <p:spPr>
            <a:xfrm>
              <a:off x="6663160" y="4176370"/>
              <a:ext cx="369537" cy="131758"/>
            </a:xfrm>
            <a:custGeom>
              <a:avLst/>
              <a:gdLst/>
              <a:ahLst/>
              <a:cxnLst/>
              <a:rect l="l" t="t" r="r" b="b"/>
              <a:pathLst>
                <a:path w="11530" h="4111" extrusionOk="0">
                  <a:moveTo>
                    <a:pt x="1" y="0"/>
                  </a:moveTo>
                  <a:lnTo>
                    <a:pt x="1" y="4111"/>
                  </a:lnTo>
                  <a:lnTo>
                    <a:pt x="11530" y="4111"/>
                  </a:lnTo>
                  <a:lnTo>
                    <a:pt x="1153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5" name="Google Shape;1385;p38"/>
            <p:cNvSpPr/>
            <p:nvPr/>
          </p:nvSpPr>
          <p:spPr>
            <a:xfrm>
              <a:off x="6788476" y="3674050"/>
              <a:ext cx="221209" cy="148392"/>
            </a:xfrm>
            <a:custGeom>
              <a:avLst/>
              <a:gdLst/>
              <a:ahLst/>
              <a:cxnLst/>
              <a:rect l="l" t="t" r="r" b="b"/>
              <a:pathLst>
                <a:path w="6902" h="4630" extrusionOk="0">
                  <a:moveTo>
                    <a:pt x="502" y="1"/>
                  </a:moveTo>
                  <a:lnTo>
                    <a:pt x="1" y="4629"/>
                  </a:lnTo>
                  <a:lnTo>
                    <a:pt x="6383" y="4629"/>
                  </a:lnTo>
                  <a:lnTo>
                    <a:pt x="690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6" name="Google Shape;1386;p38"/>
            <p:cNvSpPr/>
            <p:nvPr/>
          </p:nvSpPr>
          <p:spPr>
            <a:xfrm>
              <a:off x="6797578" y="3684787"/>
              <a:ext cx="199255" cy="129610"/>
            </a:xfrm>
            <a:custGeom>
              <a:avLst/>
              <a:gdLst/>
              <a:ahLst/>
              <a:cxnLst/>
              <a:rect l="l" t="t" r="r" b="b"/>
              <a:pathLst>
                <a:path w="6217" h="4044" extrusionOk="0">
                  <a:moveTo>
                    <a:pt x="485" y="0"/>
                  </a:moveTo>
                  <a:lnTo>
                    <a:pt x="1" y="4043"/>
                  </a:lnTo>
                  <a:lnTo>
                    <a:pt x="5748" y="4043"/>
                  </a:lnTo>
                  <a:lnTo>
                    <a:pt x="621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7" name="Google Shape;1387;p38"/>
            <p:cNvSpPr/>
            <p:nvPr/>
          </p:nvSpPr>
          <p:spPr>
            <a:xfrm>
              <a:off x="6834531" y="3706741"/>
              <a:ext cx="122143" cy="85702"/>
            </a:xfrm>
            <a:custGeom>
              <a:avLst/>
              <a:gdLst/>
              <a:ahLst/>
              <a:cxnLst/>
              <a:rect l="l" t="t" r="r" b="b"/>
              <a:pathLst>
                <a:path w="3811" h="2674" extrusionOk="0">
                  <a:moveTo>
                    <a:pt x="301" y="0"/>
                  </a:moveTo>
                  <a:lnTo>
                    <a:pt x="1" y="2673"/>
                  </a:lnTo>
                  <a:lnTo>
                    <a:pt x="3626" y="2673"/>
                  </a:lnTo>
                  <a:lnTo>
                    <a:pt x="381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8" name="Google Shape;1388;p38"/>
            <p:cNvSpPr/>
            <p:nvPr/>
          </p:nvSpPr>
          <p:spPr>
            <a:xfrm>
              <a:off x="6993051" y="3737797"/>
              <a:ext cx="51953" cy="85157"/>
            </a:xfrm>
            <a:custGeom>
              <a:avLst/>
              <a:gdLst/>
              <a:ahLst/>
              <a:cxnLst/>
              <a:rect l="l" t="t" r="r" b="b"/>
              <a:pathLst>
                <a:path w="1621" h="2657" extrusionOk="0">
                  <a:moveTo>
                    <a:pt x="301" y="0"/>
                  </a:moveTo>
                  <a:lnTo>
                    <a:pt x="0" y="2640"/>
                  </a:lnTo>
                  <a:lnTo>
                    <a:pt x="1621" y="2657"/>
                  </a:lnTo>
                  <a:lnTo>
                    <a:pt x="301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9" name="Google Shape;1389;p38"/>
            <p:cNvSpPr/>
            <p:nvPr/>
          </p:nvSpPr>
          <p:spPr>
            <a:xfrm>
              <a:off x="6829724" y="3919873"/>
              <a:ext cx="31601" cy="27082"/>
            </a:xfrm>
            <a:custGeom>
              <a:avLst/>
              <a:gdLst/>
              <a:ahLst/>
              <a:cxnLst/>
              <a:rect l="l" t="t" r="r" b="b"/>
              <a:pathLst>
                <a:path w="986" h="845" extrusionOk="0">
                  <a:moveTo>
                    <a:pt x="568" y="0"/>
                  </a:moveTo>
                  <a:cubicBezTo>
                    <a:pt x="184" y="0"/>
                    <a:pt x="0" y="451"/>
                    <a:pt x="267" y="719"/>
                  </a:cubicBezTo>
                  <a:cubicBezTo>
                    <a:pt x="355" y="806"/>
                    <a:pt x="461" y="845"/>
                    <a:pt x="565" y="845"/>
                  </a:cubicBezTo>
                  <a:cubicBezTo>
                    <a:pt x="781" y="845"/>
                    <a:pt x="986" y="677"/>
                    <a:pt x="986" y="418"/>
                  </a:cubicBezTo>
                  <a:cubicBezTo>
                    <a:pt x="986" y="184"/>
                    <a:pt x="802" y="0"/>
                    <a:pt x="56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0" name="Google Shape;1390;p38"/>
            <p:cNvSpPr/>
            <p:nvPr/>
          </p:nvSpPr>
          <p:spPr>
            <a:xfrm>
              <a:off x="6829724" y="4079450"/>
              <a:ext cx="31601" cy="26986"/>
            </a:xfrm>
            <a:custGeom>
              <a:avLst/>
              <a:gdLst/>
              <a:ahLst/>
              <a:cxnLst/>
              <a:rect l="l" t="t" r="r" b="b"/>
              <a:pathLst>
                <a:path w="986" h="842" extrusionOk="0">
                  <a:moveTo>
                    <a:pt x="568" y="0"/>
                  </a:moveTo>
                  <a:cubicBezTo>
                    <a:pt x="184" y="0"/>
                    <a:pt x="0" y="451"/>
                    <a:pt x="267" y="719"/>
                  </a:cubicBezTo>
                  <a:cubicBezTo>
                    <a:pt x="353" y="804"/>
                    <a:pt x="456" y="841"/>
                    <a:pt x="558" y="841"/>
                  </a:cubicBezTo>
                  <a:cubicBezTo>
                    <a:pt x="776" y="841"/>
                    <a:pt x="986" y="669"/>
                    <a:pt x="986" y="418"/>
                  </a:cubicBezTo>
                  <a:cubicBezTo>
                    <a:pt x="986" y="184"/>
                    <a:pt x="802" y="0"/>
                    <a:pt x="568" y="0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1" name="Google Shape;1391;p38"/>
            <p:cNvSpPr/>
            <p:nvPr/>
          </p:nvSpPr>
          <p:spPr>
            <a:xfrm>
              <a:off x="6829724" y="4238483"/>
              <a:ext cx="31601" cy="27114"/>
            </a:xfrm>
            <a:custGeom>
              <a:avLst/>
              <a:gdLst/>
              <a:ahLst/>
              <a:cxnLst/>
              <a:rect l="l" t="t" r="r" b="b"/>
              <a:pathLst>
                <a:path w="986" h="846" extrusionOk="0">
                  <a:moveTo>
                    <a:pt x="568" y="1"/>
                  </a:moveTo>
                  <a:cubicBezTo>
                    <a:pt x="184" y="1"/>
                    <a:pt x="0" y="452"/>
                    <a:pt x="267" y="719"/>
                  </a:cubicBezTo>
                  <a:cubicBezTo>
                    <a:pt x="355" y="806"/>
                    <a:pt x="461" y="845"/>
                    <a:pt x="565" y="845"/>
                  </a:cubicBezTo>
                  <a:cubicBezTo>
                    <a:pt x="781" y="845"/>
                    <a:pt x="986" y="677"/>
                    <a:pt x="986" y="418"/>
                  </a:cubicBezTo>
                  <a:cubicBezTo>
                    <a:pt x="986" y="184"/>
                    <a:pt x="802" y="1"/>
                    <a:pt x="568" y="1"/>
                  </a:cubicBez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2" name="Google Shape;1392;p38"/>
            <p:cNvSpPr/>
            <p:nvPr/>
          </p:nvSpPr>
          <p:spPr>
            <a:xfrm>
              <a:off x="6705466" y="2979494"/>
              <a:ext cx="335820" cy="426297"/>
            </a:xfrm>
            <a:custGeom>
              <a:avLst/>
              <a:gdLst/>
              <a:ahLst/>
              <a:cxnLst/>
              <a:rect l="l" t="t" r="r" b="b"/>
              <a:pathLst>
                <a:path w="10478" h="13301" extrusionOk="0">
                  <a:moveTo>
                    <a:pt x="1" y="1"/>
                  </a:moveTo>
                  <a:lnTo>
                    <a:pt x="285" y="13267"/>
                  </a:lnTo>
                  <a:lnTo>
                    <a:pt x="10477" y="13301"/>
                  </a:lnTo>
                  <a:lnTo>
                    <a:pt x="10193" y="10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3" name="Google Shape;1393;p38"/>
            <p:cNvSpPr/>
            <p:nvPr/>
          </p:nvSpPr>
          <p:spPr>
            <a:xfrm>
              <a:off x="6725273" y="2993981"/>
              <a:ext cx="294027" cy="389343"/>
            </a:xfrm>
            <a:custGeom>
              <a:avLst/>
              <a:gdLst/>
              <a:ahLst/>
              <a:cxnLst/>
              <a:rect l="l" t="t" r="r" b="b"/>
              <a:pathLst>
                <a:path w="9174" h="12148" extrusionOk="0">
                  <a:moveTo>
                    <a:pt x="1" y="0"/>
                  </a:moveTo>
                  <a:lnTo>
                    <a:pt x="252" y="12030"/>
                  </a:lnTo>
                  <a:lnTo>
                    <a:pt x="9174" y="12147"/>
                  </a:lnTo>
                  <a:lnTo>
                    <a:pt x="8907" y="23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4" name="Google Shape;1394;p38"/>
            <p:cNvSpPr/>
            <p:nvPr/>
          </p:nvSpPr>
          <p:spPr>
            <a:xfrm>
              <a:off x="6772419" y="3056094"/>
              <a:ext cx="195473" cy="269380"/>
            </a:xfrm>
            <a:custGeom>
              <a:avLst/>
              <a:gdLst/>
              <a:ahLst/>
              <a:cxnLst/>
              <a:rect l="l" t="t" r="r" b="b"/>
              <a:pathLst>
                <a:path w="6099" h="8405" extrusionOk="0">
                  <a:moveTo>
                    <a:pt x="0" y="0"/>
                  </a:moveTo>
                  <a:lnTo>
                    <a:pt x="184" y="8405"/>
                  </a:lnTo>
                  <a:lnTo>
                    <a:pt x="6099" y="8288"/>
                  </a:lnTo>
                  <a:lnTo>
                    <a:pt x="5915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5" name="Google Shape;1395;p38"/>
            <p:cNvSpPr/>
            <p:nvPr/>
          </p:nvSpPr>
          <p:spPr>
            <a:xfrm>
              <a:off x="6772419" y="3056094"/>
              <a:ext cx="192268" cy="269380"/>
            </a:xfrm>
            <a:custGeom>
              <a:avLst/>
              <a:gdLst/>
              <a:ahLst/>
              <a:cxnLst/>
              <a:rect l="l" t="t" r="r" b="b"/>
              <a:pathLst>
                <a:path w="5999" h="8405" extrusionOk="0">
                  <a:moveTo>
                    <a:pt x="0" y="0"/>
                  </a:moveTo>
                  <a:lnTo>
                    <a:pt x="184" y="8405"/>
                  </a:lnTo>
                  <a:lnTo>
                    <a:pt x="5999" y="39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6" name="Google Shape;1396;p38"/>
            <p:cNvSpPr/>
            <p:nvPr/>
          </p:nvSpPr>
          <p:spPr>
            <a:xfrm>
              <a:off x="8150280" y="2757805"/>
              <a:ext cx="294027" cy="374344"/>
            </a:xfrm>
            <a:custGeom>
              <a:avLst/>
              <a:gdLst/>
              <a:ahLst/>
              <a:cxnLst/>
              <a:rect l="l" t="t" r="r" b="b"/>
              <a:pathLst>
                <a:path w="9174" h="11680" extrusionOk="0">
                  <a:moveTo>
                    <a:pt x="0" y="1"/>
                  </a:moveTo>
                  <a:lnTo>
                    <a:pt x="234" y="11646"/>
                  </a:lnTo>
                  <a:lnTo>
                    <a:pt x="9173" y="11680"/>
                  </a:lnTo>
                  <a:lnTo>
                    <a:pt x="9173" y="11680"/>
                  </a:lnTo>
                  <a:lnTo>
                    <a:pt x="8923" y="10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7" name="Google Shape;1397;p38"/>
            <p:cNvSpPr/>
            <p:nvPr/>
          </p:nvSpPr>
          <p:spPr>
            <a:xfrm>
              <a:off x="8167427" y="2770657"/>
              <a:ext cx="257586" cy="341685"/>
            </a:xfrm>
            <a:custGeom>
              <a:avLst/>
              <a:gdLst/>
              <a:ahLst/>
              <a:cxnLst/>
              <a:rect l="l" t="t" r="r" b="b"/>
              <a:pathLst>
                <a:path w="8037" h="10661" extrusionOk="0">
                  <a:moveTo>
                    <a:pt x="0" y="1"/>
                  </a:moveTo>
                  <a:lnTo>
                    <a:pt x="217" y="10560"/>
                  </a:lnTo>
                  <a:lnTo>
                    <a:pt x="8037" y="10661"/>
                  </a:lnTo>
                  <a:lnTo>
                    <a:pt x="7820" y="218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8" name="Google Shape;1398;p38"/>
            <p:cNvSpPr/>
            <p:nvPr/>
          </p:nvSpPr>
          <p:spPr>
            <a:xfrm>
              <a:off x="8208643" y="2825270"/>
              <a:ext cx="171403" cy="236753"/>
            </a:xfrm>
            <a:custGeom>
              <a:avLst/>
              <a:gdLst/>
              <a:ahLst/>
              <a:cxnLst/>
              <a:rect l="l" t="t" r="r" b="b"/>
              <a:pathLst>
                <a:path w="5348" h="7387" extrusionOk="0">
                  <a:moveTo>
                    <a:pt x="1" y="1"/>
                  </a:moveTo>
                  <a:lnTo>
                    <a:pt x="168" y="7386"/>
                  </a:lnTo>
                  <a:lnTo>
                    <a:pt x="5347" y="7269"/>
                  </a:lnTo>
                  <a:lnTo>
                    <a:pt x="5197" y="8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9" name="Google Shape;1399;p38"/>
            <p:cNvSpPr/>
            <p:nvPr/>
          </p:nvSpPr>
          <p:spPr>
            <a:xfrm>
              <a:off x="8208643" y="2825270"/>
              <a:ext cx="168711" cy="236753"/>
            </a:xfrm>
            <a:custGeom>
              <a:avLst/>
              <a:gdLst/>
              <a:ahLst/>
              <a:cxnLst/>
              <a:rect l="l" t="t" r="r" b="b"/>
              <a:pathLst>
                <a:path w="5264" h="7387" extrusionOk="0">
                  <a:moveTo>
                    <a:pt x="1" y="1"/>
                  </a:moveTo>
                  <a:lnTo>
                    <a:pt x="168" y="7386"/>
                  </a:lnTo>
                  <a:lnTo>
                    <a:pt x="5264" y="3476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0" name="Google Shape;1400;p38"/>
            <p:cNvSpPr/>
            <p:nvPr/>
          </p:nvSpPr>
          <p:spPr>
            <a:xfrm>
              <a:off x="8114416" y="4163518"/>
              <a:ext cx="72305" cy="166051"/>
            </a:xfrm>
            <a:custGeom>
              <a:avLst/>
              <a:gdLst/>
              <a:ahLst/>
              <a:cxnLst/>
              <a:rect l="l" t="t" r="r" b="b"/>
              <a:pathLst>
                <a:path w="2256" h="5181" extrusionOk="0">
                  <a:moveTo>
                    <a:pt x="33" y="0"/>
                  </a:moveTo>
                  <a:cubicBezTo>
                    <a:pt x="0" y="117"/>
                    <a:pt x="1337" y="5180"/>
                    <a:pt x="1337" y="5180"/>
                  </a:cubicBezTo>
                  <a:lnTo>
                    <a:pt x="2256" y="4996"/>
                  </a:lnTo>
                  <a:lnTo>
                    <a:pt x="986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1" name="Google Shape;1401;p38"/>
            <p:cNvSpPr/>
            <p:nvPr/>
          </p:nvSpPr>
          <p:spPr>
            <a:xfrm>
              <a:off x="8284153" y="4140474"/>
              <a:ext cx="89996" cy="189095"/>
            </a:xfrm>
            <a:custGeom>
              <a:avLst/>
              <a:gdLst/>
              <a:ahLst/>
              <a:cxnLst/>
              <a:rect l="l" t="t" r="r" b="b"/>
              <a:pathLst>
                <a:path w="2808" h="5900" extrusionOk="0">
                  <a:moveTo>
                    <a:pt x="1822" y="1"/>
                  </a:moveTo>
                  <a:lnTo>
                    <a:pt x="1" y="5899"/>
                  </a:lnTo>
                  <a:lnTo>
                    <a:pt x="1070" y="5899"/>
                  </a:lnTo>
                  <a:lnTo>
                    <a:pt x="2808" y="419"/>
                  </a:lnTo>
                  <a:lnTo>
                    <a:pt x="1822" y="1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2" name="Google Shape;1402;p38"/>
            <p:cNvSpPr/>
            <p:nvPr/>
          </p:nvSpPr>
          <p:spPr>
            <a:xfrm>
              <a:off x="8329151" y="4111052"/>
              <a:ext cx="99099" cy="218517"/>
            </a:xfrm>
            <a:custGeom>
              <a:avLst/>
              <a:gdLst/>
              <a:ahLst/>
              <a:cxnLst/>
              <a:rect l="l" t="t" r="r" b="b"/>
              <a:pathLst>
                <a:path w="3092" h="6818" extrusionOk="0">
                  <a:moveTo>
                    <a:pt x="2089" y="0"/>
                  </a:moveTo>
                  <a:lnTo>
                    <a:pt x="0" y="6817"/>
                  </a:lnTo>
                  <a:lnTo>
                    <a:pt x="1069" y="6817"/>
                  </a:lnTo>
                  <a:lnTo>
                    <a:pt x="3091" y="434"/>
                  </a:lnTo>
                  <a:lnTo>
                    <a:pt x="2089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3" name="Google Shape;1403;p38"/>
            <p:cNvSpPr/>
            <p:nvPr/>
          </p:nvSpPr>
          <p:spPr>
            <a:xfrm>
              <a:off x="8136370" y="4316140"/>
              <a:ext cx="237779" cy="118361"/>
            </a:xfrm>
            <a:custGeom>
              <a:avLst/>
              <a:gdLst/>
              <a:ahLst/>
              <a:cxnLst/>
              <a:rect l="l" t="t" r="r" b="b"/>
              <a:pathLst>
                <a:path w="7419" h="3693" extrusionOk="0">
                  <a:moveTo>
                    <a:pt x="0" y="0"/>
                  </a:moveTo>
                  <a:lnTo>
                    <a:pt x="1069" y="3693"/>
                  </a:lnTo>
                  <a:lnTo>
                    <a:pt x="6433" y="3693"/>
                  </a:lnTo>
                  <a:lnTo>
                    <a:pt x="741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4" name="Google Shape;1404;p38"/>
            <p:cNvSpPr/>
            <p:nvPr/>
          </p:nvSpPr>
          <p:spPr>
            <a:xfrm>
              <a:off x="8139575" y="4071951"/>
              <a:ext cx="85702" cy="244221"/>
            </a:xfrm>
            <a:custGeom>
              <a:avLst/>
              <a:gdLst/>
              <a:ahLst/>
              <a:cxnLst/>
              <a:rect l="l" t="t" r="r" b="b"/>
              <a:pathLst>
                <a:path w="2674" h="7620" extrusionOk="0">
                  <a:moveTo>
                    <a:pt x="0" y="0"/>
                  </a:moveTo>
                  <a:lnTo>
                    <a:pt x="17" y="50"/>
                  </a:lnTo>
                  <a:lnTo>
                    <a:pt x="1253" y="5431"/>
                  </a:lnTo>
                  <a:cubicBezTo>
                    <a:pt x="1404" y="6099"/>
                    <a:pt x="1538" y="6650"/>
                    <a:pt x="1621" y="7035"/>
                  </a:cubicBezTo>
                  <a:cubicBezTo>
                    <a:pt x="1671" y="7218"/>
                    <a:pt x="1705" y="7369"/>
                    <a:pt x="1721" y="7469"/>
                  </a:cubicBezTo>
                  <a:cubicBezTo>
                    <a:pt x="1738" y="7519"/>
                    <a:pt x="1755" y="7553"/>
                    <a:pt x="1755" y="7586"/>
                  </a:cubicBezTo>
                  <a:cubicBezTo>
                    <a:pt x="1755" y="7603"/>
                    <a:pt x="1771" y="7619"/>
                    <a:pt x="1771" y="7619"/>
                  </a:cubicBezTo>
                  <a:cubicBezTo>
                    <a:pt x="1771" y="7603"/>
                    <a:pt x="1771" y="7603"/>
                    <a:pt x="1771" y="7586"/>
                  </a:cubicBezTo>
                  <a:cubicBezTo>
                    <a:pt x="1755" y="7553"/>
                    <a:pt x="1755" y="7519"/>
                    <a:pt x="1738" y="7469"/>
                  </a:cubicBezTo>
                  <a:lnTo>
                    <a:pt x="1654" y="7035"/>
                  </a:lnTo>
                  <a:cubicBezTo>
                    <a:pt x="1554" y="6650"/>
                    <a:pt x="1437" y="6099"/>
                    <a:pt x="1287" y="5414"/>
                  </a:cubicBezTo>
                  <a:cubicBezTo>
                    <a:pt x="988" y="4051"/>
                    <a:pt x="556" y="2159"/>
                    <a:pt x="91" y="67"/>
                  </a:cubicBezTo>
                  <a:lnTo>
                    <a:pt x="956" y="67"/>
                  </a:lnTo>
                  <a:lnTo>
                    <a:pt x="2156" y="5431"/>
                  </a:lnTo>
                  <a:cubicBezTo>
                    <a:pt x="2306" y="6099"/>
                    <a:pt x="2440" y="6650"/>
                    <a:pt x="2523" y="7035"/>
                  </a:cubicBezTo>
                  <a:cubicBezTo>
                    <a:pt x="2573" y="7218"/>
                    <a:pt x="2607" y="7369"/>
                    <a:pt x="2624" y="7469"/>
                  </a:cubicBezTo>
                  <a:cubicBezTo>
                    <a:pt x="2640" y="7519"/>
                    <a:pt x="2657" y="7553"/>
                    <a:pt x="2657" y="7586"/>
                  </a:cubicBezTo>
                  <a:cubicBezTo>
                    <a:pt x="2657" y="7603"/>
                    <a:pt x="2657" y="7619"/>
                    <a:pt x="2674" y="7619"/>
                  </a:cubicBezTo>
                  <a:cubicBezTo>
                    <a:pt x="2674" y="7603"/>
                    <a:pt x="2674" y="7603"/>
                    <a:pt x="2674" y="7586"/>
                  </a:cubicBezTo>
                  <a:cubicBezTo>
                    <a:pt x="2657" y="7553"/>
                    <a:pt x="2657" y="7519"/>
                    <a:pt x="2640" y="7469"/>
                  </a:cubicBezTo>
                  <a:cubicBezTo>
                    <a:pt x="2624" y="7369"/>
                    <a:pt x="2590" y="7218"/>
                    <a:pt x="2557" y="7035"/>
                  </a:cubicBezTo>
                  <a:cubicBezTo>
                    <a:pt x="2473" y="6650"/>
                    <a:pt x="2356" y="6099"/>
                    <a:pt x="2206" y="5414"/>
                  </a:cubicBezTo>
                  <a:cubicBezTo>
                    <a:pt x="1905" y="4044"/>
                    <a:pt x="1487" y="2139"/>
                    <a:pt x="1020" y="34"/>
                  </a:cubicBezTo>
                  <a:lnTo>
                    <a:pt x="1020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5" name="Google Shape;1405;p38"/>
            <p:cNvSpPr/>
            <p:nvPr/>
          </p:nvSpPr>
          <p:spPr>
            <a:xfrm>
              <a:off x="7078176" y="2889530"/>
              <a:ext cx="1006274" cy="1378983"/>
            </a:xfrm>
            <a:custGeom>
              <a:avLst/>
              <a:gdLst/>
              <a:ahLst/>
              <a:cxnLst/>
              <a:rect l="l" t="t" r="r" b="b"/>
              <a:pathLst>
                <a:path w="31397" h="43026" extrusionOk="0">
                  <a:moveTo>
                    <a:pt x="1" y="1"/>
                  </a:moveTo>
                  <a:lnTo>
                    <a:pt x="1" y="43025"/>
                  </a:lnTo>
                  <a:lnTo>
                    <a:pt x="31396" y="43025"/>
                  </a:lnTo>
                  <a:lnTo>
                    <a:pt x="31396" y="1"/>
                  </a:ln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6" name="Google Shape;1406;p38"/>
            <p:cNvSpPr/>
            <p:nvPr/>
          </p:nvSpPr>
          <p:spPr>
            <a:xfrm>
              <a:off x="7162275" y="2945233"/>
              <a:ext cx="882529" cy="1241329"/>
            </a:xfrm>
            <a:custGeom>
              <a:avLst/>
              <a:gdLst/>
              <a:ahLst/>
              <a:cxnLst/>
              <a:rect l="l" t="t" r="r" b="b"/>
              <a:pathLst>
                <a:path w="27536" h="38731" extrusionOk="0">
                  <a:moveTo>
                    <a:pt x="0" y="1"/>
                  </a:moveTo>
                  <a:lnTo>
                    <a:pt x="0" y="38731"/>
                  </a:lnTo>
                  <a:lnTo>
                    <a:pt x="27536" y="38731"/>
                  </a:lnTo>
                  <a:lnTo>
                    <a:pt x="27536" y="33902"/>
                  </a:lnTo>
                  <a:lnTo>
                    <a:pt x="27536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7" name="Google Shape;1407;p38"/>
            <p:cNvSpPr/>
            <p:nvPr/>
          </p:nvSpPr>
          <p:spPr>
            <a:xfrm>
              <a:off x="7155833" y="2928631"/>
              <a:ext cx="875061" cy="1234919"/>
            </a:xfrm>
            <a:custGeom>
              <a:avLst/>
              <a:gdLst/>
              <a:ahLst/>
              <a:cxnLst/>
              <a:rect l="l" t="t" r="r" b="b"/>
              <a:pathLst>
                <a:path w="27303" h="38531" extrusionOk="0">
                  <a:moveTo>
                    <a:pt x="1" y="1"/>
                  </a:moveTo>
                  <a:lnTo>
                    <a:pt x="1" y="38530"/>
                  </a:lnTo>
                  <a:lnTo>
                    <a:pt x="27302" y="38530"/>
                  </a:lnTo>
                  <a:lnTo>
                    <a:pt x="27302" y="33735"/>
                  </a:lnTo>
                  <a:lnTo>
                    <a:pt x="27302" y="1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8" name="Google Shape;1408;p38"/>
            <p:cNvSpPr/>
            <p:nvPr/>
          </p:nvSpPr>
          <p:spPr>
            <a:xfrm>
              <a:off x="7139776" y="2931836"/>
              <a:ext cx="882561" cy="1217259"/>
            </a:xfrm>
            <a:custGeom>
              <a:avLst/>
              <a:gdLst/>
              <a:ahLst/>
              <a:cxnLst/>
              <a:rect l="l" t="t" r="r" b="b"/>
              <a:pathLst>
                <a:path w="27537" h="37980" extrusionOk="0">
                  <a:moveTo>
                    <a:pt x="0" y="1"/>
                  </a:moveTo>
                  <a:lnTo>
                    <a:pt x="0" y="37979"/>
                  </a:lnTo>
                  <a:lnTo>
                    <a:pt x="21722" y="37979"/>
                  </a:lnTo>
                  <a:lnTo>
                    <a:pt x="24879" y="35423"/>
                  </a:lnTo>
                  <a:lnTo>
                    <a:pt x="27536" y="33251"/>
                  </a:lnTo>
                  <a:lnTo>
                    <a:pt x="27536" y="1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9" name="Google Shape;1409;p38"/>
            <p:cNvSpPr/>
            <p:nvPr/>
          </p:nvSpPr>
          <p:spPr>
            <a:xfrm>
              <a:off x="7138686" y="2930778"/>
              <a:ext cx="884708" cy="1219374"/>
            </a:xfrm>
            <a:custGeom>
              <a:avLst/>
              <a:gdLst/>
              <a:ahLst/>
              <a:cxnLst/>
              <a:rect l="l" t="t" r="r" b="b"/>
              <a:pathLst>
                <a:path w="27604" h="38046" extrusionOk="0">
                  <a:moveTo>
                    <a:pt x="25080" y="35322"/>
                  </a:moveTo>
                  <a:lnTo>
                    <a:pt x="25080" y="35322"/>
                  </a:lnTo>
                  <a:cubicBezTo>
                    <a:pt x="24963" y="35406"/>
                    <a:pt x="24897" y="35456"/>
                    <a:pt x="24897" y="35456"/>
                  </a:cubicBezTo>
                  <a:lnTo>
                    <a:pt x="24913" y="35456"/>
                  </a:lnTo>
                  <a:cubicBezTo>
                    <a:pt x="24913" y="35456"/>
                    <a:pt x="24964" y="35406"/>
                    <a:pt x="25080" y="35322"/>
                  </a:cubicBezTo>
                  <a:close/>
                  <a:moveTo>
                    <a:pt x="24897" y="35456"/>
                  </a:moveTo>
                  <a:lnTo>
                    <a:pt x="24897" y="35456"/>
                  </a:lnTo>
                  <a:cubicBezTo>
                    <a:pt x="24897" y="35456"/>
                    <a:pt x="24830" y="35506"/>
                    <a:pt x="24713" y="35623"/>
                  </a:cubicBezTo>
                  <a:cubicBezTo>
                    <a:pt x="24847" y="35506"/>
                    <a:pt x="24897" y="35456"/>
                    <a:pt x="24897" y="35456"/>
                  </a:cubicBezTo>
                  <a:close/>
                  <a:moveTo>
                    <a:pt x="1" y="0"/>
                  </a:moveTo>
                  <a:lnTo>
                    <a:pt x="1" y="34"/>
                  </a:lnTo>
                  <a:cubicBezTo>
                    <a:pt x="1" y="14320"/>
                    <a:pt x="1" y="27486"/>
                    <a:pt x="1" y="38012"/>
                  </a:cubicBezTo>
                  <a:lnTo>
                    <a:pt x="1" y="38046"/>
                  </a:lnTo>
                  <a:lnTo>
                    <a:pt x="34" y="38046"/>
                  </a:lnTo>
                  <a:lnTo>
                    <a:pt x="21756" y="38029"/>
                  </a:lnTo>
                  <a:lnTo>
                    <a:pt x="21772" y="38029"/>
                  </a:lnTo>
                  <a:lnTo>
                    <a:pt x="24128" y="36108"/>
                  </a:lnTo>
                  <a:lnTo>
                    <a:pt x="24713" y="35623"/>
                  </a:lnTo>
                  <a:lnTo>
                    <a:pt x="24713" y="35623"/>
                  </a:lnTo>
                  <a:lnTo>
                    <a:pt x="24111" y="36091"/>
                  </a:lnTo>
                  <a:lnTo>
                    <a:pt x="21756" y="38012"/>
                  </a:lnTo>
                  <a:lnTo>
                    <a:pt x="68" y="37996"/>
                  </a:lnTo>
                  <a:lnTo>
                    <a:pt x="68" y="37996"/>
                  </a:lnTo>
                  <a:cubicBezTo>
                    <a:pt x="68" y="27480"/>
                    <a:pt x="68" y="14333"/>
                    <a:pt x="68" y="67"/>
                  </a:cubicBezTo>
                  <a:lnTo>
                    <a:pt x="27553" y="67"/>
                  </a:lnTo>
                  <a:cubicBezTo>
                    <a:pt x="27553" y="15707"/>
                    <a:pt x="27570" y="27841"/>
                    <a:pt x="27570" y="33284"/>
                  </a:cubicBezTo>
                  <a:lnTo>
                    <a:pt x="25582" y="34905"/>
                  </a:lnTo>
                  <a:lnTo>
                    <a:pt x="25081" y="35322"/>
                  </a:lnTo>
                  <a:lnTo>
                    <a:pt x="25582" y="34921"/>
                  </a:lnTo>
                  <a:lnTo>
                    <a:pt x="27587" y="33301"/>
                  </a:lnTo>
                  <a:cubicBezTo>
                    <a:pt x="27587" y="27837"/>
                    <a:pt x="27604" y="15690"/>
                    <a:pt x="27604" y="34"/>
                  </a:cubicBezTo>
                  <a:lnTo>
                    <a:pt x="27604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0" name="Google Shape;1410;p38"/>
            <p:cNvSpPr/>
            <p:nvPr/>
          </p:nvSpPr>
          <p:spPr>
            <a:xfrm>
              <a:off x="7400566" y="2846711"/>
              <a:ext cx="361492" cy="123713"/>
            </a:xfrm>
            <a:custGeom>
              <a:avLst/>
              <a:gdLst/>
              <a:ahLst/>
              <a:cxnLst/>
              <a:rect l="l" t="t" r="r" b="b"/>
              <a:pathLst>
                <a:path w="11279" h="3860" extrusionOk="0">
                  <a:moveTo>
                    <a:pt x="1922" y="0"/>
                  </a:moveTo>
                  <a:cubicBezTo>
                    <a:pt x="869" y="0"/>
                    <a:pt x="0" y="852"/>
                    <a:pt x="0" y="1905"/>
                  </a:cubicBezTo>
                  <a:lnTo>
                    <a:pt x="0" y="3860"/>
                  </a:lnTo>
                  <a:lnTo>
                    <a:pt x="11279" y="3860"/>
                  </a:lnTo>
                  <a:lnTo>
                    <a:pt x="11279" y="1838"/>
                  </a:lnTo>
                  <a:cubicBezTo>
                    <a:pt x="11279" y="819"/>
                    <a:pt x="10460" y="0"/>
                    <a:pt x="9441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1" name="Google Shape;1411;p38"/>
            <p:cNvSpPr/>
            <p:nvPr/>
          </p:nvSpPr>
          <p:spPr>
            <a:xfrm>
              <a:off x="7476076" y="2779759"/>
              <a:ext cx="207812" cy="66985"/>
            </a:xfrm>
            <a:custGeom>
              <a:avLst/>
              <a:gdLst/>
              <a:ahLst/>
              <a:cxnLst/>
              <a:rect l="l" t="t" r="r" b="b"/>
              <a:pathLst>
                <a:path w="6484" h="2090" extrusionOk="0">
                  <a:moveTo>
                    <a:pt x="0" y="1"/>
                  </a:moveTo>
                  <a:lnTo>
                    <a:pt x="418" y="2089"/>
                  </a:lnTo>
                  <a:lnTo>
                    <a:pt x="6132" y="2089"/>
                  </a:lnTo>
                  <a:lnTo>
                    <a:pt x="6483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2" name="Google Shape;1412;p38"/>
            <p:cNvSpPr/>
            <p:nvPr/>
          </p:nvSpPr>
          <p:spPr>
            <a:xfrm>
              <a:off x="7231887" y="3125707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4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4"/>
                  </a:lnTo>
                  <a:close/>
                  <a:moveTo>
                    <a:pt x="0" y="0"/>
                  </a:moveTo>
                  <a:lnTo>
                    <a:pt x="0" y="4645"/>
                  </a:lnTo>
                  <a:lnTo>
                    <a:pt x="4645" y="4645"/>
                  </a:lnTo>
                  <a:lnTo>
                    <a:pt x="4645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3" name="Google Shape;1413;p38"/>
            <p:cNvSpPr/>
            <p:nvPr/>
          </p:nvSpPr>
          <p:spPr>
            <a:xfrm>
              <a:off x="7443930" y="3160513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4" name="Google Shape;1414;p38"/>
            <p:cNvSpPr/>
            <p:nvPr/>
          </p:nvSpPr>
          <p:spPr>
            <a:xfrm>
              <a:off x="7443930" y="319156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5" name="Google Shape;1415;p38"/>
            <p:cNvSpPr/>
            <p:nvPr/>
          </p:nvSpPr>
          <p:spPr>
            <a:xfrm>
              <a:off x="7443930" y="3222626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6" name="Google Shape;1416;p38"/>
            <p:cNvSpPr/>
            <p:nvPr/>
          </p:nvSpPr>
          <p:spPr>
            <a:xfrm>
              <a:off x="7443930" y="3253137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8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8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7" name="Google Shape;1417;p38"/>
            <p:cNvSpPr/>
            <p:nvPr/>
          </p:nvSpPr>
          <p:spPr>
            <a:xfrm>
              <a:off x="7231887" y="3354896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4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4"/>
                  </a:lnTo>
                  <a:close/>
                  <a:moveTo>
                    <a:pt x="0" y="1"/>
                  </a:moveTo>
                  <a:lnTo>
                    <a:pt x="0" y="4646"/>
                  </a:lnTo>
                  <a:lnTo>
                    <a:pt x="4645" y="4646"/>
                  </a:lnTo>
                  <a:lnTo>
                    <a:pt x="4645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8" name="Google Shape;1418;p38"/>
            <p:cNvSpPr/>
            <p:nvPr/>
          </p:nvSpPr>
          <p:spPr>
            <a:xfrm>
              <a:off x="7261854" y="3364543"/>
              <a:ext cx="145699" cy="114611"/>
            </a:xfrm>
            <a:custGeom>
              <a:avLst/>
              <a:gdLst/>
              <a:ahLst/>
              <a:cxnLst/>
              <a:rect l="l" t="t" r="r" b="b"/>
              <a:pathLst>
                <a:path w="4546" h="3576" extrusionOk="0">
                  <a:moveTo>
                    <a:pt x="3994" y="0"/>
                  </a:moveTo>
                  <a:lnTo>
                    <a:pt x="1638" y="2273"/>
                  </a:lnTo>
                  <a:lnTo>
                    <a:pt x="602" y="1454"/>
                  </a:lnTo>
                  <a:lnTo>
                    <a:pt x="1" y="2122"/>
                  </a:lnTo>
                  <a:lnTo>
                    <a:pt x="1588" y="3576"/>
                  </a:lnTo>
                  <a:lnTo>
                    <a:pt x="4546" y="652"/>
                  </a:lnTo>
                  <a:lnTo>
                    <a:pt x="3994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9" name="Google Shape;1419;p38"/>
            <p:cNvSpPr/>
            <p:nvPr/>
          </p:nvSpPr>
          <p:spPr>
            <a:xfrm>
              <a:off x="7443930" y="3389702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0" name="Google Shape;1420;p38"/>
            <p:cNvSpPr/>
            <p:nvPr/>
          </p:nvSpPr>
          <p:spPr>
            <a:xfrm>
              <a:off x="7443930" y="342075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1" name="Google Shape;1421;p38"/>
            <p:cNvSpPr/>
            <p:nvPr/>
          </p:nvSpPr>
          <p:spPr>
            <a:xfrm>
              <a:off x="7443930" y="3451815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2" name="Google Shape;1422;p38"/>
            <p:cNvSpPr/>
            <p:nvPr/>
          </p:nvSpPr>
          <p:spPr>
            <a:xfrm>
              <a:off x="7443930" y="348235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0"/>
                    <a:pt x="3226" y="67"/>
                    <a:pt x="7219" y="67"/>
                  </a:cubicBezTo>
                  <a:cubicBezTo>
                    <a:pt x="11196" y="67"/>
                    <a:pt x="14420" y="50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3" name="Google Shape;1423;p38"/>
            <p:cNvSpPr/>
            <p:nvPr/>
          </p:nvSpPr>
          <p:spPr>
            <a:xfrm>
              <a:off x="7231887" y="3576586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5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5"/>
                  </a:lnTo>
                  <a:close/>
                  <a:moveTo>
                    <a:pt x="0" y="1"/>
                  </a:moveTo>
                  <a:lnTo>
                    <a:pt x="0" y="4646"/>
                  </a:lnTo>
                  <a:lnTo>
                    <a:pt x="4645" y="4646"/>
                  </a:lnTo>
                  <a:lnTo>
                    <a:pt x="4645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4" name="Google Shape;1424;p38"/>
            <p:cNvSpPr/>
            <p:nvPr/>
          </p:nvSpPr>
          <p:spPr>
            <a:xfrm>
              <a:off x="7261854" y="3586233"/>
              <a:ext cx="145699" cy="114643"/>
            </a:xfrm>
            <a:custGeom>
              <a:avLst/>
              <a:gdLst/>
              <a:ahLst/>
              <a:cxnLst/>
              <a:rect l="l" t="t" r="r" b="b"/>
              <a:pathLst>
                <a:path w="4546" h="3577" extrusionOk="0">
                  <a:moveTo>
                    <a:pt x="3994" y="1"/>
                  </a:moveTo>
                  <a:lnTo>
                    <a:pt x="1638" y="2273"/>
                  </a:lnTo>
                  <a:lnTo>
                    <a:pt x="602" y="1454"/>
                  </a:lnTo>
                  <a:lnTo>
                    <a:pt x="1" y="2123"/>
                  </a:lnTo>
                  <a:lnTo>
                    <a:pt x="1588" y="3576"/>
                  </a:lnTo>
                  <a:lnTo>
                    <a:pt x="4546" y="669"/>
                  </a:lnTo>
                  <a:lnTo>
                    <a:pt x="3994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5" name="Google Shape;1425;p38"/>
            <p:cNvSpPr/>
            <p:nvPr/>
          </p:nvSpPr>
          <p:spPr>
            <a:xfrm>
              <a:off x="7443930" y="3611392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8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8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6" name="Google Shape;1426;p38"/>
            <p:cNvSpPr/>
            <p:nvPr/>
          </p:nvSpPr>
          <p:spPr>
            <a:xfrm>
              <a:off x="7443930" y="3642481"/>
              <a:ext cx="462193" cy="2147"/>
            </a:xfrm>
            <a:custGeom>
              <a:avLst/>
              <a:gdLst/>
              <a:ahLst/>
              <a:cxnLst/>
              <a:rect l="l" t="t" r="r" b="b"/>
              <a:pathLst>
                <a:path w="14421" h="67" extrusionOk="0">
                  <a:moveTo>
                    <a:pt x="7219" y="0"/>
                  </a:moveTo>
                  <a:cubicBezTo>
                    <a:pt x="3226" y="0"/>
                    <a:pt x="1" y="17"/>
                    <a:pt x="1" y="33"/>
                  </a:cubicBezTo>
                  <a:cubicBezTo>
                    <a:pt x="1" y="50"/>
                    <a:pt x="3226" y="67"/>
                    <a:pt x="7219" y="67"/>
                  </a:cubicBezTo>
                  <a:cubicBezTo>
                    <a:pt x="11196" y="67"/>
                    <a:pt x="14420" y="50"/>
                    <a:pt x="14420" y="33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7" name="Google Shape;1427;p38"/>
            <p:cNvSpPr/>
            <p:nvPr/>
          </p:nvSpPr>
          <p:spPr>
            <a:xfrm>
              <a:off x="7443930" y="3673537"/>
              <a:ext cx="462193" cy="2147"/>
            </a:xfrm>
            <a:custGeom>
              <a:avLst/>
              <a:gdLst/>
              <a:ahLst/>
              <a:cxnLst/>
              <a:rect l="l" t="t" r="r" b="b"/>
              <a:pathLst>
                <a:path w="14421" h="67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0"/>
                    <a:pt x="3226" y="67"/>
                    <a:pt x="7219" y="67"/>
                  </a:cubicBezTo>
                  <a:cubicBezTo>
                    <a:pt x="11196" y="67"/>
                    <a:pt x="14420" y="50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8" name="Google Shape;1428;p38"/>
            <p:cNvSpPr/>
            <p:nvPr/>
          </p:nvSpPr>
          <p:spPr>
            <a:xfrm>
              <a:off x="7443930" y="370404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67"/>
                    <a:pt x="3226" y="67"/>
                    <a:pt x="7219" y="67"/>
                  </a:cubicBezTo>
                  <a:cubicBezTo>
                    <a:pt x="11196" y="67"/>
                    <a:pt x="14420" y="67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9" name="Google Shape;1429;p38"/>
            <p:cNvSpPr/>
            <p:nvPr/>
          </p:nvSpPr>
          <p:spPr>
            <a:xfrm>
              <a:off x="7231887" y="3790808"/>
              <a:ext cx="148904" cy="148904"/>
            </a:xfrm>
            <a:custGeom>
              <a:avLst/>
              <a:gdLst/>
              <a:ahLst/>
              <a:cxnLst/>
              <a:rect l="l" t="t" r="r" b="b"/>
              <a:pathLst>
                <a:path w="4646" h="4646" extrusionOk="0">
                  <a:moveTo>
                    <a:pt x="4512" y="134"/>
                  </a:moveTo>
                  <a:lnTo>
                    <a:pt x="4512" y="4512"/>
                  </a:lnTo>
                  <a:lnTo>
                    <a:pt x="134" y="4512"/>
                  </a:lnTo>
                  <a:lnTo>
                    <a:pt x="134" y="134"/>
                  </a:lnTo>
                  <a:close/>
                  <a:moveTo>
                    <a:pt x="0" y="0"/>
                  </a:moveTo>
                  <a:lnTo>
                    <a:pt x="0" y="4645"/>
                  </a:lnTo>
                  <a:lnTo>
                    <a:pt x="4645" y="4645"/>
                  </a:lnTo>
                  <a:lnTo>
                    <a:pt x="4645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0" name="Google Shape;1430;p38"/>
            <p:cNvSpPr/>
            <p:nvPr/>
          </p:nvSpPr>
          <p:spPr>
            <a:xfrm>
              <a:off x="7261854" y="3800455"/>
              <a:ext cx="145699" cy="114611"/>
            </a:xfrm>
            <a:custGeom>
              <a:avLst/>
              <a:gdLst/>
              <a:ahLst/>
              <a:cxnLst/>
              <a:rect l="l" t="t" r="r" b="b"/>
              <a:pathLst>
                <a:path w="4546" h="3576" extrusionOk="0">
                  <a:moveTo>
                    <a:pt x="3994" y="0"/>
                  </a:moveTo>
                  <a:lnTo>
                    <a:pt x="1638" y="2272"/>
                  </a:lnTo>
                  <a:lnTo>
                    <a:pt x="602" y="1454"/>
                  </a:lnTo>
                  <a:lnTo>
                    <a:pt x="1" y="2122"/>
                  </a:lnTo>
                  <a:lnTo>
                    <a:pt x="1588" y="3576"/>
                  </a:lnTo>
                  <a:lnTo>
                    <a:pt x="4546" y="652"/>
                  </a:lnTo>
                  <a:lnTo>
                    <a:pt x="3994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1" name="Google Shape;1431;p38"/>
            <p:cNvSpPr/>
            <p:nvPr/>
          </p:nvSpPr>
          <p:spPr>
            <a:xfrm>
              <a:off x="7443930" y="3825614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2" name="Google Shape;1432;p38"/>
            <p:cNvSpPr/>
            <p:nvPr/>
          </p:nvSpPr>
          <p:spPr>
            <a:xfrm>
              <a:off x="7443930" y="3856671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0"/>
                  </a:moveTo>
                  <a:cubicBezTo>
                    <a:pt x="3226" y="0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0"/>
                    <a:pt x="721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3" name="Google Shape;1433;p38"/>
            <p:cNvSpPr/>
            <p:nvPr/>
          </p:nvSpPr>
          <p:spPr>
            <a:xfrm>
              <a:off x="7443930" y="3887727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7"/>
                    <a:pt x="1" y="34"/>
                  </a:cubicBezTo>
                  <a:cubicBezTo>
                    <a:pt x="1" y="51"/>
                    <a:pt x="3226" y="67"/>
                    <a:pt x="7219" y="67"/>
                  </a:cubicBezTo>
                  <a:cubicBezTo>
                    <a:pt x="11196" y="67"/>
                    <a:pt x="14420" y="51"/>
                    <a:pt x="14420" y="34"/>
                  </a:cubicBezTo>
                  <a:cubicBezTo>
                    <a:pt x="14420" y="17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4" name="Google Shape;1434;p38"/>
            <p:cNvSpPr/>
            <p:nvPr/>
          </p:nvSpPr>
          <p:spPr>
            <a:xfrm>
              <a:off x="7443930" y="3918239"/>
              <a:ext cx="462193" cy="2179"/>
            </a:xfrm>
            <a:custGeom>
              <a:avLst/>
              <a:gdLst/>
              <a:ahLst/>
              <a:cxnLst/>
              <a:rect l="l" t="t" r="r" b="b"/>
              <a:pathLst>
                <a:path w="14421" h="68" extrusionOk="0">
                  <a:moveTo>
                    <a:pt x="7219" y="1"/>
                  </a:moveTo>
                  <a:cubicBezTo>
                    <a:pt x="3226" y="1"/>
                    <a:pt x="1" y="18"/>
                    <a:pt x="1" y="34"/>
                  </a:cubicBezTo>
                  <a:cubicBezTo>
                    <a:pt x="1" y="51"/>
                    <a:pt x="3226" y="68"/>
                    <a:pt x="7219" y="68"/>
                  </a:cubicBezTo>
                  <a:cubicBezTo>
                    <a:pt x="11196" y="68"/>
                    <a:pt x="14420" y="51"/>
                    <a:pt x="14420" y="34"/>
                  </a:cubicBezTo>
                  <a:cubicBezTo>
                    <a:pt x="14420" y="18"/>
                    <a:pt x="11196" y="1"/>
                    <a:pt x="7219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5" name="Google Shape;1435;p38"/>
            <p:cNvSpPr/>
            <p:nvPr/>
          </p:nvSpPr>
          <p:spPr>
            <a:xfrm>
              <a:off x="7766866" y="3947693"/>
              <a:ext cx="96951" cy="200313"/>
            </a:xfrm>
            <a:custGeom>
              <a:avLst/>
              <a:gdLst/>
              <a:ahLst/>
              <a:cxnLst/>
              <a:rect l="l" t="t" r="r" b="b"/>
              <a:pathLst>
                <a:path w="3025" h="6250" extrusionOk="0">
                  <a:moveTo>
                    <a:pt x="3024" y="1"/>
                  </a:moveTo>
                  <a:lnTo>
                    <a:pt x="0" y="6250"/>
                  </a:lnTo>
                  <a:lnTo>
                    <a:pt x="2156" y="6250"/>
                  </a:lnTo>
                  <a:lnTo>
                    <a:pt x="3024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6" name="Google Shape;1436;p38"/>
            <p:cNvSpPr/>
            <p:nvPr/>
          </p:nvSpPr>
          <p:spPr>
            <a:xfrm>
              <a:off x="7835934" y="3948783"/>
              <a:ext cx="186403" cy="200313"/>
            </a:xfrm>
            <a:custGeom>
              <a:avLst/>
              <a:gdLst/>
              <a:ahLst/>
              <a:cxnLst/>
              <a:rect l="l" t="t" r="r" b="b"/>
              <a:pathLst>
                <a:path w="5816" h="6250" extrusionOk="0">
                  <a:moveTo>
                    <a:pt x="869" y="0"/>
                  </a:moveTo>
                  <a:lnTo>
                    <a:pt x="1" y="6249"/>
                  </a:lnTo>
                  <a:lnTo>
                    <a:pt x="1" y="6249"/>
                  </a:lnTo>
                  <a:lnTo>
                    <a:pt x="5815" y="1538"/>
                  </a:lnTo>
                  <a:lnTo>
                    <a:pt x="869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7" name="Google Shape;1437;p38"/>
            <p:cNvSpPr/>
            <p:nvPr/>
          </p:nvSpPr>
          <p:spPr>
            <a:xfrm>
              <a:off x="7835934" y="3947693"/>
              <a:ext cx="189063" cy="201402"/>
            </a:xfrm>
            <a:custGeom>
              <a:avLst/>
              <a:gdLst/>
              <a:ahLst/>
              <a:cxnLst/>
              <a:rect l="l" t="t" r="r" b="b"/>
              <a:pathLst>
                <a:path w="5899" h="6284" extrusionOk="0">
                  <a:moveTo>
                    <a:pt x="17" y="6201"/>
                  </a:moveTo>
                  <a:cubicBezTo>
                    <a:pt x="14" y="6220"/>
                    <a:pt x="11" y="6237"/>
                    <a:pt x="8" y="6251"/>
                  </a:cubicBezTo>
                  <a:lnTo>
                    <a:pt x="8" y="6251"/>
                  </a:lnTo>
                  <a:cubicBezTo>
                    <a:pt x="14" y="6235"/>
                    <a:pt x="16" y="6221"/>
                    <a:pt x="17" y="6201"/>
                  </a:cubicBezTo>
                  <a:close/>
                  <a:moveTo>
                    <a:pt x="8" y="6251"/>
                  </a:moveTo>
                  <a:cubicBezTo>
                    <a:pt x="6" y="6256"/>
                    <a:pt x="3" y="6261"/>
                    <a:pt x="1" y="6267"/>
                  </a:cubicBezTo>
                  <a:cubicBezTo>
                    <a:pt x="1" y="6267"/>
                    <a:pt x="1" y="6283"/>
                    <a:pt x="1" y="6283"/>
                  </a:cubicBezTo>
                  <a:cubicBezTo>
                    <a:pt x="3" y="6274"/>
                    <a:pt x="5" y="6263"/>
                    <a:pt x="8" y="6251"/>
                  </a:cubicBezTo>
                  <a:close/>
                  <a:moveTo>
                    <a:pt x="836" y="1"/>
                  </a:moveTo>
                  <a:lnTo>
                    <a:pt x="836" y="34"/>
                  </a:lnTo>
                  <a:cubicBezTo>
                    <a:pt x="585" y="1856"/>
                    <a:pt x="385" y="3426"/>
                    <a:pt x="234" y="4546"/>
                  </a:cubicBezTo>
                  <a:cubicBezTo>
                    <a:pt x="168" y="5097"/>
                    <a:pt x="101" y="5531"/>
                    <a:pt x="67" y="5832"/>
                  </a:cubicBezTo>
                  <a:cubicBezTo>
                    <a:pt x="51" y="5983"/>
                    <a:pt x="34" y="6100"/>
                    <a:pt x="17" y="6166"/>
                  </a:cubicBezTo>
                  <a:cubicBezTo>
                    <a:pt x="17" y="6180"/>
                    <a:pt x="17" y="6192"/>
                    <a:pt x="17" y="6201"/>
                  </a:cubicBezTo>
                  <a:lnTo>
                    <a:pt x="17" y="6201"/>
                  </a:lnTo>
                  <a:cubicBezTo>
                    <a:pt x="55" y="5983"/>
                    <a:pt x="124" y="5445"/>
                    <a:pt x="268" y="4512"/>
                  </a:cubicBezTo>
                  <a:cubicBezTo>
                    <a:pt x="417" y="3419"/>
                    <a:pt x="632" y="1882"/>
                    <a:pt x="896" y="81"/>
                  </a:cubicBezTo>
                  <a:lnTo>
                    <a:pt x="896" y="81"/>
                  </a:lnTo>
                  <a:lnTo>
                    <a:pt x="3894" y="1003"/>
                  </a:lnTo>
                  <a:lnTo>
                    <a:pt x="5758" y="1571"/>
                  </a:lnTo>
                  <a:lnTo>
                    <a:pt x="5758" y="1571"/>
                  </a:lnTo>
                  <a:lnTo>
                    <a:pt x="1671" y="4913"/>
                  </a:lnTo>
                  <a:lnTo>
                    <a:pt x="1" y="6283"/>
                  </a:lnTo>
                  <a:cubicBezTo>
                    <a:pt x="1" y="6283"/>
                    <a:pt x="17" y="6283"/>
                    <a:pt x="34" y="6267"/>
                  </a:cubicBezTo>
                  <a:lnTo>
                    <a:pt x="118" y="6200"/>
                  </a:lnTo>
                  <a:lnTo>
                    <a:pt x="435" y="5949"/>
                  </a:lnTo>
                  <a:lnTo>
                    <a:pt x="1655" y="4963"/>
                  </a:lnTo>
                  <a:lnTo>
                    <a:pt x="5849" y="1588"/>
                  </a:lnTo>
                  <a:lnTo>
                    <a:pt x="5899" y="1555"/>
                  </a:lnTo>
                  <a:lnTo>
                    <a:pt x="5832" y="1538"/>
                  </a:lnTo>
                  <a:lnTo>
                    <a:pt x="3927" y="937"/>
                  </a:lnTo>
                  <a:lnTo>
                    <a:pt x="886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8" name="Google Shape;1438;p38"/>
            <p:cNvSpPr/>
            <p:nvPr/>
          </p:nvSpPr>
          <p:spPr>
            <a:xfrm>
              <a:off x="7658152" y="2779759"/>
              <a:ext cx="25736" cy="66985"/>
            </a:xfrm>
            <a:custGeom>
              <a:avLst/>
              <a:gdLst/>
              <a:ahLst/>
              <a:cxnLst/>
              <a:rect l="l" t="t" r="r" b="b"/>
              <a:pathLst>
                <a:path w="803" h="2090" extrusionOk="0">
                  <a:moveTo>
                    <a:pt x="368" y="1"/>
                  </a:moveTo>
                  <a:lnTo>
                    <a:pt x="0" y="2089"/>
                  </a:lnTo>
                  <a:lnTo>
                    <a:pt x="451" y="2089"/>
                  </a:lnTo>
                  <a:lnTo>
                    <a:pt x="802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9" name="Google Shape;1439;p38"/>
            <p:cNvSpPr/>
            <p:nvPr/>
          </p:nvSpPr>
          <p:spPr>
            <a:xfrm>
              <a:off x="7028915" y="3262304"/>
              <a:ext cx="108201" cy="222331"/>
            </a:xfrm>
            <a:custGeom>
              <a:avLst/>
              <a:gdLst/>
              <a:ahLst/>
              <a:cxnLst/>
              <a:rect l="l" t="t" r="r" b="b"/>
              <a:pathLst>
                <a:path w="3376" h="6937" extrusionOk="0">
                  <a:moveTo>
                    <a:pt x="1863" y="0"/>
                  </a:moveTo>
                  <a:cubicBezTo>
                    <a:pt x="1213" y="0"/>
                    <a:pt x="565" y="191"/>
                    <a:pt x="1" y="567"/>
                  </a:cubicBezTo>
                  <a:lnTo>
                    <a:pt x="68" y="3926"/>
                  </a:lnTo>
                  <a:lnTo>
                    <a:pt x="68" y="5713"/>
                  </a:lnTo>
                  <a:cubicBezTo>
                    <a:pt x="68" y="6315"/>
                    <a:pt x="385" y="6883"/>
                    <a:pt x="987" y="6933"/>
                  </a:cubicBezTo>
                  <a:cubicBezTo>
                    <a:pt x="1017" y="6935"/>
                    <a:pt x="1047" y="6937"/>
                    <a:pt x="1076" y="6937"/>
                  </a:cubicBezTo>
                  <a:cubicBezTo>
                    <a:pt x="1690" y="6937"/>
                    <a:pt x="2208" y="6451"/>
                    <a:pt x="2240" y="5814"/>
                  </a:cubicBezTo>
                  <a:cubicBezTo>
                    <a:pt x="2256" y="5179"/>
                    <a:pt x="2290" y="4544"/>
                    <a:pt x="2290" y="4544"/>
                  </a:cubicBezTo>
                  <a:cubicBezTo>
                    <a:pt x="2290" y="4544"/>
                    <a:pt x="3242" y="4460"/>
                    <a:pt x="3309" y="3508"/>
                  </a:cubicBezTo>
                  <a:cubicBezTo>
                    <a:pt x="3376" y="2555"/>
                    <a:pt x="3342" y="350"/>
                    <a:pt x="3342" y="350"/>
                  </a:cubicBezTo>
                  <a:cubicBezTo>
                    <a:pt x="2874" y="116"/>
                    <a:pt x="2368" y="0"/>
                    <a:pt x="1863" y="0"/>
                  </a:cubicBez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0" name="Google Shape;1440;p38"/>
            <p:cNvSpPr/>
            <p:nvPr/>
          </p:nvSpPr>
          <p:spPr>
            <a:xfrm>
              <a:off x="7012858" y="3237048"/>
              <a:ext cx="149449" cy="180217"/>
            </a:xfrm>
            <a:custGeom>
              <a:avLst/>
              <a:gdLst/>
              <a:ahLst/>
              <a:cxnLst/>
              <a:rect l="l" t="t" r="r" b="b"/>
              <a:pathLst>
                <a:path w="4663" h="5623" extrusionOk="0">
                  <a:moveTo>
                    <a:pt x="2874" y="3126"/>
                  </a:moveTo>
                  <a:lnTo>
                    <a:pt x="2874" y="3126"/>
                  </a:lnTo>
                  <a:cubicBezTo>
                    <a:pt x="2869" y="3126"/>
                    <a:pt x="2863" y="3126"/>
                    <a:pt x="2858" y="3126"/>
                  </a:cubicBezTo>
                  <a:lnTo>
                    <a:pt x="2874" y="3126"/>
                  </a:lnTo>
                  <a:cubicBezTo>
                    <a:pt x="2874" y="3126"/>
                    <a:pt x="2874" y="3126"/>
                    <a:pt x="2874" y="3126"/>
                  </a:cubicBezTo>
                  <a:close/>
                  <a:moveTo>
                    <a:pt x="2759" y="0"/>
                  </a:moveTo>
                  <a:cubicBezTo>
                    <a:pt x="2548" y="0"/>
                    <a:pt x="2340" y="56"/>
                    <a:pt x="2156" y="169"/>
                  </a:cubicBezTo>
                  <a:cubicBezTo>
                    <a:pt x="1872" y="353"/>
                    <a:pt x="1571" y="520"/>
                    <a:pt x="1254" y="653"/>
                  </a:cubicBezTo>
                  <a:cubicBezTo>
                    <a:pt x="986" y="737"/>
                    <a:pt x="686" y="754"/>
                    <a:pt x="452" y="904"/>
                  </a:cubicBezTo>
                  <a:cubicBezTo>
                    <a:pt x="251" y="1054"/>
                    <a:pt x="117" y="1272"/>
                    <a:pt x="67" y="1522"/>
                  </a:cubicBezTo>
                  <a:cubicBezTo>
                    <a:pt x="17" y="1773"/>
                    <a:pt x="0" y="2023"/>
                    <a:pt x="17" y="2274"/>
                  </a:cubicBezTo>
                  <a:cubicBezTo>
                    <a:pt x="34" y="2976"/>
                    <a:pt x="34" y="3678"/>
                    <a:pt x="51" y="4379"/>
                  </a:cubicBezTo>
                  <a:cubicBezTo>
                    <a:pt x="34" y="4680"/>
                    <a:pt x="101" y="4981"/>
                    <a:pt x="251" y="5231"/>
                  </a:cubicBezTo>
                  <a:cubicBezTo>
                    <a:pt x="454" y="5521"/>
                    <a:pt x="833" y="5623"/>
                    <a:pt x="1191" y="5623"/>
                  </a:cubicBezTo>
                  <a:cubicBezTo>
                    <a:pt x="1246" y="5623"/>
                    <a:pt x="1301" y="5620"/>
                    <a:pt x="1354" y="5616"/>
                  </a:cubicBezTo>
                  <a:cubicBezTo>
                    <a:pt x="1772" y="5566"/>
                    <a:pt x="2156" y="5382"/>
                    <a:pt x="2457" y="5081"/>
                  </a:cubicBezTo>
                  <a:cubicBezTo>
                    <a:pt x="2624" y="4914"/>
                    <a:pt x="2741" y="4680"/>
                    <a:pt x="2791" y="4429"/>
                  </a:cubicBezTo>
                  <a:cubicBezTo>
                    <a:pt x="2808" y="4246"/>
                    <a:pt x="2674" y="4079"/>
                    <a:pt x="2507" y="4028"/>
                  </a:cubicBezTo>
                  <a:cubicBezTo>
                    <a:pt x="2306" y="3978"/>
                    <a:pt x="2139" y="3861"/>
                    <a:pt x="2039" y="3678"/>
                  </a:cubicBezTo>
                  <a:cubicBezTo>
                    <a:pt x="1922" y="3427"/>
                    <a:pt x="1989" y="3143"/>
                    <a:pt x="2223" y="2993"/>
                  </a:cubicBezTo>
                  <a:cubicBezTo>
                    <a:pt x="2300" y="2945"/>
                    <a:pt x="2385" y="2923"/>
                    <a:pt x="2470" y="2923"/>
                  </a:cubicBezTo>
                  <a:cubicBezTo>
                    <a:pt x="2624" y="2923"/>
                    <a:pt x="2777" y="2997"/>
                    <a:pt x="2874" y="3126"/>
                  </a:cubicBezTo>
                  <a:lnTo>
                    <a:pt x="2874" y="3126"/>
                  </a:lnTo>
                  <a:cubicBezTo>
                    <a:pt x="3026" y="3115"/>
                    <a:pt x="3043" y="2956"/>
                    <a:pt x="3075" y="2859"/>
                  </a:cubicBezTo>
                  <a:cubicBezTo>
                    <a:pt x="3142" y="2642"/>
                    <a:pt x="3142" y="2408"/>
                    <a:pt x="3092" y="2191"/>
                  </a:cubicBezTo>
                  <a:lnTo>
                    <a:pt x="3092" y="2191"/>
                  </a:lnTo>
                  <a:cubicBezTo>
                    <a:pt x="3251" y="2268"/>
                    <a:pt x="3419" y="2304"/>
                    <a:pt x="3583" y="2304"/>
                  </a:cubicBezTo>
                  <a:cubicBezTo>
                    <a:pt x="4024" y="2304"/>
                    <a:pt x="4442" y="2044"/>
                    <a:pt x="4612" y="1606"/>
                  </a:cubicBezTo>
                  <a:cubicBezTo>
                    <a:pt x="4662" y="1439"/>
                    <a:pt x="4662" y="1272"/>
                    <a:pt x="4612" y="1121"/>
                  </a:cubicBezTo>
                  <a:cubicBezTo>
                    <a:pt x="4478" y="670"/>
                    <a:pt x="4044" y="703"/>
                    <a:pt x="3743" y="520"/>
                  </a:cubicBezTo>
                  <a:cubicBezTo>
                    <a:pt x="3526" y="403"/>
                    <a:pt x="3376" y="186"/>
                    <a:pt x="3158" y="69"/>
                  </a:cubicBezTo>
                  <a:cubicBezTo>
                    <a:pt x="3028" y="23"/>
                    <a:pt x="2893" y="0"/>
                    <a:pt x="2759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1" name="Google Shape;1441;p38"/>
            <p:cNvSpPr/>
            <p:nvPr/>
          </p:nvSpPr>
          <p:spPr>
            <a:xfrm>
              <a:off x="6966257" y="3207114"/>
              <a:ext cx="65895" cy="70286"/>
            </a:xfrm>
            <a:custGeom>
              <a:avLst/>
              <a:gdLst/>
              <a:ahLst/>
              <a:cxnLst/>
              <a:rect l="l" t="t" r="r" b="b"/>
              <a:pathLst>
                <a:path w="2056" h="2193" extrusionOk="0">
                  <a:moveTo>
                    <a:pt x="1070" y="0"/>
                  </a:moveTo>
                  <a:cubicBezTo>
                    <a:pt x="636" y="33"/>
                    <a:pt x="251" y="334"/>
                    <a:pt x="118" y="769"/>
                  </a:cubicBezTo>
                  <a:cubicBezTo>
                    <a:pt x="1" y="1203"/>
                    <a:pt x="151" y="1654"/>
                    <a:pt x="502" y="1938"/>
                  </a:cubicBezTo>
                  <a:cubicBezTo>
                    <a:pt x="719" y="2104"/>
                    <a:pt x="981" y="2192"/>
                    <a:pt x="1248" y="2192"/>
                  </a:cubicBezTo>
                  <a:cubicBezTo>
                    <a:pt x="1413" y="2192"/>
                    <a:pt x="1579" y="2159"/>
                    <a:pt x="1739" y="2089"/>
                  </a:cubicBezTo>
                  <a:lnTo>
                    <a:pt x="1739" y="2089"/>
                  </a:lnTo>
                  <a:lnTo>
                    <a:pt x="1688" y="2105"/>
                  </a:lnTo>
                  <a:cubicBezTo>
                    <a:pt x="1839" y="1805"/>
                    <a:pt x="1956" y="1487"/>
                    <a:pt x="2006" y="1153"/>
                  </a:cubicBezTo>
                  <a:cubicBezTo>
                    <a:pt x="2056" y="819"/>
                    <a:pt x="1939" y="468"/>
                    <a:pt x="1705" y="234"/>
                  </a:cubicBezTo>
                  <a:cubicBezTo>
                    <a:pt x="1521" y="84"/>
                    <a:pt x="1304" y="0"/>
                    <a:pt x="107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2" name="Google Shape;1442;p38"/>
            <p:cNvSpPr/>
            <p:nvPr/>
          </p:nvSpPr>
          <p:spPr>
            <a:xfrm>
              <a:off x="7011800" y="3263329"/>
              <a:ext cx="14999" cy="14487"/>
            </a:xfrm>
            <a:custGeom>
              <a:avLst/>
              <a:gdLst/>
              <a:ahLst/>
              <a:cxnLst/>
              <a:rect l="l" t="t" r="r" b="b"/>
              <a:pathLst>
                <a:path w="468" h="452" extrusionOk="0">
                  <a:moveTo>
                    <a:pt x="468" y="0"/>
                  </a:moveTo>
                  <a:cubicBezTo>
                    <a:pt x="434" y="0"/>
                    <a:pt x="401" y="134"/>
                    <a:pt x="267" y="268"/>
                  </a:cubicBezTo>
                  <a:cubicBezTo>
                    <a:pt x="150" y="385"/>
                    <a:pt x="0" y="418"/>
                    <a:pt x="17" y="452"/>
                  </a:cubicBezTo>
                  <a:cubicBezTo>
                    <a:pt x="251" y="435"/>
                    <a:pt x="451" y="251"/>
                    <a:pt x="468" y="0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3" name="Google Shape;1443;p38"/>
            <p:cNvSpPr/>
            <p:nvPr/>
          </p:nvSpPr>
          <p:spPr>
            <a:xfrm>
              <a:off x="6981256" y="3242977"/>
              <a:ext cx="35383" cy="37050"/>
            </a:xfrm>
            <a:custGeom>
              <a:avLst/>
              <a:gdLst/>
              <a:ahLst/>
              <a:cxnLst/>
              <a:rect l="l" t="t" r="r" b="b"/>
              <a:pathLst>
                <a:path w="1104" h="1156" extrusionOk="0">
                  <a:moveTo>
                    <a:pt x="418" y="1"/>
                  </a:moveTo>
                  <a:lnTo>
                    <a:pt x="418" y="1"/>
                  </a:lnTo>
                  <a:cubicBezTo>
                    <a:pt x="335" y="67"/>
                    <a:pt x="251" y="151"/>
                    <a:pt x="201" y="234"/>
                  </a:cubicBezTo>
                  <a:cubicBezTo>
                    <a:pt x="118" y="335"/>
                    <a:pt x="67" y="435"/>
                    <a:pt x="34" y="552"/>
                  </a:cubicBezTo>
                  <a:cubicBezTo>
                    <a:pt x="1" y="702"/>
                    <a:pt x="17" y="853"/>
                    <a:pt x="101" y="986"/>
                  </a:cubicBezTo>
                  <a:cubicBezTo>
                    <a:pt x="191" y="1091"/>
                    <a:pt x="321" y="1156"/>
                    <a:pt x="456" y="1156"/>
                  </a:cubicBezTo>
                  <a:cubicBezTo>
                    <a:pt x="471" y="1156"/>
                    <a:pt x="487" y="1155"/>
                    <a:pt x="502" y="1153"/>
                  </a:cubicBezTo>
                  <a:cubicBezTo>
                    <a:pt x="619" y="1153"/>
                    <a:pt x="736" y="1120"/>
                    <a:pt x="836" y="1053"/>
                  </a:cubicBezTo>
                  <a:cubicBezTo>
                    <a:pt x="936" y="1020"/>
                    <a:pt x="1020" y="953"/>
                    <a:pt x="1103" y="869"/>
                  </a:cubicBezTo>
                  <a:lnTo>
                    <a:pt x="1103" y="869"/>
                  </a:lnTo>
                  <a:cubicBezTo>
                    <a:pt x="1087" y="869"/>
                    <a:pt x="1003" y="936"/>
                    <a:pt x="819" y="1020"/>
                  </a:cubicBezTo>
                  <a:cubicBezTo>
                    <a:pt x="719" y="1070"/>
                    <a:pt x="619" y="1087"/>
                    <a:pt x="502" y="1087"/>
                  </a:cubicBezTo>
                  <a:cubicBezTo>
                    <a:pt x="488" y="1088"/>
                    <a:pt x="475" y="1089"/>
                    <a:pt x="461" y="1089"/>
                  </a:cubicBezTo>
                  <a:cubicBezTo>
                    <a:pt x="344" y="1089"/>
                    <a:pt x="243" y="1026"/>
                    <a:pt x="168" y="936"/>
                  </a:cubicBezTo>
                  <a:cubicBezTo>
                    <a:pt x="84" y="819"/>
                    <a:pt x="67" y="686"/>
                    <a:pt x="101" y="569"/>
                  </a:cubicBezTo>
                  <a:cubicBezTo>
                    <a:pt x="118" y="452"/>
                    <a:pt x="168" y="351"/>
                    <a:pt x="235" y="268"/>
                  </a:cubicBezTo>
                  <a:cubicBezTo>
                    <a:pt x="301" y="184"/>
                    <a:pt x="368" y="101"/>
                    <a:pt x="418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4" name="Google Shape;1444;p38"/>
            <p:cNvSpPr/>
            <p:nvPr/>
          </p:nvSpPr>
          <p:spPr>
            <a:xfrm>
              <a:off x="6964654" y="3274354"/>
              <a:ext cx="50895" cy="50799"/>
            </a:xfrm>
            <a:custGeom>
              <a:avLst/>
              <a:gdLst/>
              <a:ahLst/>
              <a:cxnLst/>
              <a:rect l="l" t="t" r="r" b="b"/>
              <a:pathLst>
                <a:path w="1588" h="1585" extrusionOk="0">
                  <a:moveTo>
                    <a:pt x="1511" y="0"/>
                  </a:moveTo>
                  <a:cubicBezTo>
                    <a:pt x="1499" y="0"/>
                    <a:pt x="1486" y="2"/>
                    <a:pt x="1471" y="7"/>
                  </a:cubicBezTo>
                  <a:cubicBezTo>
                    <a:pt x="1371" y="24"/>
                    <a:pt x="1271" y="91"/>
                    <a:pt x="1204" y="158"/>
                  </a:cubicBezTo>
                  <a:cubicBezTo>
                    <a:pt x="1103" y="291"/>
                    <a:pt x="1037" y="442"/>
                    <a:pt x="1020" y="609"/>
                  </a:cubicBezTo>
                  <a:cubicBezTo>
                    <a:pt x="1003" y="793"/>
                    <a:pt x="970" y="976"/>
                    <a:pt x="920" y="1160"/>
                  </a:cubicBezTo>
                  <a:cubicBezTo>
                    <a:pt x="870" y="1327"/>
                    <a:pt x="736" y="1461"/>
                    <a:pt x="569" y="1511"/>
                  </a:cubicBezTo>
                  <a:cubicBezTo>
                    <a:pt x="553" y="1513"/>
                    <a:pt x="538" y="1514"/>
                    <a:pt x="523" y="1514"/>
                  </a:cubicBezTo>
                  <a:cubicBezTo>
                    <a:pt x="388" y="1514"/>
                    <a:pt x="260" y="1449"/>
                    <a:pt x="184" y="1344"/>
                  </a:cubicBezTo>
                  <a:cubicBezTo>
                    <a:pt x="134" y="1260"/>
                    <a:pt x="84" y="1177"/>
                    <a:pt x="51" y="1077"/>
                  </a:cubicBezTo>
                  <a:cubicBezTo>
                    <a:pt x="34" y="1043"/>
                    <a:pt x="17" y="993"/>
                    <a:pt x="1" y="960"/>
                  </a:cubicBezTo>
                  <a:lnTo>
                    <a:pt x="1" y="960"/>
                  </a:lnTo>
                  <a:cubicBezTo>
                    <a:pt x="1" y="1010"/>
                    <a:pt x="17" y="1043"/>
                    <a:pt x="17" y="1077"/>
                  </a:cubicBezTo>
                  <a:cubicBezTo>
                    <a:pt x="51" y="1177"/>
                    <a:pt x="101" y="1277"/>
                    <a:pt x="151" y="1377"/>
                  </a:cubicBezTo>
                  <a:cubicBezTo>
                    <a:pt x="201" y="1428"/>
                    <a:pt x="251" y="1494"/>
                    <a:pt x="318" y="1528"/>
                  </a:cubicBezTo>
                  <a:cubicBezTo>
                    <a:pt x="368" y="1565"/>
                    <a:pt x="437" y="1584"/>
                    <a:pt x="504" y="1584"/>
                  </a:cubicBezTo>
                  <a:cubicBezTo>
                    <a:pt x="526" y="1584"/>
                    <a:pt x="548" y="1582"/>
                    <a:pt x="569" y="1578"/>
                  </a:cubicBezTo>
                  <a:cubicBezTo>
                    <a:pt x="769" y="1528"/>
                    <a:pt x="936" y="1377"/>
                    <a:pt x="987" y="1177"/>
                  </a:cubicBezTo>
                  <a:cubicBezTo>
                    <a:pt x="1037" y="993"/>
                    <a:pt x="1070" y="809"/>
                    <a:pt x="1087" y="609"/>
                  </a:cubicBezTo>
                  <a:cubicBezTo>
                    <a:pt x="1087" y="458"/>
                    <a:pt x="1154" y="325"/>
                    <a:pt x="1237" y="191"/>
                  </a:cubicBezTo>
                  <a:cubicBezTo>
                    <a:pt x="1304" y="124"/>
                    <a:pt x="1388" y="57"/>
                    <a:pt x="1488" y="41"/>
                  </a:cubicBezTo>
                  <a:cubicBezTo>
                    <a:pt x="1555" y="24"/>
                    <a:pt x="1588" y="24"/>
                    <a:pt x="1588" y="24"/>
                  </a:cubicBezTo>
                  <a:cubicBezTo>
                    <a:pt x="1564" y="12"/>
                    <a:pt x="1541" y="0"/>
                    <a:pt x="151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5" name="Google Shape;1445;p38"/>
            <p:cNvSpPr/>
            <p:nvPr/>
          </p:nvSpPr>
          <p:spPr>
            <a:xfrm>
              <a:off x="6934143" y="3561619"/>
              <a:ext cx="81407" cy="138296"/>
            </a:xfrm>
            <a:custGeom>
              <a:avLst/>
              <a:gdLst/>
              <a:ahLst/>
              <a:cxnLst/>
              <a:rect l="l" t="t" r="r" b="b"/>
              <a:pathLst>
                <a:path w="2540" h="4315" extrusionOk="0">
                  <a:moveTo>
                    <a:pt x="485" y="0"/>
                  </a:moveTo>
                  <a:cubicBezTo>
                    <a:pt x="485" y="0"/>
                    <a:pt x="0" y="3542"/>
                    <a:pt x="485" y="3993"/>
                  </a:cubicBezTo>
                  <a:cubicBezTo>
                    <a:pt x="685" y="4207"/>
                    <a:pt x="950" y="4314"/>
                    <a:pt x="1228" y="4314"/>
                  </a:cubicBezTo>
                  <a:cubicBezTo>
                    <a:pt x="1297" y="4314"/>
                    <a:pt x="1367" y="4308"/>
                    <a:pt x="1437" y="4294"/>
                  </a:cubicBezTo>
                  <a:lnTo>
                    <a:pt x="2356" y="3526"/>
                  </a:lnTo>
                  <a:lnTo>
                    <a:pt x="2540" y="0"/>
                  </a:ln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6" name="Google Shape;1446;p38"/>
            <p:cNvSpPr/>
            <p:nvPr/>
          </p:nvSpPr>
          <p:spPr>
            <a:xfrm>
              <a:off x="7270956" y="3173910"/>
              <a:ext cx="146244" cy="114611"/>
            </a:xfrm>
            <a:custGeom>
              <a:avLst/>
              <a:gdLst/>
              <a:ahLst/>
              <a:cxnLst/>
              <a:rect l="l" t="t" r="r" b="b"/>
              <a:pathLst>
                <a:path w="4563" h="3576" extrusionOk="0">
                  <a:moveTo>
                    <a:pt x="3994" y="0"/>
                  </a:moveTo>
                  <a:lnTo>
                    <a:pt x="1655" y="2289"/>
                  </a:lnTo>
                  <a:lnTo>
                    <a:pt x="619" y="1454"/>
                  </a:lnTo>
                  <a:lnTo>
                    <a:pt x="1" y="2122"/>
                  </a:lnTo>
                  <a:lnTo>
                    <a:pt x="1605" y="3576"/>
                  </a:lnTo>
                  <a:lnTo>
                    <a:pt x="4562" y="668"/>
                  </a:lnTo>
                  <a:lnTo>
                    <a:pt x="3994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7" name="Google Shape;1447;p38"/>
            <p:cNvSpPr/>
            <p:nvPr/>
          </p:nvSpPr>
          <p:spPr>
            <a:xfrm>
              <a:off x="7195479" y="3247785"/>
              <a:ext cx="175121" cy="251721"/>
            </a:xfrm>
            <a:custGeom>
              <a:avLst/>
              <a:gdLst/>
              <a:ahLst/>
              <a:cxnLst/>
              <a:rect l="l" t="t" r="r" b="b"/>
              <a:pathLst>
                <a:path w="5464" h="7854" extrusionOk="0">
                  <a:moveTo>
                    <a:pt x="4086" y="0"/>
                  </a:moveTo>
                  <a:cubicBezTo>
                    <a:pt x="4070" y="0"/>
                    <a:pt x="4060" y="16"/>
                    <a:pt x="4060" y="51"/>
                  </a:cubicBezTo>
                  <a:cubicBezTo>
                    <a:pt x="4077" y="218"/>
                    <a:pt x="4077" y="1137"/>
                    <a:pt x="4077" y="1137"/>
                  </a:cubicBezTo>
                  <a:lnTo>
                    <a:pt x="2473" y="4495"/>
                  </a:lnTo>
                  <a:cubicBezTo>
                    <a:pt x="2306" y="4947"/>
                    <a:pt x="1938" y="5281"/>
                    <a:pt x="1487" y="5448"/>
                  </a:cubicBezTo>
                  <a:lnTo>
                    <a:pt x="0" y="5882"/>
                  </a:lnTo>
                  <a:lnTo>
                    <a:pt x="585" y="7854"/>
                  </a:lnTo>
                  <a:lnTo>
                    <a:pt x="2657" y="7169"/>
                  </a:lnTo>
                  <a:cubicBezTo>
                    <a:pt x="3191" y="6985"/>
                    <a:pt x="3609" y="6567"/>
                    <a:pt x="3793" y="6033"/>
                  </a:cubicBezTo>
                  <a:lnTo>
                    <a:pt x="5213" y="1688"/>
                  </a:lnTo>
                  <a:cubicBezTo>
                    <a:pt x="5313" y="1404"/>
                    <a:pt x="5380" y="1120"/>
                    <a:pt x="5447" y="836"/>
                  </a:cubicBezTo>
                  <a:cubicBezTo>
                    <a:pt x="5464" y="536"/>
                    <a:pt x="5397" y="252"/>
                    <a:pt x="5263" y="1"/>
                  </a:cubicBezTo>
                  <a:lnTo>
                    <a:pt x="4361" y="569"/>
                  </a:lnTo>
                  <a:cubicBezTo>
                    <a:pt x="4334" y="285"/>
                    <a:pt x="4153" y="0"/>
                    <a:pt x="4086" y="0"/>
                  </a:cubicBezTo>
                  <a:close/>
                </a:path>
              </a:pathLst>
            </a:custGeom>
            <a:solidFill>
              <a:srgbClr val="FFBE9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8" name="Google Shape;1448;p38"/>
            <p:cNvSpPr/>
            <p:nvPr/>
          </p:nvSpPr>
          <p:spPr>
            <a:xfrm>
              <a:off x="7069073" y="4391105"/>
              <a:ext cx="111438" cy="48492"/>
            </a:xfrm>
            <a:custGeom>
              <a:avLst/>
              <a:gdLst/>
              <a:ahLst/>
              <a:cxnLst/>
              <a:rect l="l" t="t" r="r" b="b"/>
              <a:pathLst>
                <a:path w="3477" h="1513" extrusionOk="0">
                  <a:moveTo>
                    <a:pt x="1856" y="1"/>
                  </a:moveTo>
                  <a:lnTo>
                    <a:pt x="1" y="17"/>
                  </a:lnTo>
                  <a:lnTo>
                    <a:pt x="18" y="1488"/>
                  </a:lnTo>
                  <a:lnTo>
                    <a:pt x="135" y="1488"/>
                  </a:lnTo>
                  <a:cubicBezTo>
                    <a:pt x="394" y="1496"/>
                    <a:pt x="1045" y="1513"/>
                    <a:pt x="1676" y="1513"/>
                  </a:cubicBezTo>
                  <a:cubicBezTo>
                    <a:pt x="2307" y="1513"/>
                    <a:pt x="2917" y="1496"/>
                    <a:pt x="3092" y="1438"/>
                  </a:cubicBezTo>
                  <a:cubicBezTo>
                    <a:pt x="3476" y="1321"/>
                    <a:pt x="1889" y="986"/>
                    <a:pt x="1889" y="986"/>
                  </a:cubicBezTo>
                  <a:lnTo>
                    <a:pt x="1856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9" name="Google Shape;1449;p38"/>
            <p:cNvSpPr/>
            <p:nvPr/>
          </p:nvSpPr>
          <p:spPr>
            <a:xfrm>
              <a:off x="7069073" y="4421007"/>
              <a:ext cx="21986" cy="16730"/>
            </a:xfrm>
            <a:custGeom>
              <a:avLst/>
              <a:gdLst/>
              <a:ahLst/>
              <a:cxnLst/>
              <a:rect l="l" t="t" r="r" b="b"/>
              <a:pathLst>
                <a:path w="686" h="522" extrusionOk="0">
                  <a:moveTo>
                    <a:pt x="65" y="0"/>
                  </a:moveTo>
                  <a:cubicBezTo>
                    <a:pt x="44" y="0"/>
                    <a:pt x="22" y="1"/>
                    <a:pt x="1" y="3"/>
                  </a:cubicBezTo>
                  <a:lnTo>
                    <a:pt x="18" y="521"/>
                  </a:lnTo>
                  <a:lnTo>
                    <a:pt x="686" y="521"/>
                  </a:lnTo>
                  <a:cubicBezTo>
                    <a:pt x="653" y="371"/>
                    <a:pt x="569" y="220"/>
                    <a:pt x="452" y="120"/>
                  </a:cubicBezTo>
                  <a:cubicBezTo>
                    <a:pt x="336" y="47"/>
                    <a:pt x="207" y="0"/>
                    <a:pt x="65" y="0"/>
                  </a:cubicBez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0" name="Google Shape;1450;p38"/>
            <p:cNvSpPr/>
            <p:nvPr/>
          </p:nvSpPr>
          <p:spPr>
            <a:xfrm>
              <a:off x="7069618" y="4429116"/>
              <a:ext cx="102304" cy="10801"/>
            </a:xfrm>
            <a:custGeom>
              <a:avLst/>
              <a:gdLst/>
              <a:ahLst/>
              <a:cxnLst/>
              <a:rect l="l" t="t" r="r" b="b"/>
              <a:pathLst>
                <a:path w="3192" h="337" extrusionOk="0">
                  <a:moveTo>
                    <a:pt x="2641" y="1"/>
                  </a:moveTo>
                  <a:cubicBezTo>
                    <a:pt x="2540" y="1"/>
                    <a:pt x="2473" y="235"/>
                    <a:pt x="2473" y="235"/>
                  </a:cubicBezTo>
                  <a:lnTo>
                    <a:pt x="1" y="252"/>
                  </a:lnTo>
                  <a:lnTo>
                    <a:pt x="1" y="302"/>
                  </a:lnTo>
                  <a:cubicBezTo>
                    <a:pt x="332" y="325"/>
                    <a:pt x="812" y="336"/>
                    <a:pt x="1297" y="336"/>
                  </a:cubicBezTo>
                  <a:cubicBezTo>
                    <a:pt x="2182" y="336"/>
                    <a:pt x="3082" y="300"/>
                    <a:pt x="3125" y="235"/>
                  </a:cubicBezTo>
                  <a:cubicBezTo>
                    <a:pt x="3192" y="151"/>
                    <a:pt x="2641" y="1"/>
                    <a:pt x="2641" y="1"/>
                  </a:cubicBez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1" name="Google Shape;1451;p38"/>
            <p:cNvSpPr/>
            <p:nvPr/>
          </p:nvSpPr>
          <p:spPr>
            <a:xfrm>
              <a:off x="7072823" y="4435558"/>
              <a:ext cx="95894" cy="2404"/>
            </a:xfrm>
            <a:custGeom>
              <a:avLst/>
              <a:gdLst/>
              <a:ahLst/>
              <a:cxnLst/>
              <a:rect l="l" t="t" r="r" b="b"/>
              <a:pathLst>
                <a:path w="2992" h="75" extrusionOk="0">
                  <a:moveTo>
                    <a:pt x="2908" y="0"/>
                  </a:moveTo>
                  <a:lnTo>
                    <a:pt x="2574" y="17"/>
                  </a:lnTo>
                  <a:cubicBezTo>
                    <a:pt x="2290" y="34"/>
                    <a:pt x="1889" y="34"/>
                    <a:pt x="1454" y="51"/>
                  </a:cubicBezTo>
                  <a:lnTo>
                    <a:pt x="1" y="51"/>
                  </a:lnTo>
                  <a:lnTo>
                    <a:pt x="335" y="67"/>
                  </a:lnTo>
                  <a:cubicBezTo>
                    <a:pt x="524" y="67"/>
                    <a:pt x="766" y="75"/>
                    <a:pt x="1034" y="75"/>
                  </a:cubicBezTo>
                  <a:cubicBezTo>
                    <a:pt x="1169" y="75"/>
                    <a:pt x="1310" y="73"/>
                    <a:pt x="1454" y="67"/>
                  </a:cubicBezTo>
                  <a:cubicBezTo>
                    <a:pt x="1889" y="67"/>
                    <a:pt x="2290" y="51"/>
                    <a:pt x="2574" y="34"/>
                  </a:cubicBezTo>
                  <a:lnTo>
                    <a:pt x="2908" y="17"/>
                  </a:lnTo>
                  <a:lnTo>
                    <a:pt x="2992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2" name="Google Shape;1452;p38"/>
            <p:cNvSpPr/>
            <p:nvPr/>
          </p:nvSpPr>
          <p:spPr>
            <a:xfrm>
              <a:off x="7148878" y="4428058"/>
              <a:ext cx="5929" cy="9679"/>
            </a:xfrm>
            <a:custGeom>
              <a:avLst/>
              <a:gdLst/>
              <a:ahLst/>
              <a:cxnLst/>
              <a:rect l="l" t="t" r="r" b="b"/>
              <a:pathLst>
                <a:path w="185" h="302" extrusionOk="0">
                  <a:moveTo>
                    <a:pt x="184" y="0"/>
                  </a:moveTo>
                  <a:lnTo>
                    <a:pt x="184" y="0"/>
                  </a:lnTo>
                  <a:cubicBezTo>
                    <a:pt x="67" y="51"/>
                    <a:pt x="0" y="168"/>
                    <a:pt x="0" y="301"/>
                  </a:cubicBezTo>
                  <a:cubicBezTo>
                    <a:pt x="17" y="234"/>
                    <a:pt x="34" y="184"/>
                    <a:pt x="67" y="134"/>
                  </a:cubicBezTo>
                  <a:cubicBezTo>
                    <a:pt x="101" y="84"/>
                    <a:pt x="134" y="51"/>
                    <a:pt x="184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3" name="Google Shape;1453;p38"/>
            <p:cNvSpPr/>
            <p:nvPr/>
          </p:nvSpPr>
          <p:spPr>
            <a:xfrm>
              <a:off x="7131218" y="4423764"/>
              <a:ext cx="3237" cy="5384"/>
            </a:xfrm>
            <a:custGeom>
              <a:avLst/>
              <a:gdLst/>
              <a:ahLst/>
              <a:cxnLst/>
              <a:rect l="l" t="t" r="r" b="b"/>
              <a:pathLst>
                <a:path w="101" h="168" extrusionOk="0">
                  <a:moveTo>
                    <a:pt x="100" y="1"/>
                  </a:moveTo>
                  <a:cubicBezTo>
                    <a:pt x="100" y="1"/>
                    <a:pt x="67" y="34"/>
                    <a:pt x="50" y="84"/>
                  </a:cubicBezTo>
                  <a:cubicBezTo>
                    <a:pt x="17" y="118"/>
                    <a:pt x="0" y="151"/>
                    <a:pt x="0" y="168"/>
                  </a:cubicBezTo>
                  <a:cubicBezTo>
                    <a:pt x="17" y="168"/>
                    <a:pt x="33" y="134"/>
                    <a:pt x="67" y="84"/>
                  </a:cubicBezTo>
                  <a:cubicBezTo>
                    <a:pt x="84" y="51"/>
                    <a:pt x="100" y="1"/>
                    <a:pt x="10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4" name="Google Shape;1454;p38"/>
            <p:cNvSpPr/>
            <p:nvPr/>
          </p:nvSpPr>
          <p:spPr>
            <a:xfrm>
              <a:off x="7126379" y="4423091"/>
              <a:ext cx="3782" cy="3397"/>
            </a:xfrm>
            <a:custGeom>
              <a:avLst/>
              <a:gdLst/>
              <a:ahLst/>
              <a:cxnLst/>
              <a:rect l="l" t="t" r="r" b="b"/>
              <a:pathLst>
                <a:path w="118" h="106" extrusionOk="0">
                  <a:moveTo>
                    <a:pt x="114" y="1"/>
                  </a:moveTo>
                  <a:cubicBezTo>
                    <a:pt x="105" y="1"/>
                    <a:pt x="78" y="25"/>
                    <a:pt x="51" y="39"/>
                  </a:cubicBezTo>
                  <a:cubicBezTo>
                    <a:pt x="17" y="72"/>
                    <a:pt x="1" y="105"/>
                    <a:pt x="1" y="105"/>
                  </a:cubicBezTo>
                  <a:cubicBezTo>
                    <a:pt x="1" y="105"/>
                    <a:pt x="34" y="89"/>
                    <a:pt x="68" y="55"/>
                  </a:cubicBezTo>
                  <a:cubicBezTo>
                    <a:pt x="101" y="22"/>
                    <a:pt x="118" y="5"/>
                    <a:pt x="118" y="5"/>
                  </a:cubicBezTo>
                  <a:cubicBezTo>
                    <a:pt x="118" y="2"/>
                    <a:pt x="116" y="1"/>
                    <a:pt x="11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5" name="Google Shape;1455;p38"/>
            <p:cNvSpPr/>
            <p:nvPr/>
          </p:nvSpPr>
          <p:spPr>
            <a:xfrm>
              <a:off x="7123174" y="4420559"/>
              <a:ext cx="6442" cy="577"/>
            </a:xfrm>
            <a:custGeom>
              <a:avLst/>
              <a:gdLst/>
              <a:ahLst/>
              <a:cxnLst/>
              <a:rect l="l" t="t" r="r" b="b"/>
              <a:pathLst>
                <a:path w="201" h="18" extrusionOk="0">
                  <a:moveTo>
                    <a:pt x="0" y="1"/>
                  </a:moveTo>
                  <a:lnTo>
                    <a:pt x="0" y="17"/>
                  </a:lnTo>
                  <a:lnTo>
                    <a:pt x="101" y="17"/>
                  </a:lnTo>
                  <a:cubicBezTo>
                    <a:pt x="134" y="17"/>
                    <a:pt x="168" y="17"/>
                    <a:pt x="20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6" name="Google Shape;1456;p38"/>
            <p:cNvSpPr/>
            <p:nvPr/>
          </p:nvSpPr>
          <p:spPr>
            <a:xfrm>
              <a:off x="7122116" y="4416809"/>
              <a:ext cx="6987" cy="1154"/>
            </a:xfrm>
            <a:custGeom>
              <a:avLst/>
              <a:gdLst/>
              <a:ahLst/>
              <a:cxnLst/>
              <a:rect l="l" t="t" r="r" b="b"/>
              <a:pathLst>
                <a:path w="218" h="36" extrusionOk="0">
                  <a:moveTo>
                    <a:pt x="0" y="1"/>
                  </a:moveTo>
                  <a:cubicBezTo>
                    <a:pt x="41" y="21"/>
                    <a:pt x="89" y="36"/>
                    <a:pt x="135" y="36"/>
                  </a:cubicBezTo>
                  <a:cubicBezTo>
                    <a:pt x="164" y="36"/>
                    <a:pt x="192" y="30"/>
                    <a:pt x="217" y="17"/>
                  </a:cubicBezTo>
                  <a:cubicBezTo>
                    <a:pt x="195" y="17"/>
                    <a:pt x="173" y="10"/>
                    <a:pt x="150" y="10"/>
                  </a:cubicBezTo>
                  <a:cubicBezTo>
                    <a:pt x="139" y="10"/>
                    <a:pt x="128" y="12"/>
                    <a:pt x="117" y="17"/>
                  </a:cubicBezTo>
                  <a:cubicBezTo>
                    <a:pt x="84" y="1"/>
                    <a:pt x="33" y="1"/>
                    <a:pt x="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7" name="Google Shape;1457;p38"/>
            <p:cNvSpPr/>
            <p:nvPr/>
          </p:nvSpPr>
          <p:spPr>
            <a:xfrm>
              <a:off x="7133334" y="4418187"/>
              <a:ext cx="11282" cy="6698"/>
            </a:xfrm>
            <a:custGeom>
              <a:avLst/>
              <a:gdLst/>
              <a:ahLst/>
              <a:cxnLst/>
              <a:rect l="l" t="t" r="r" b="b"/>
              <a:pathLst>
                <a:path w="352" h="209" extrusionOk="0">
                  <a:moveTo>
                    <a:pt x="212" y="17"/>
                  </a:moveTo>
                  <a:cubicBezTo>
                    <a:pt x="247" y="17"/>
                    <a:pt x="283" y="29"/>
                    <a:pt x="318" y="41"/>
                  </a:cubicBezTo>
                  <a:cubicBezTo>
                    <a:pt x="335" y="58"/>
                    <a:pt x="318" y="75"/>
                    <a:pt x="302" y="91"/>
                  </a:cubicBezTo>
                  <a:cubicBezTo>
                    <a:pt x="285" y="108"/>
                    <a:pt x="268" y="108"/>
                    <a:pt x="235" y="125"/>
                  </a:cubicBezTo>
                  <a:cubicBezTo>
                    <a:pt x="201" y="141"/>
                    <a:pt x="151" y="141"/>
                    <a:pt x="118" y="158"/>
                  </a:cubicBezTo>
                  <a:cubicBezTo>
                    <a:pt x="82" y="167"/>
                    <a:pt x="51" y="171"/>
                    <a:pt x="30" y="173"/>
                  </a:cubicBezTo>
                  <a:lnTo>
                    <a:pt x="30" y="173"/>
                  </a:lnTo>
                  <a:cubicBezTo>
                    <a:pt x="43" y="142"/>
                    <a:pt x="55" y="120"/>
                    <a:pt x="68" y="108"/>
                  </a:cubicBezTo>
                  <a:cubicBezTo>
                    <a:pt x="101" y="75"/>
                    <a:pt x="135" y="41"/>
                    <a:pt x="168" y="24"/>
                  </a:cubicBezTo>
                  <a:cubicBezTo>
                    <a:pt x="183" y="20"/>
                    <a:pt x="197" y="17"/>
                    <a:pt x="212" y="17"/>
                  </a:cubicBezTo>
                  <a:close/>
                  <a:moveTo>
                    <a:pt x="236" y="1"/>
                  </a:moveTo>
                  <a:cubicBezTo>
                    <a:pt x="165" y="1"/>
                    <a:pt x="96" y="34"/>
                    <a:pt x="51" y="91"/>
                  </a:cubicBezTo>
                  <a:cubicBezTo>
                    <a:pt x="34" y="108"/>
                    <a:pt x="34" y="141"/>
                    <a:pt x="18" y="174"/>
                  </a:cubicBezTo>
                  <a:lnTo>
                    <a:pt x="18" y="174"/>
                  </a:lnTo>
                  <a:cubicBezTo>
                    <a:pt x="7" y="175"/>
                    <a:pt x="1" y="175"/>
                    <a:pt x="1" y="175"/>
                  </a:cubicBezTo>
                  <a:lnTo>
                    <a:pt x="18" y="175"/>
                  </a:lnTo>
                  <a:cubicBezTo>
                    <a:pt x="18" y="192"/>
                    <a:pt x="18" y="208"/>
                    <a:pt x="18" y="208"/>
                  </a:cubicBezTo>
                  <a:cubicBezTo>
                    <a:pt x="22" y="196"/>
                    <a:pt x="26" y="185"/>
                    <a:pt x="30" y="175"/>
                  </a:cubicBezTo>
                  <a:lnTo>
                    <a:pt x="118" y="175"/>
                  </a:lnTo>
                  <a:cubicBezTo>
                    <a:pt x="168" y="158"/>
                    <a:pt x="201" y="158"/>
                    <a:pt x="252" y="141"/>
                  </a:cubicBezTo>
                  <a:cubicBezTo>
                    <a:pt x="268" y="125"/>
                    <a:pt x="302" y="125"/>
                    <a:pt x="318" y="108"/>
                  </a:cubicBezTo>
                  <a:cubicBezTo>
                    <a:pt x="335" y="91"/>
                    <a:pt x="335" y="91"/>
                    <a:pt x="352" y="75"/>
                  </a:cubicBezTo>
                  <a:cubicBezTo>
                    <a:pt x="352" y="58"/>
                    <a:pt x="335" y="41"/>
                    <a:pt x="335" y="24"/>
                  </a:cubicBezTo>
                  <a:cubicBezTo>
                    <a:pt x="303" y="8"/>
                    <a:pt x="269" y="1"/>
                    <a:pt x="236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8" name="Google Shape;1458;p38"/>
            <p:cNvSpPr/>
            <p:nvPr/>
          </p:nvSpPr>
          <p:spPr>
            <a:xfrm>
              <a:off x="7129071" y="4416264"/>
              <a:ext cx="5929" cy="7532"/>
            </a:xfrm>
            <a:custGeom>
              <a:avLst/>
              <a:gdLst/>
              <a:ahLst/>
              <a:cxnLst/>
              <a:rect l="l" t="t" r="r" b="b"/>
              <a:pathLst>
                <a:path w="185" h="235" extrusionOk="0">
                  <a:moveTo>
                    <a:pt x="34" y="1"/>
                  </a:moveTo>
                  <a:cubicBezTo>
                    <a:pt x="17" y="18"/>
                    <a:pt x="0" y="34"/>
                    <a:pt x="0" y="68"/>
                  </a:cubicBezTo>
                  <a:cubicBezTo>
                    <a:pt x="0" y="84"/>
                    <a:pt x="17" y="101"/>
                    <a:pt x="34" y="118"/>
                  </a:cubicBezTo>
                  <a:cubicBezTo>
                    <a:pt x="50" y="135"/>
                    <a:pt x="67" y="168"/>
                    <a:pt x="84" y="185"/>
                  </a:cubicBezTo>
                  <a:cubicBezTo>
                    <a:pt x="100" y="201"/>
                    <a:pt x="134" y="218"/>
                    <a:pt x="151" y="235"/>
                  </a:cubicBezTo>
                  <a:cubicBezTo>
                    <a:pt x="151" y="235"/>
                    <a:pt x="134" y="218"/>
                    <a:pt x="100" y="168"/>
                  </a:cubicBezTo>
                  <a:cubicBezTo>
                    <a:pt x="84" y="151"/>
                    <a:pt x="50" y="135"/>
                    <a:pt x="50" y="101"/>
                  </a:cubicBezTo>
                  <a:cubicBezTo>
                    <a:pt x="34" y="84"/>
                    <a:pt x="17" y="34"/>
                    <a:pt x="50" y="34"/>
                  </a:cubicBezTo>
                  <a:cubicBezTo>
                    <a:pt x="53" y="31"/>
                    <a:pt x="57" y="30"/>
                    <a:pt x="61" y="30"/>
                  </a:cubicBezTo>
                  <a:cubicBezTo>
                    <a:pt x="79" y="30"/>
                    <a:pt x="104" y="57"/>
                    <a:pt x="117" y="84"/>
                  </a:cubicBezTo>
                  <a:cubicBezTo>
                    <a:pt x="134" y="101"/>
                    <a:pt x="151" y="135"/>
                    <a:pt x="167" y="151"/>
                  </a:cubicBezTo>
                  <a:cubicBezTo>
                    <a:pt x="167" y="118"/>
                    <a:pt x="167" y="84"/>
                    <a:pt x="134" y="68"/>
                  </a:cubicBezTo>
                  <a:cubicBezTo>
                    <a:pt x="117" y="34"/>
                    <a:pt x="84" y="1"/>
                    <a:pt x="34" y="1"/>
                  </a:cubicBezTo>
                  <a:close/>
                  <a:moveTo>
                    <a:pt x="167" y="151"/>
                  </a:moveTo>
                  <a:cubicBezTo>
                    <a:pt x="167" y="185"/>
                    <a:pt x="167" y="201"/>
                    <a:pt x="167" y="235"/>
                  </a:cubicBezTo>
                  <a:cubicBezTo>
                    <a:pt x="184" y="218"/>
                    <a:pt x="184" y="185"/>
                    <a:pt x="167" y="15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9" name="Google Shape;1459;p38"/>
            <p:cNvSpPr/>
            <p:nvPr/>
          </p:nvSpPr>
          <p:spPr>
            <a:xfrm>
              <a:off x="7069618" y="4420559"/>
              <a:ext cx="21441" cy="16634"/>
            </a:xfrm>
            <a:custGeom>
              <a:avLst/>
              <a:gdLst/>
              <a:ahLst/>
              <a:cxnLst/>
              <a:rect l="l" t="t" r="r" b="b"/>
              <a:pathLst>
                <a:path w="669" h="519" extrusionOk="0">
                  <a:moveTo>
                    <a:pt x="1" y="1"/>
                  </a:moveTo>
                  <a:cubicBezTo>
                    <a:pt x="1" y="9"/>
                    <a:pt x="13" y="9"/>
                    <a:pt x="36" y="9"/>
                  </a:cubicBezTo>
                  <a:cubicBezTo>
                    <a:pt x="59" y="9"/>
                    <a:pt x="92" y="9"/>
                    <a:pt x="134" y="17"/>
                  </a:cubicBezTo>
                  <a:cubicBezTo>
                    <a:pt x="368" y="34"/>
                    <a:pt x="552" y="184"/>
                    <a:pt x="636" y="385"/>
                  </a:cubicBezTo>
                  <a:cubicBezTo>
                    <a:pt x="669" y="468"/>
                    <a:pt x="669" y="519"/>
                    <a:pt x="669" y="519"/>
                  </a:cubicBezTo>
                  <a:cubicBezTo>
                    <a:pt x="669" y="519"/>
                    <a:pt x="669" y="502"/>
                    <a:pt x="669" y="485"/>
                  </a:cubicBezTo>
                  <a:cubicBezTo>
                    <a:pt x="669" y="452"/>
                    <a:pt x="652" y="418"/>
                    <a:pt x="652" y="385"/>
                  </a:cubicBezTo>
                  <a:cubicBezTo>
                    <a:pt x="569" y="168"/>
                    <a:pt x="368" y="1"/>
                    <a:pt x="13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0" name="Google Shape;1460;p38"/>
            <p:cNvSpPr/>
            <p:nvPr/>
          </p:nvSpPr>
          <p:spPr>
            <a:xfrm>
              <a:off x="7074971" y="4395912"/>
              <a:ext cx="1122" cy="24679"/>
            </a:xfrm>
            <a:custGeom>
              <a:avLst/>
              <a:gdLst/>
              <a:ahLst/>
              <a:cxnLst/>
              <a:rect l="l" t="t" r="r" b="b"/>
              <a:pathLst>
                <a:path w="35" h="770" extrusionOk="0">
                  <a:moveTo>
                    <a:pt x="17" y="1"/>
                  </a:moveTo>
                  <a:cubicBezTo>
                    <a:pt x="1" y="252"/>
                    <a:pt x="1" y="502"/>
                    <a:pt x="17" y="770"/>
                  </a:cubicBezTo>
                  <a:cubicBezTo>
                    <a:pt x="34" y="502"/>
                    <a:pt x="34" y="252"/>
                    <a:pt x="17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1" name="Google Shape;1461;p38"/>
            <p:cNvSpPr/>
            <p:nvPr/>
          </p:nvSpPr>
          <p:spPr>
            <a:xfrm>
              <a:off x="7098527" y="4431552"/>
              <a:ext cx="17724" cy="1058"/>
            </a:xfrm>
            <a:custGeom>
              <a:avLst/>
              <a:gdLst/>
              <a:ahLst/>
              <a:cxnLst/>
              <a:rect l="l" t="t" r="r" b="b"/>
              <a:pathLst>
                <a:path w="553" h="33" extrusionOk="0">
                  <a:moveTo>
                    <a:pt x="512" y="1"/>
                  </a:moveTo>
                  <a:cubicBezTo>
                    <a:pt x="461" y="1"/>
                    <a:pt x="368" y="8"/>
                    <a:pt x="268" y="8"/>
                  </a:cubicBezTo>
                  <a:lnTo>
                    <a:pt x="1" y="8"/>
                  </a:lnTo>
                  <a:cubicBezTo>
                    <a:pt x="60" y="20"/>
                    <a:pt x="127" y="32"/>
                    <a:pt x="191" y="32"/>
                  </a:cubicBezTo>
                  <a:cubicBezTo>
                    <a:pt x="218" y="32"/>
                    <a:pt x="244" y="30"/>
                    <a:pt x="268" y="25"/>
                  </a:cubicBezTo>
                  <a:cubicBezTo>
                    <a:pt x="368" y="25"/>
                    <a:pt x="452" y="25"/>
                    <a:pt x="552" y="8"/>
                  </a:cubicBezTo>
                  <a:cubicBezTo>
                    <a:pt x="552" y="3"/>
                    <a:pt x="537" y="1"/>
                    <a:pt x="512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2" name="Google Shape;1462;p38"/>
            <p:cNvSpPr/>
            <p:nvPr/>
          </p:nvSpPr>
          <p:spPr>
            <a:xfrm>
              <a:off x="7086765" y="4431808"/>
              <a:ext cx="2179" cy="3782"/>
            </a:xfrm>
            <a:custGeom>
              <a:avLst/>
              <a:gdLst/>
              <a:ahLst/>
              <a:cxnLst/>
              <a:rect l="l" t="t" r="r" b="b"/>
              <a:pathLst>
                <a:path w="68" h="118" extrusionOk="0">
                  <a:moveTo>
                    <a:pt x="0" y="0"/>
                  </a:moveTo>
                  <a:cubicBezTo>
                    <a:pt x="0" y="17"/>
                    <a:pt x="17" y="34"/>
                    <a:pt x="34" y="51"/>
                  </a:cubicBezTo>
                  <a:cubicBezTo>
                    <a:pt x="34" y="84"/>
                    <a:pt x="50" y="117"/>
                    <a:pt x="50" y="117"/>
                  </a:cubicBezTo>
                  <a:cubicBezTo>
                    <a:pt x="67" y="101"/>
                    <a:pt x="67" y="84"/>
                    <a:pt x="50" y="51"/>
                  </a:cubicBezTo>
                  <a:cubicBezTo>
                    <a:pt x="34" y="17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3" name="Google Shape;1463;p38"/>
            <p:cNvSpPr/>
            <p:nvPr/>
          </p:nvSpPr>
          <p:spPr>
            <a:xfrm>
              <a:off x="7082470" y="4426456"/>
              <a:ext cx="2179" cy="2404"/>
            </a:xfrm>
            <a:custGeom>
              <a:avLst/>
              <a:gdLst/>
              <a:ahLst/>
              <a:cxnLst/>
              <a:rect l="l" t="t" r="r" b="b"/>
              <a:pathLst>
                <a:path w="68" h="75" extrusionOk="0">
                  <a:moveTo>
                    <a:pt x="1" y="0"/>
                  </a:moveTo>
                  <a:cubicBezTo>
                    <a:pt x="1" y="0"/>
                    <a:pt x="1" y="34"/>
                    <a:pt x="17" y="50"/>
                  </a:cubicBezTo>
                  <a:cubicBezTo>
                    <a:pt x="41" y="62"/>
                    <a:pt x="56" y="74"/>
                    <a:pt x="63" y="74"/>
                  </a:cubicBezTo>
                  <a:cubicBezTo>
                    <a:pt x="66" y="74"/>
                    <a:pt x="67" y="72"/>
                    <a:pt x="67" y="67"/>
                  </a:cubicBezTo>
                  <a:cubicBezTo>
                    <a:pt x="67" y="67"/>
                    <a:pt x="67" y="50"/>
                    <a:pt x="34" y="34"/>
                  </a:cubicBezTo>
                  <a:cubicBezTo>
                    <a:pt x="17" y="17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4" name="Google Shape;1464;p38"/>
            <p:cNvSpPr/>
            <p:nvPr/>
          </p:nvSpPr>
          <p:spPr>
            <a:xfrm>
              <a:off x="7076060" y="4423764"/>
              <a:ext cx="3782" cy="1635"/>
            </a:xfrm>
            <a:custGeom>
              <a:avLst/>
              <a:gdLst/>
              <a:ahLst/>
              <a:cxnLst/>
              <a:rect l="l" t="t" r="r" b="b"/>
              <a:pathLst>
                <a:path w="118" h="51" extrusionOk="0">
                  <a:moveTo>
                    <a:pt x="67" y="1"/>
                  </a:moveTo>
                  <a:cubicBezTo>
                    <a:pt x="33" y="1"/>
                    <a:pt x="0" y="1"/>
                    <a:pt x="0" y="18"/>
                  </a:cubicBezTo>
                  <a:cubicBezTo>
                    <a:pt x="0" y="18"/>
                    <a:pt x="33" y="18"/>
                    <a:pt x="50" y="34"/>
                  </a:cubicBezTo>
                  <a:cubicBezTo>
                    <a:pt x="84" y="34"/>
                    <a:pt x="100" y="51"/>
                    <a:pt x="100" y="51"/>
                  </a:cubicBezTo>
                  <a:cubicBezTo>
                    <a:pt x="117" y="34"/>
                    <a:pt x="100" y="18"/>
                    <a:pt x="67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5" name="Google Shape;1465;p38"/>
            <p:cNvSpPr/>
            <p:nvPr/>
          </p:nvSpPr>
          <p:spPr>
            <a:xfrm>
              <a:off x="7071221" y="4422834"/>
              <a:ext cx="2179" cy="961"/>
            </a:xfrm>
            <a:custGeom>
              <a:avLst/>
              <a:gdLst/>
              <a:ahLst/>
              <a:cxnLst/>
              <a:rect l="l" t="t" r="r" b="b"/>
              <a:pathLst>
                <a:path w="68" h="30" extrusionOk="0">
                  <a:moveTo>
                    <a:pt x="26" y="1"/>
                  </a:moveTo>
                  <a:cubicBezTo>
                    <a:pt x="22" y="1"/>
                    <a:pt x="17" y="5"/>
                    <a:pt x="17" y="13"/>
                  </a:cubicBezTo>
                  <a:cubicBezTo>
                    <a:pt x="1" y="13"/>
                    <a:pt x="17" y="13"/>
                    <a:pt x="34" y="30"/>
                  </a:cubicBezTo>
                  <a:lnTo>
                    <a:pt x="68" y="30"/>
                  </a:lnTo>
                  <a:cubicBezTo>
                    <a:pt x="68" y="13"/>
                    <a:pt x="51" y="13"/>
                    <a:pt x="34" y="13"/>
                  </a:cubicBezTo>
                  <a:cubicBezTo>
                    <a:pt x="34" y="5"/>
                    <a:pt x="30" y="1"/>
                    <a:pt x="26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6" name="Google Shape;1466;p38"/>
            <p:cNvSpPr/>
            <p:nvPr/>
          </p:nvSpPr>
          <p:spPr>
            <a:xfrm>
              <a:off x="6862928" y="4349888"/>
              <a:ext cx="83907" cy="99483"/>
            </a:xfrm>
            <a:custGeom>
              <a:avLst/>
              <a:gdLst/>
              <a:ahLst/>
              <a:cxnLst/>
              <a:rect l="l" t="t" r="r" b="b"/>
              <a:pathLst>
                <a:path w="2618" h="3104" extrusionOk="0">
                  <a:moveTo>
                    <a:pt x="936" y="0"/>
                  </a:moveTo>
                  <a:lnTo>
                    <a:pt x="0" y="1119"/>
                  </a:lnTo>
                  <a:lnTo>
                    <a:pt x="84" y="1186"/>
                  </a:lnTo>
                  <a:cubicBezTo>
                    <a:pt x="468" y="1537"/>
                    <a:pt x="2022" y="2941"/>
                    <a:pt x="2356" y="3091"/>
                  </a:cubicBezTo>
                  <a:cubicBezTo>
                    <a:pt x="2376" y="3099"/>
                    <a:pt x="2392" y="3103"/>
                    <a:pt x="2405" y="3103"/>
                  </a:cubicBezTo>
                  <a:cubicBezTo>
                    <a:pt x="2618" y="3103"/>
                    <a:pt x="1738" y="1955"/>
                    <a:pt x="1738" y="1955"/>
                  </a:cubicBezTo>
                  <a:lnTo>
                    <a:pt x="2373" y="1186"/>
                  </a:lnTo>
                  <a:lnTo>
                    <a:pt x="936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7" name="Google Shape;1467;p38"/>
            <p:cNvSpPr/>
            <p:nvPr/>
          </p:nvSpPr>
          <p:spPr>
            <a:xfrm>
              <a:off x="6863441" y="4371843"/>
              <a:ext cx="19839" cy="27339"/>
            </a:xfrm>
            <a:custGeom>
              <a:avLst/>
              <a:gdLst/>
              <a:ahLst/>
              <a:cxnLst/>
              <a:rect l="l" t="t" r="r" b="b"/>
              <a:pathLst>
                <a:path w="619" h="853" extrusionOk="0">
                  <a:moveTo>
                    <a:pt x="335" y="0"/>
                  </a:moveTo>
                  <a:lnTo>
                    <a:pt x="1" y="401"/>
                  </a:lnTo>
                  <a:lnTo>
                    <a:pt x="519" y="852"/>
                  </a:lnTo>
                  <a:cubicBezTo>
                    <a:pt x="602" y="702"/>
                    <a:pt x="619" y="551"/>
                    <a:pt x="586" y="384"/>
                  </a:cubicBezTo>
                  <a:cubicBezTo>
                    <a:pt x="552" y="234"/>
                    <a:pt x="469" y="100"/>
                    <a:pt x="335" y="0"/>
                  </a:cubicBez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8" name="Google Shape;1468;p38"/>
            <p:cNvSpPr/>
            <p:nvPr/>
          </p:nvSpPr>
          <p:spPr>
            <a:xfrm>
              <a:off x="6862928" y="4384695"/>
              <a:ext cx="80894" cy="64837"/>
            </a:xfrm>
            <a:custGeom>
              <a:avLst/>
              <a:gdLst/>
              <a:ahLst/>
              <a:cxnLst/>
              <a:rect l="l" t="t" r="r" b="b"/>
              <a:pathLst>
                <a:path w="2524" h="2023" extrusionOk="0">
                  <a:moveTo>
                    <a:pt x="33" y="0"/>
                  </a:moveTo>
                  <a:lnTo>
                    <a:pt x="0" y="17"/>
                  </a:lnTo>
                  <a:cubicBezTo>
                    <a:pt x="660" y="677"/>
                    <a:pt x="2267" y="2022"/>
                    <a:pt x="2418" y="2022"/>
                  </a:cubicBezTo>
                  <a:cubicBezTo>
                    <a:pt x="2420" y="2022"/>
                    <a:pt x="2421" y="2022"/>
                    <a:pt x="2423" y="2022"/>
                  </a:cubicBezTo>
                  <a:cubicBezTo>
                    <a:pt x="2523" y="2005"/>
                    <a:pt x="2206" y="1521"/>
                    <a:pt x="2206" y="1521"/>
                  </a:cubicBezTo>
                  <a:cubicBezTo>
                    <a:pt x="2190" y="1508"/>
                    <a:pt x="2171" y="1503"/>
                    <a:pt x="2150" y="1503"/>
                  </a:cubicBezTo>
                  <a:cubicBezTo>
                    <a:pt x="2056" y="1503"/>
                    <a:pt x="1922" y="1604"/>
                    <a:pt x="1922" y="1604"/>
                  </a:cubicBezTo>
                  <a:lnTo>
                    <a:pt x="33" y="0"/>
                  </a:lnTo>
                  <a:close/>
                </a:path>
              </a:pathLst>
            </a:custGeom>
            <a:solidFill>
              <a:srgbClr val="FFFFFF">
                <a:alpha val="5625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9" name="Google Shape;1469;p38"/>
            <p:cNvSpPr/>
            <p:nvPr/>
          </p:nvSpPr>
          <p:spPr>
            <a:xfrm>
              <a:off x="6863441" y="4383605"/>
              <a:ext cx="77369" cy="64933"/>
            </a:xfrm>
            <a:custGeom>
              <a:avLst/>
              <a:gdLst/>
              <a:ahLst/>
              <a:cxnLst/>
              <a:rect l="l" t="t" r="r" b="b"/>
              <a:pathLst>
                <a:path w="2414" h="2026" extrusionOk="0">
                  <a:moveTo>
                    <a:pt x="1" y="1"/>
                  </a:moveTo>
                  <a:lnTo>
                    <a:pt x="1" y="17"/>
                  </a:lnTo>
                  <a:cubicBezTo>
                    <a:pt x="1" y="17"/>
                    <a:pt x="17" y="17"/>
                    <a:pt x="17" y="34"/>
                  </a:cubicBezTo>
                  <a:cubicBezTo>
                    <a:pt x="17" y="17"/>
                    <a:pt x="1" y="17"/>
                    <a:pt x="1" y="1"/>
                  </a:cubicBezTo>
                  <a:close/>
                  <a:moveTo>
                    <a:pt x="17" y="34"/>
                  </a:moveTo>
                  <a:lnTo>
                    <a:pt x="84" y="101"/>
                  </a:lnTo>
                  <a:lnTo>
                    <a:pt x="335" y="318"/>
                  </a:lnTo>
                  <a:cubicBezTo>
                    <a:pt x="552" y="519"/>
                    <a:pt x="853" y="769"/>
                    <a:pt x="1187" y="1053"/>
                  </a:cubicBezTo>
                  <a:cubicBezTo>
                    <a:pt x="1521" y="1337"/>
                    <a:pt x="1822" y="1588"/>
                    <a:pt x="2056" y="1755"/>
                  </a:cubicBezTo>
                  <a:lnTo>
                    <a:pt x="2323" y="1956"/>
                  </a:lnTo>
                  <a:lnTo>
                    <a:pt x="2056" y="1738"/>
                  </a:lnTo>
                  <a:cubicBezTo>
                    <a:pt x="1839" y="1571"/>
                    <a:pt x="1538" y="1321"/>
                    <a:pt x="1204" y="1037"/>
                  </a:cubicBezTo>
                  <a:cubicBezTo>
                    <a:pt x="870" y="753"/>
                    <a:pt x="569" y="502"/>
                    <a:pt x="352" y="318"/>
                  </a:cubicBezTo>
                  <a:lnTo>
                    <a:pt x="101" y="84"/>
                  </a:lnTo>
                  <a:lnTo>
                    <a:pt x="17" y="34"/>
                  </a:lnTo>
                  <a:close/>
                  <a:moveTo>
                    <a:pt x="2323" y="1956"/>
                  </a:moveTo>
                  <a:lnTo>
                    <a:pt x="2390" y="2022"/>
                  </a:lnTo>
                  <a:cubicBezTo>
                    <a:pt x="2390" y="2025"/>
                    <a:pt x="2391" y="2026"/>
                    <a:pt x="2392" y="2026"/>
                  </a:cubicBezTo>
                  <a:cubicBezTo>
                    <a:pt x="2398" y="2026"/>
                    <a:pt x="2414" y="2002"/>
                    <a:pt x="2411" y="2002"/>
                  </a:cubicBezTo>
                  <a:lnTo>
                    <a:pt x="2411" y="2002"/>
                  </a:lnTo>
                  <a:cubicBezTo>
                    <a:pt x="2411" y="2002"/>
                    <a:pt x="2409" y="2003"/>
                    <a:pt x="2407" y="2006"/>
                  </a:cubicBezTo>
                  <a:lnTo>
                    <a:pt x="2323" y="1956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0" name="Google Shape;1470;p38"/>
            <p:cNvSpPr/>
            <p:nvPr/>
          </p:nvSpPr>
          <p:spPr>
            <a:xfrm>
              <a:off x="6923951" y="4432770"/>
              <a:ext cx="10769" cy="3878"/>
            </a:xfrm>
            <a:custGeom>
              <a:avLst/>
              <a:gdLst/>
              <a:ahLst/>
              <a:cxnLst/>
              <a:rect l="l" t="t" r="r" b="b"/>
              <a:pathLst>
                <a:path w="336" h="121" extrusionOk="0">
                  <a:moveTo>
                    <a:pt x="231" y="1"/>
                  </a:moveTo>
                  <a:cubicBezTo>
                    <a:pt x="141" y="1"/>
                    <a:pt x="62" y="47"/>
                    <a:pt x="1" y="121"/>
                  </a:cubicBezTo>
                  <a:cubicBezTo>
                    <a:pt x="88" y="63"/>
                    <a:pt x="188" y="17"/>
                    <a:pt x="289" y="17"/>
                  </a:cubicBezTo>
                  <a:cubicBezTo>
                    <a:pt x="304" y="17"/>
                    <a:pt x="320" y="18"/>
                    <a:pt x="335" y="21"/>
                  </a:cubicBezTo>
                  <a:cubicBezTo>
                    <a:pt x="299" y="7"/>
                    <a:pt x="265" y="1"/>
                    <a:pt x="23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1" name="Google Shape;1471;p38"/>
            <p:cNvSpPr/>
            <p:nvPr/>
          </p:nvSpPr>
          <p:spPr>
            <a:xfrm>
              <a:off x="6915938" y="4416809"/>
              <a:ext cx="5897" cy="1635"/>
            </a:xfrm>
            <a:custGeom>
              <a:avLst/>
              <a:gdLst/>
              <a:ahLst/>
              <a:cxnLst/>
              <a:rect l="l" t="t" r="r" b="b"/>
              <a:pathLst>
                <a:path w="184" h="51" extrusionOk="0">
                  <a:moveTo>
                    <a:pt x="184" y="1"/>
                  </a:moveTo>
                  <a:cubicBezTo>
                    <a:pt x="151" y="1"/>
                    <a:pt x="117" y="1"/>
                    <a:pt x="100" y="17"/>
                  </a:cubicBezTo>
                  <a:cubicBezTo>
                    <a:pt x="50" y="34"/>
                    <a:pt x="0" y="51"/>
                    <a:pt x="17" y="51"/>
                  </a:cubicBezTo>
                  <a:cubicBezTo>
                    <a:pt x="34" y="51"/>
                    <a:pt x="67" y="51"/>
                    <a:pt x="100" y="34"/>
                  </a:cubicBezTo>
                  <a:cubicBezTo>
                    <a:pt x="151" y="17"/>
                    <a:pt x="184" y="1"/>
                    <a:pt x="18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2" name="Google Shape;1472;p38"/>
            <p:cNvSpPr/>
            <p:nvPr/>
          </p:nvSpPr>
          <p:spPr>
            <a:xfrm>
              <a:off x="6914336" y="4413059"/>
              <a:ext cx="4840" cy="577"/>
            </a:xfrm>
            <a:custGeom>
              <a:avLst/>
              <a:gdLst/>
              <a:ahLst/>
              <a:cxnLst/>
              <a:rect l="l" t="t" r="r" b="b"/>
              <a:pathLst>
                <a:path w="151" h="18" extrusionOk="0">
                  <a:moveTo>
                    <a:pt x="67" y="1"/>
                  </a:moveTo>
                  <a:cubicBezTo>
                    <a:pt x="34" y="1"/>
                    <a:pt x="0" y="1"/>
                    <a:pt x="0" y="17"/>
                  </a:cubicBezTo>
                  <a:lnTo>
                    <a:pt x="67" y="17"/>
                  </a:lnTo>
                  <a:cubicBezTo>
                    <a:pt x="117" y="17"/>
                    <a:pt x="150" y="17"/>
                    <a:pt x="15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3" name="Google Shape;1473;p38"/>
            <p:cNvSpPr/>
            <p:nvPr/>
          </p:nvSpPr>
          <p:spPr>
            <a:xfrm>
              <a:off x="6915394" y="4407162"/>
              <a:ext cx="4840" cy="4327"/>
            </a:xfrm>
            <a:custGeom>
              <a:avLst/>
              <a:gdLst/>
              <a:ahLst/>
              <a:cxnLst/>
              <a:rect l="l" t="t" r="r" b="b"/>
              <a:pathLst>
                <a:path w="151" h="135" extrusionOk="0">
                  <a:moveTo>
                    <a:pt x="1" y="1"/>
                  </a:moveTo>
                  <a:lnTo>
                    <a:pt x="1" y="1"/>
                  </a:lnTo>
                  <a:cubicBezTo>
                    <a:pt x="1" y="1"/>
                    <a:pt x="34" y="34"/>
                    <a:pt x="67" y="68"/>
                  </a:cubicBezTo>
                  <a:cubicBezTo>
                    <a:pt x="117" y="101"/>
                    <a:pt x="151" y="134"/>
                    <a:pt x="151" y="134"/>
                  </a:cubicBezTo>
                  <a:cubicBezTo>
                    <a:pt x="151" y="118"/>
                    <a:pt x="117" y="84"/>
                    <a:pt x="84" y="51"/>
                  </a:cubicBezTo>
                  <a:cubicBezTo>
                    <a:pt x="51" y="18"/>
                    <a:pt x="1" y="1"/>
                    <a:pt x="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4" name="Google Shape;1474;p38"/>
            <p:cNvSpPr/>
            <p:nvPr/>
          </p:nvSpPr>
          <p:spPr>
            <a:xfrm>
              <a:off x="6916996" y="4403412"/>
              <a:ext cx="5384" cy="4872"/>
            </a:xfrm>
            <a:custGeom>
              <a:avLst/>
              <a:gdLst/>
              <a:ahLst/>
              <a:cxnLst/>
              <a:rect l="l" t="t" r="r" b="b"/>
              <a:pathLst>
                <a:path w="168" h="152" extrusionOk="0">
                  <a:moveTo>
                    <a:pt x="1" y="1"/>
                  </a:moveTo>
                  <a:cubicBezTo>
                    <a:pt x="34" y="68"/>
                    <a:pt x="101" y="135"/>
                    <a:pt x="168" y="151"/>
                  </a:cubicBezTo>
                  <a:cubicBezTo>
                    <a:pt x="168" y="151"/>
                    <a:pt x="134" y="118"/>
                    <a:pt x="84" y="84"/>
                  </a:cubicBezTo>
                  <a:cubicBezTo>
                    <a:pt x="34" y="34"/>
                    <a:pt x="17" y="1"/>
                    <a:pt x="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5" name="Google Shape;1475;p38"/>
            <p:cNvSpPr/>
            <p:nvPr/>
          </p:nvSpPr>
          <p:spPr>
            <a:xfrm>
              <a:off x="6920746" y="4414886"/>
              <a:ext cx="11826" cy="6250"/>
            </a:xfrm>
            <a:custGeom>
              <a:avLst/>
              <a:gdLst/>
              <a:ahLst/>
              <a:cxnLst/>
              <a:rect l="l" t="t" r="r" b="b"/>
              <a:pathLst>
                <a:path w="369" h="195" extrusionOk="0">
                  <a:moveTo>
                    <a:pt x="150" y="20"/>
                  </a:moveTo>
                  <a:cubicBezTo>
                    <a:pt x="179" y="20"/>
                    <a:pt x="211" y="32"/>
                    <a:pt x="235" y="44"/>
                  </a:cubicBezTo>
                  <a:cubicBezTo>
                    <a:pt x="285" y="61"/>
                    <a:pt x="318" y="94"/>
                    <a:pt x="335" y="127"/>
                  </a:cubicBezTo>
                  <a:cubicBezTo>
                    <a:pt x="335" y="152"/>
                    <a:pt x="326" y="167"/>
                    <a:pt x="314" y="167"/>
                  </a:cubicBezTo>
                  <a:cubicBezTo>
                    <a:pt x="310" y="167"/>
                    <a:pt x="306" y="165"/>
                    <a:pt x="301" y="161"/>
                  </a:cubicBezTo>
                  <a:cubicBezTo>
                    <a:pt x="268" y="161"/>
                    <a:pt x="251" y="161"/>
                    <a:pt x="235" y="144"/>
                  </a:cubicBezTo>
                  <a:cubicBezTo>
                    <a:pt x="184" y="127"/>
                    <a:pt x="151" y="111"/>
                    <a:pt x="118" y="94"/>
                  </a:cubicBezTo>
                  <a:cubicBezTo>
                    <a:pt x="80" y="75"/>
                    <a:pt x="53" y="57"/>
                    <a:pt x="37" y="44"/>
                  </a:cubicBezTo>
                  <a:lnTo>
                    <a:pt x="37" y="44"/>
                  </a:lnTo>
                  <a:cubicBezTo>
                    <a:pt x="60" y="34"/>
                    <a:pt x="85" y="27"/>
                    <a:pt x="118" y="27"/>
                  </a:cubicBezTo>
                  <a:cubicBezTo>
                    <a:pt x="127" y="22"/>
                    <a:pt x="139" y="20"/>
                    <a:pt x="150" y="20"/>
                  </a:cubicBezTo>
                  <a:close/>
                  <a:moveTo>
                    <a:pt x="171" y="0"/>
                  </a:moveTo>
                  <a:cubicBezTo>
                    <a:pt x="149" y="0"/>
                    <a:pt x="125" y="3"/>
                    <a:pt x="101" y="10"/>
                  </a:cubicBezTo>
                  <a:cubicBezTo>
                    <a:pt x="85" y="10"/>
                    <a:pt x="52" y="26"/>
                    <a:pt x="35" y="43"/>
                  </a:cubicBezTo>
                  <a:lnTo>
                    <a:pt x="35" y="43"/>
                  </a:lnTo>
                  <a:cubicBezTo>
                    <a:pt x="23" y="33"/>
                    <a:pt x="17" y="27"/>
                    <a:pt x="17" y="27"/>
                  </a:cubicBezTo>
                  <a:lnTo>
                    <a:pt x="17" y="27"/>
                  </a:lnTo>
                  <a:cubicBezTo>
                    <a:pt x="21" y="34"/>
                    <a:pt x="25" y="40"/>
                    <a:pt x="29" y="47"/>
                  </a:cubicBezTo>
                  <a:lnTo>
                    <a:pt x="29" y="47"/>
                  </a:lnTo>
                  <a:cubicBezTo>
                    <a:pt x="30" y="46"/>
                    <a:pt x="31" y="46"/>
                    <a:pt x="32" y="45"/>
                  </a:cubicBezTo>
                  <a:lnTo>
                    <a:pt x="32" y="45"/>
                  </a:lnTo>
                  <a:cubicBezTo>
                    <a:pt x="31" y="46"/>
                    <a:pt x="31" y="47"/>
                    <a:pt x="30" y="48"/>
                  </a:cubicBezTo>
                  <a:lnTo>
                    <a:pt x="30" y="48"/>
                  </a:lnTo>
                  <a:cubicBezTo>
                    <a:pt x="29" y="48"/>
                    <a:pt x="29" y="47"/>
                    <a:pt x="29" y="47"/>
                  </a:cubicBezTo>
                  <a:lnTo>
                    <a:pt x="29" y="47"/>
                  </a:lnTo>
                  <a:cubicBezTo>
                    <a:pt x="19" y="51"/>
                    <a:pt x="10" y="56"/>
                    <a:pt x="1" y="61"/>
                  </a:cubicBezTo>
                  <a:cubicBezTo>
                    <a:pt x="1" y="61"/>
                    <a:pt x="15" y="61"/>
                    <a:pt x="30" y="48"/>
                  </a:cubicBezTo>
                  <a:lnTo>
                    <a:pt x="30" y="48"/>
                  </a:lnTo>
                  <a:cubicBezTo>
                    <a:pt x="48" y="74"/>
                    <a:pt x="74" y="97"/>
                    <a:pt x="101" y="111"/>
                  </a:cubicBezTo>
                  <a:cubicBezTo>
                    <a:pt x="134" y="127"/>
                    <a:pt x="184" y="144"/>
                    <a:pt x="218" y="161"/>
                  </a:cubicBezTo>
                  <a:cubicBezTo>
                    <a:pt x="251" y="178"/>
                    <a:pt x="268" y="178"/>
                    <a:pt x="301" y="194"/>
                  </a:cubicBezTo>
                  <a:cubicBezTo>
                    <a:pt x="318" y="194"/>
                    <a:pt x="335" y="194"/>
                    <a:pt x="351" y="178"/>
                  </a:cubicBezTo>
                  <a:cubicBezTo>
                    <a:pt x="351" y="161"/>
                    <a:pt x="368" y="144"/>
                    <a:pt x="351" y="127"/>
                  </a:cubicBezTo>
                  <a:cubicBezTo>
                    <a:pt x="325" y="48"/>
                    <a:pt x="257" y="0"/>
                    <a:pt x="17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6" name="Google Shape;1476;p38"/>
            <p:cNvSpPr/>
            <p:nvPr/>
          </p:nvSpPr>
          <p:spPr>
            <a:xfrm>
              <a:off x="6920746" y="4408251"/>
              <a:ext cx="4327" cy="8589"/>
            </a:xfrm>
            <a:custGeom>
              <a:avLst/>
              <a:gdLst/>
              <a:ahLst/>
              <a:cxnLst/>
              <a:rect l="l" t="t" r="r" b="b"/>
              <a:pathLst>
                <a:path w="135" h="268" extrusionOk="0">
                  <a:moveTo>
                    <a:pt x="84" y="0"/>
                  </a:moveTo>
                  <a:cubicBezTo>
                    <a:pt x="67" y="0"/>
                    <a:pt x="34" y="0"/>
                    <a:pt x="34" y="34"/>
                  </a:cubicBezTo>
                  <a:cubicBezTo>
                    <a:pt x="17" y="50"/>
                    <a:pt x="17" y="67"/>
                    <a:pt x="1" y="84"/>
                  </a:cubicBezTo>
                  <a:cubicBezTo>
                    <a:pt x="1" y="117"/>
                    <a:pt x="1" y="134"/>
                    <a:pt x="1" y="167"/>
                  </a:cubicBezTo>
                  <a:cubicBezTo>
                    <a:pt x="1" y="201"/>
                    <a:pt x="17" y="234"/>
                    <a:pt x="34" y="251"/>
                  </a:cubicBezTo>
                  <a:cubicBezTo>
                    <a:pt x="34" y="251"/>
                    <a:pt x="17" y="217"/>
                    <a:pt x="17" y="167"/>
                  </a:cubicBezTo>
                  <a:cubicBezTo>
                    <a:pt x="17" y="134"/>
                    <a:pt x="17" y="117"/>
                    <a:pt x="34" y="84"/>
                  </a:cubicBezTo>
                  <a:cubicBezTo>
                    <a:pt x="34" y="57"/>
                    <a:pt x="45" y="29"/>
                    <a:pt x="67" y="29"/>
                  </a:cubicBezTo>
                  <a:cubicBezTo>
                    <a:pt x="72" y="29"/>
                    <a:pt x="78" y="31"/>
                    <a:pt x="84" y="34"/>
                  </a:cubicBezTo>
                  <a:cubicBezTo>
                    <a:pt x="101" y="50"/>
                    <a:pt x="118" y="84"/>
                    <a:pt x="101" y="117"/>
                  </a:cubicBezTo>
                  <a:cubicBezTo>
                    <a:pt x="101" y="151"/>
                    <a:pt x="101" y="167"/>
                    <a:pt x="84" y="201"/>
                  </a:cubicBezTo>
                  <a:cubicBezTo>
                    <a:pt x="67" y="217"/>
                    <a:pt x="51" y="234"/>
                    <a:pt x="34" y="268"/>
                  </a:cubicBezTo>
                  <a:cubicBezTo>
                    <a:pt x="34" y="268"/>
                    <a:pt x="67" y="251"/>
                    <a:pt x="101" y="201"/>
                  </a:cubicBezTo>
                  <a:cubicBezTo>
                    <a:pt x="118" y="184"/>
                    <a:pt x="118" y="151"/>
                    <a:pt x="134" y="117"/>
                  </a:cubicBezTo>
                  <a:cubicBezTo>
                    <a:pt x="134" y="84"/>
                    <a:pt x="118" y="34"/>
                    <a:pt x="84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7" name="Google Shape;1477;p38"/>
            <p:cNvSpPr/>
            <p:nvPr/>
          </p:nvSpPr>
          <p:spPr>
            <a:xfrm>
              <a:off x="6874690" y="4372355"/>
              <a:ext cx="10737" cy="26281"/>
            </a:xfrm>
            <a:custGeom>
              <a:avLst/>
              <a:gdLst/>
              <a:ahLst/>
              <a:cxnLst/>
              <a:rect l="l" t="t" r="r" b="b"/>
              <a:pathLst>
                <a:path w="335" h="820" extrusionOk="0">
                  <a:moveTo>
                    <a:pt x="1" y="1"/>
                  </a:moveTo>
                  <a:cubicBezTo>
                    <a:pt x="1" y="1"/>
                    <a:pt x="51" y="17"/>
                    <a:pt x="101" y="84"/>
                  </a:cubicBezTo>
                  <a:cubicBezTo>
                    <a:pt x="268" y="251"/>
                    <a:pt x="301" y="485"/>
                    <a:pt x="235" y="703"/>
                  </a:cubicBezTo>
                  <a:cubicBezTo>
                    <a:pt x="201" y="769"/>
                    <a:pt x="168" y="819"/>
                    <a:pt x="168" y="819"/>
                  </a:cubicBezTo>
                  <a:cubicBezTo>
                    <a:pt x="184" y="819"/>
                    <a:pt x="184" y="803"/>
                    <a:pt x="201" y="786"/>
                  </a:cubicBezTo>
                  <a:cubicBezTo>
                    <a:pt x="218" y="769"/>
                    <a:pt x="235" y="736"/>
                    <a:pt x="251" y="703"/>
                  </a:cubicBezTo>
                  <a:cubicBezTo>
                    <a:pt x="335" y="485"/>
                    <a:pt x="285" y="235"/>
                    <a:pt x="118" y="68"/>
                  </a:cubicBezTo>
                  <a:cubicBezTo>
                    <a:pt x="84" y="51"/>
                    <a:pt x="67" y="34"/>
                    <a:pt x="34" y="17"/>
                  </a:cubicBezTo>
                  <a:cubicBezTo>
                    <a:pt x="17" y="1"/>
                    <a:pt x="17" y="1"/>
                    <a:pt x="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8" name="Google Shape;1478;p38"/>
            <p:cNvSpPr/>
            <p:nvPr/>
          </p:nvSpPr>
          <p:spPr>
            <a:xfrm>
              <a:off x="6879530" y="4356843"/>
              <a:ext cx="16089" cy="18781"/>
            </a:xfrm>
            <a:custGeom>
              <a:avLst/>
              <a:gdLst/>
              <a:ahLst/>
              <a:cxnLst/>
              <a:rect l="l" t="t" r="r" b="b"/>
              <a:pathLst>
                <a:path w="502" h="586" extrusionOk="0">
                  <a:moveTo>
                    <a:pt x="501" y="0"/>
                  </a:moveTo>
                  <a:cubicBezTo>
                    <a:pt x="401" y="100"/>
                    <a:pt x="317" y="184"/>
                    <a:pt x="234" y="284"/>
                  </a:cubicBezTo>
                  <a:cubicBezTo>
                    <a:pt x="150" y="385"/>
                    <a:pt x="67" y="485"/>
                    <a:pt x="0" y="585"/>
                  </a:cubicBezTo>
                  <a:cubicBezTo>
                    <a:pt x="167" y="401"/>
                    <a:pt x="334" y="217"/>
                    <a:pt x="50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9" name="Google Shape;1479;p38"/>
            <p:cNvSpPr/>
            <p:nvPr/>
          </p:nvSpPr>
          <p:spPr>
            <a:xfrm>
              <a:off x="6889689" y="4399149"/>
              <a:ext cx="13429" cy="11282"/>
            </a:xfrm>
            <a:custGeom>
              <a:avLst/>
              <a:gdLst/>
              <a:ahLst/>
              <a:cxnLst/>
              <a:rect l="l" t="t" r="r" b="b"/>
              <a:pathLst>
                <a:path w="419" h="352" extrusionOk="0">
                  <a:moveTo>
                    <a:pt x="0" y="0"/>
                  </a:moveTo>
                  <a:lnTo>
                    <a:pt x="0" y="0"/>
                  </a:lnTo>
                  <a:cubicBezTo>
                    <a:pt x="117" y="151"/>
                    <a:pt x="251" y="268"/>
                    <a:pt x="418" y="351"/>
                  </a:cubicBezTo>
                  <a:cubicBezTo>
                    <a:pt x="418" y="351"/>
                    <a:pt x="318" y="284"/>
                    <a:pt x="201" y="184"/>
                  </a:cubicBezTo>
                  <a:cubicBezTo>
                    <a:pt x="84" y="84"/>
                    <a:pt x="1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0" name="Google Shape;1480;p38"/>
            <p:cNvSpPr/>
            <p:nvPr/>
          </p:nvSpPr>
          <p:spPr>
            <a:xfrm>
              <a:off x="6879530" y="4391649"/>
              <a:ext cx="1635" cy="3782"/>
            </a:xfrm>
            <a:custGeom>
              <a:avLst/>
              <a:gdLst/>
              <a:ahLst/>
              <a:cxnLst/>
              <a:rect l="l" t="t" r="r" b="b"/>
              <a:pathLst>
                <a:path w="51" h="118" extrusionOk="0">
                  <a:moveTo>
                    <a:pt x="33" y="0"/>
                  </a:moveTo>
                  <a:cubicBezTo>
                    <a:pt x="33" y="0"/>
                    <a:pt x="17" y="34"/>
                    <a:pt x="17" y="67"/>
                  </a:cubicBezTo>
                  <a:cubicBezTo>
                    <a:pt x="0" y="84"/>
                    <a:pt x="0" y="117"/>
                    <a:pt x="0" y="117"/>
                  </a:cubicBezTo>
                  <a:cubicBezTo>
                    <a:pt x="0" y="117"/>
                    <a:pt x="33" y="101"/>
                    <a:pt x="33" y="67"/>
                  </a:cubicBezTo>
                  <a:cubicBezTo>
                    <a:pt x="50" y="34"/>
                    <a:pt x="33" y="0"/>
                    <a:pt x="33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1" name="Google Shape;1481;p38"/>
            <p:cNvSpPr/>
            <p:nvPr/>
          </p:nvSpPr>
          <p:spPr>
            <a:xfrm>
              <a:off x="6880587" y="4384695"/>
              <a:ext cx="577" cy="3237"/>
            </a:xfrm>
            <a:custGeom>
              <a:avLst/>
              <a:gdLst/>
              <a:ahLst/>
              <a:cxnLst/>
              <a:rect l="l" t="t" r="r" b="b"/>
              <a:pathLst>
                <a:path w="18" h="101" extrusionOk="0">
                  <a:moveTo>
                    <a:pt x="0" y="0"/>
                  </a:moveTo>
                  <a:cubicBezTo>
                    <a:pt x="0" y="0"/>
                    <a:pt x="0" y="33"/>
                    <a:pt x="0" y="50"/>
                  </a:cubicBezTo>
                  <a:cubicBezTo>
                    <a:pt x="0" y="84"/>
                    <a:pt x="0" y="100"/>
                    <a:pt x="17" y="100"/>
                  </a:cubicBezTo>
                  <a:cubicBezTo>
                    <a:pt x="17" y="100"/>
                    <a:pt x="17" y="84"/>
                    <a:pt x="17" y="50"/>
                  </a:cubicBezTo>
                  <a:cubicBezTo>
                    <a:pt x="17" y="17"/>
                    <a:pt x="17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2" name="Google Shape;1482;p38"/>
            <p:cNvSpPr/>
            <p:nvPr/>
          </p:nvSpPr>
          <p:spPr>
            <a:xfrm>
              <a:off x="6877382" y="4378797"/>
              <a:ext cx="2179" cy="3237"/>
            </a:xfrm>
            <a:custGeom>
              <a:avLst/>
              <a:gdLst/>
              <a:ahLst/>
              <a:cxnLst/>
              <a:rect l="l" t="t" r="r" b="b"/>
              <a:pathLst>
                <a:path w="68" h="101" extrusionOk="0">
                  <a:moveTo>
                    <a:pt x="0" y="0"/>
                  </a:moveTo>
                  <a:cubicBezTo>
                    <a:pt x="0" y="0"/>
                    <a:pt x="17" y="17"/>
                    <a:pt x="34" y="50"/>
                  </a:cubicBezTo>
                  <a:cubicBezTo>
                    <a:pt x="50" y="67"/>
                    <a:pt x="50" y="101"/>
                    <a:pt x="67" y="101"/>
                  </a:cubicBezTo>
                  <a:cubicBezTo>
                    <a:pt x="67" y="101"/>
                    <a:pt x="67" y="67"/>
                    <a:pt x="50" y="34"/>
                  </a:cubicBezTo>
                  <a:cubicBezTo>
                    <a:pt x="34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3" name="Google Shape;1483;p38"/>
            <p:cNvSpPr/>
            <p:nvPr/>
          </p:nvSpPr>
          <p:spPr>
            <a:xfrm>
              <a:off x="6874690" y="4375048"/>
              <a:ext cx="1122" cy="1635"/>
            </a:xfrm>
            <a:custGeom>
              <a:avLst/>
              <a:gdLst/>
              <a:ahLst/>
              <a:cxnLst/>
              <a:rect l="l" t="t" r="r" b="b"/>
              <a:pathLst>
                <a:path w="35" h="51" extrusionOk="0">
                  <a:moveTo>
                    <a:pt x="1" y="0"/>
                  </a:moveTo>
                  <a:cubicBezTo>
                    <a:pt x="1" y="0"/>
                    <a:pt x="1" y="17"/>
                    <a:pt x="1" y="34"/>
                  </a:cubicBezTo>
                  <a:cubicBezTo>
                    <a:pt x="17" y="50"/>
                    <a:pt x="34" y="50"/>
                    <a:pt x="34" y="50"/>
                  </a:cubicBezTo>
                  <a:cubicBezTo>
                    <a:pt x="34" y="50"/>
                    <a:pt x="34" y="34"/>
                    <a:pt x="34" y="17"/>
                  </a:cubicBezTo>
                  <a:cubicBezTo>
                    <a:pt x="17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4" name="Google Shape;1484;p38"/>
            <p:cNvSpPr/>
            <p:nvPr/>
          </p:nvSpPr>
          <p:spPr>
            <a:xfrm>
              <a:off x="6868280" y="3742060"/>
              <a:ext cx="330435" cy="671031"/>
            </a:xfrm>
            <a:custGeom>
              <a:avLst/>
              <a:gdLst/>
              <a:ahLst/>
              <a:cxnLst/>
              <a:rect l="l" t="t" r="r" b="b"/>
              <a:pathLst>
                <a:path w="10310" h="20937" extrusionOk="0">
                  <a:moveTo>
                    <a:pt x="9340" y="1"/>
                  </a:moveTo>
                  <a:lnTo>
                    <a:pt x="5447" y="118"/>
                  </a:lnTo>
                  <a:cubicBezTo>
                    <a:pt x="5447" y="118"/>
                    <a:pt x="4829" y="2741"/>
                    <a:pt x="5013" y="3259"/>
                  </a:cubicBezTo>
                  <a:cubicBezTo>
                    <a:pt x="5180" y="3777"/>
                    <a:pt x="6316" y="4078"/>
                    <a:pt x="6316" y="4078"/>
                  </a:cubicBezTo>
                  <a:lnTo>
                    <a:pt x="6283" y="11262"/>
                  </a:lnTo>
                  <a:lnTo>
                    <a:pt x="0" y="19032"/>
                  </a:lnTo>
                  <a:lnTo>
                    <a:pt x="2323" y="20937"/>
                  </a:lnTo>
                  <a:cubicBezTo>
                    <a:pt x="2323" y="20937"/>
                    <a:pt x="9123" y="13150"/>
                    <a:pt x="9725" y="11747"/>
                  </a:cubicBezTo>
                  <a:cubicBezTo>
                    <a:pt x="10309" y="10327"/>
                    <a:pt x="9340" y="1"/>
                    <a:pt x="9340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5" name="Google Shape;1485;p38"/>
            <p:cNvSpPr/>
            <p:nvPr/>
          </p:nvSpPr>
          <p:spPr>
            <a:xfrm>
              <a:off x="6975904" y="3711548"/>
              <a:ext cx="179961" cy="699940"/>
            </a:xfrm>
            <a:custGeom>
              <a:avLst/>
              <a:gdLst/>
              <a:ahLst/>
              <a:cxnLst/>
              <a:rect l="l" t="t" r="r" b="b"/>
              <a:pathLst>
                <a:path w="5615" h="21839" extrusionOk="0">
                  <a:moveTo>
                    <a:pt x="5297" y="0"/>
                  </a:moveTo>
                  <a:lnTo>
                    <a:pt x="134" y="518"/>
                  </a:lnTo>
                  <a:lnTo>
                    <a:pt x="67" y="1955"/>
                  </a:lnTo>
                  <a:cubicBezTo>
                    <a:pt x="1" y="3192"/>
                    <a:pt x="468" y="3743"/>
                    <a:pt x="803" y="4061"/>
                  </a:cubicBezTo>
                  <a:lnTo>
                    <a:pt x="2407" y="21838"/>
                  </a:lnTo>
                  <a:lnTo>
                    <a:pt x="5615" y="21822"/>
                  </a:lnTo>
                  <a:lnTo>
                    <a:pt x="5297" y="0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6" name="Google Shape;1486;p38"/>
            <p:cNvSpPr/>
            <p:nvPr/>
          </p:nvSpPr>
          <p:spPr>
            <a:xfrm>
              <a:off x="7037504" y="3852921"/>
              <a:ext cx="39646" cy="289219"/>
            </a:xfrm>
            <a:custGeom>
              <a:avLst/>
              <a:gdLst/>
              <a:ahLst/>
              <a:cxnLst/>
              <a:rect l="l" t="t" r="r" b="b"/>
              <a:pathLst>
                <a:path w="1237" h="9024" extrusionOk="0">
                  <a:moveTo>
                    <a:pt x="618" y="1"/>
                  </a:moveTo>
                  <a:cubicBezTo>
                    <a:pt x="602" y="34"/>
                    <a:pt x="602" y="67"/>
                    <a:pt x="618" y="101"/>
                  </a:cubicBezTo>
                  <a:cubicBezTo>
                    <a:pt x="618" y="67"/>
                    <a:pt x="618" y="34"/>
                    <a:pt x="618" y="1"/>
                  </a:cubicBezTo>
                  <a:close/>
                  <a:moveTo>
                    <a:pt x="618" y="101"/>
                  </a:moveTo>
                  <a:cubicBezTo>
                    <a:pt x="618" y="168"/>
                    <a:pt x="618" y="268"/>
                    <a:pt x="618" y="385"/>
                  </a:cubicBezTo>
                  <a:cubicBezTo>
                    <a:pt x="635" y="619"/>
                    <a:pt x="652" y="953"/>
                    <a:pt x="685" y="1387"/>
                  </a:cubicBezTo>
                  <a:cubicBezTo>
                    <a:pt x="735" y="2239"/>
                    <a:pt x="819" y="3409"/>
                    <a:pt x="936" y="4712"/>
                  </a:cubicBezTo>
                  <a:cubicBezTo>
                    <a:pt x="1035" y="5692"/>
                    <a:pt x="1118" y="6605"/>
                    <a:pt x="1185" y="7371"/>
                  </a:cubicBezTo>
                  <a:lnTo>
                    <a:pt x="1185" y="7371"/>
                  </a:lnTo>
                  <a:lnTo>
                    <a:pt x="334" y="8555"/>
                  </a:lnTo>
                  <a:lnTo>
                    <a:pt x="84" y="8906"/>
                  </a:lnTo>
                  <a:lnTo>
                    <a:pt x="33" y="8990"/>
                  </a:lnTo>
                  <a:lnTo>
                    <a:pt x="33" y="8990"/>
                  </a:lnTo>
                  <a:lnTo>
                    <a:pt x="100" y="8906"/>
                  </a:lnTo>
                  <a:lnTo>
                    <a:pt x="351" y="8589"/>
                  </a:lnTo>
                  <a:cubicBezTo>
                    <a:pt x="568" y="8288"/>
                    <a:pt x="869" y="7887"/>
                    <a:pt x="1236" y="7402"/>
                  </a:cubicBezTo>
                  <a:lnTo>
                    <a:pt x="1236" y="7386"/>
                  </a:lnTo>
                  <a:cubicBezTo>
                    <a:pt x="1186" y="6617"/>
                    <a:pt x="1103" y="5698"/>
                    <a:pt x="1003" y="4712"/>
                  </a:cubicBezTo>
                  <a:cubicBezTo>
                    <a:pt x="902" y="3409"/>
                    <a:pt x="785" y="2239"/>
                    <a:pt x="719" y="1387"/>
                  </a:cubicBezTo>
                  <a:cubicBezTo>
                    <a:pt x="685" y="970"/>
                    <a:pt x="668" y="619"/>
                    <a:pt x="652" y="368"/>
                  </a:cubicBezTo>
                  <a:cubicBezTo>
                    <a:pt x="635" y="268"/>
                    <a:pt x="635" y="168"/>
                    <a:pt x="618" y="101"/>
                  </a:cubicBezTo>
                  <a:close/>
                  <a:moveTo>
                    <a:pt x="33" y="8990"/>
                  </a:moveTo>
                  <a:cubicBezTo>
                    <a:pt x="20" y="8990"/>
                    <a:pt x="18" y="9000"/>
                    <a:pt x="17" y="9012"/>
                  </a:cubicBezTo>
                  <a:lnTo>
                    <a:pt x="17" y="9012"/>
                  </a:lnTo>
                  <a:cubicBezTo>
                    <a:pt x="21" y="9006"/>
                    <a:pt x="25" y="8998"/>
                    <a:pt x="33" y="8990"/>
                  </a:cubicBezTo>
                  <a:close/>
                  <a:moveTo>
                    <a:pt x="17" y="9012"/>
                  </a:moveTo>
                  <a:cubicBezTo>
                    <a:pt x="13" y="9019"/>
                    <a:pt x="9" y="9023"/>
                    <a:pt x="0" y="9023"/>
                  </a:cubicBezTo>
                  <a:lnTo>
                    <a:pt x="17" y="9023"/>
                  </a:lnTo>
                  <a:cubicBezTo>
                    <a:pt x="17" y="9019"/>
                    <a:pt x="17" y="9016"/>
                    <a:pt x="17" y="9012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7" name="Google Shape;1487;p38"/>
            <p:cNvSpPr/>
            <p:nvPr/>
          </p:nvSpPr>
          <p:spPr>
            <a:xfrm>
              <a:off x="7015550" y="3841671"/>
              <a:ext cx="53556" cy="11282"/>
            </a:xfrm>
            <a:custGeom>
              <a:avLst/>
              <a:gdLst/>
              <a:ahLst/>
              <a:cxnLst/>
              <a:rect l="l" t="t" r="r" b="b"/>
              <a:pathLst>
                <a:path w="1671" h="352" extrusionOk="0">
                  <a:moveTo>
                    <a:pt x="0" y="1"/>
                  </a:moveTo>
                  <a:cubicBezTo>
                    <a:pt x="551" y="184"/>
                    <a:pt x="1103" y="301"/>
                    <a:pt x="1671" y="352"/>
                  </a:cubicBezTo>
                  <a:cubicBezTo>
                    <a:pt x="1119" y="218"/>
                    <a:pt x="568" y="101"/>
                    <a:pt x="0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8" name="Google Shape;1488;p38"/>
            <p:cNvSpPr/>
            <p:nvPr/>
          </p:nvSpPr>
          <p:spPr>
            <a:xfrm>
              <a:off x="7083528" y="4082207"/>
              <a:ext cx="55735" cy="9583"/>
            </a:xfrm>
            <a:custGeom>
              <a:avLst/>
              <a:gdLst/>
              <a:ahLst/>
              <a:cxnLst/>
              <a:rect l="l" t="t" r="r" b="b"/>
              <a:pathLst>
                <a:path w="1739" h="299" extrusionOk="0">
                  <a:moveTo>
                    <a:pt x="721" y="1"/>
                  </a:moveTo>
                  <a:cubicBezTo>
                    <a:pt x="559" y="1"/>
                    <a:pt x="396" y="21"/>
                    <a:pt x="235" y="65"/>
                  </a:cubicBezTo>
                  <a:cubicBezTo>
                    <a:pt x="151" y="81"/>
                    <a:pt x="68" y="115"/>
                    <a:pt x="1" y="165"/>
                  </a:cubicBezTo>
                  <a:cubicBezTo>
                    <a:pt x="223" y="100"/>
                    <a:pt x="452" y="67"/>
                    <a:pt x="682" y="67"/>
                  </a:cubicBezTo>
                  <a:cubicBezTo>
                    <a:pt x="1042" y="67"/>
                    <a:pt x="1403" y="146"/>
                    <a:pt x="1739" y="299"/>
                  </a:cubicBezTo>
                  <a:cubicBezTo>
                    <a:pt x="1672" y="248"/>
                    <a:pt x="1605" y="198"/>
                    <a:pt x="1521" y="165"/>
                  </a:cubicBezTo>
                  <a:cubicBezTo>
                    <a:pt x="1269" y="60"/>
                    <a:pt x="997" y="1"/>
                    <a:pt x="721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9" name="Google Shape;1489;p38"/>
            <p:cNvSpPr/>
            <p:nvPr/>
          </p:nvSpPr>
          <p:spPr>
            <a:xfrm>
              <a:off x="7044459" y="4124417"/>
              <a:ext cx="131758" cy="171403"/>
            </a:xfrm>
            <a:custGeom>
              <a:avLst/>
              <a:gdLst/>
              <a:ahLst/>
              <a:cxnLst/>
              <a:rect l="l" t="t" r="r" b="b"/>
              <a:pathLst>
                <a:path w="4111" h="5348" extrusionOk="0">
                  <a:moveTo>
                    <a:pt x="4093" y="1"/>
                  </a:moveTo>
                  <a:cubicBezTo>
                    <a:pt x="4064" y="1"/>
                    <a:pt x="3150" y="1181"/>
                    <a:pt x="2022" y="2657"/>
                  </a:cubicBezTo>
                  <a:cubicBezTo>
                    <a:pt x="903" y="4128"/>
                    <a:pt x="0" y="5331"/>
                    <a:pt x="17" y="5347"/>
                  </a:cubicBezTo>
                  <a:cubicBezTo>
                    <a:pt x="34" y="5347"/>
                    <a:pt x="953" y="4161"/>
                    <a:pt x="2089" y="2691"/>
                  </a:cubicBezTo>
                  <a:cubicBezTo>
                    <a:pt x="3208" y="1220"/>
                    <a:pt x="4111" y="1"/>
                    <a:pt x="4094" y="1"/>
                  </a:cubicBezTo>
                  <a:cubicBezTo>
                    <a:pt x="4094" y="1"/>
                    <a:pt x="4094" y="1"/>
                    <a:pt x="4093" y="1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0" name="Google Shape;1490;p38"/>
            <p:cNvSpPr/>
            <p:nvPr/>
          </p:nvSpPr>
          <p:spPr>
            <a:xfrm>
              <a:off x="7110322" y="3758149"/>
              <a:ext cx="51440" cy="20127"/>
            </a:xfrm>
            <a:custGeom>
              <a:avLst/>
              <a:gdLst/>
              <a:ahLst/>
              <a:cxnLst/>
              <a:rect l="l" t="t" r="r" b="b"/>
              <a:pathLst>
                <a:path w="1605" h="628" extrusionOk="0">
                  <a:moveTo>
                    <a:pt x="0" y="0"/>
                  </a:moveTo>
                  <a:lnTo>
                    <a:pt x="0" y="0"/>
                  </a:lnTo>
                  <a:cubicBezTo>
                    <a:pt x="17" y="100"/>
                    <a:pt x="51" y="184"/>
                    <a:pt x="117" y="267"/>
                  </a:cubicBezTo>
                  <a:cubicBezTo>
                    <a:pt x="297" y="503"/>
                    <a:pt x="567" y="627"/>
                    <a:pt x="837" y="627"/>
                  </a:cubicBezTo>
                  <a:cubicBezTo>
                    <a:pt x="1045" y="627"/>
                    <a:pt x="1253" y="554"/>
                    <a:pt x="1421" y="401"/>
                  </a:cubicBezTo>
                  <a:cubicBezTo>
                    <a:pt x="1504" y="351"/>
                    <a:pt x="1571" y="267"/>
                    <a:pt x="1604" y="167"/>
                  </a:cubicBezTo>
                  <a:lnTo>
                    <a:pt x="1604" y="167"/>
                  </a:lnTo>
                  <a:cubicBezTo>
                    <a:pt x="1538" y="234"/>
                    <a:pt x="1471" y="301"/>
                    <a:pt x="1387" y="368"/>
                  </a:cubicBezTo>
                  <a:cubicBezTo>
                    <a:pt x="1231" y="496"/>
                    <a:pt x="1041" y="557"/>
                    <a:pt x="850" y="557"/>
                  </a:cubicBezTo>
                  <a:cubicBezTo>
                    <a:pt x="593" y="557"/>
                    <a:pt x="333" y="445"/>
                    <a:pt x="151" y="234"/>
                  </a:cubicBezTo>
                  <a:cubicBezTo>
                    <a:pt x="101" y="167"/>
                    <a:pt x="51" y="84"/>
                    <a:pt x="0" y="0"/>
                  </a:cubicBezTo>
                  <a:close/>
                </a:path>
              </a:pathLst>
            </a:custGeom>
            <a:solidFill>
              <a:srgbClr val="455A6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1" name="Google Shape;1491;p38"/>
            <p:cNvSpPr/>
            <p:nvPr/>
          </p:nvSpPr>
          <p:spPr>
            <a:xfrm>
              <a:off x="6984461" y="3278841"/>
              <a:ext cx="37531" cy="124835"/>
            </a:xfrm>
            <a:custGeom>
              <a:avLst/>
              <a:gdLst/>
              <a:ahLst/>
              <a:cxnLst/>
              <a:rect l="l" t="t" r="r" b="b"/>
              <a:pathLst>
                <a:path w="1171" h="3895" extrusionOk="0">
                  <a:moveTo>
                    <a:pt x="1003" y="1"/>
                  </a:moveTo>
                  <a:lnTo>
                    <a:pt x="1003" y="1"/>
                  </a:lnTo>
                  <a:cubicBezTo>
                    <a:pt x="1" y="1137"/>
                    <a:pt x="68" y="2858"/>
                    <a:pt x="1171" y="3894"/>
                  </a:cubicBezTo>
                  <a:lnTo>
                    <a:pt x="1003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2" name="Google Shape;1492;p38"/>
            <p:cNvSpPr/>
            <p:nvPr/>
          </p:nvSpPr>
          <p:spPr>
            <a:xfrm>
              <a:off x="6937348" y="3468962"/>
              <a:ext cx="65895" cy="130347"/>
            </a:xfrm>
            <a:custGeom>
              <a:avLst/>
              <a:gdLst/>
              <a:ahLst/>
              <a:cxnLst/>
              <a:rect l="l" t="t" r="r" b="b"/>
              <a:pathLst>
                <a:path w="2056" h="4067" extrusionOk="0">
                  <a:moveTo>
                    <a:pt x="836" y="1"/>
                  </a:moveTo>
                  <a:cubicBezTo>
                    <a:pt x="836" y="1"/>
                    <a:pt x="134" y="786"/>
                    <a:pt x="1" y="3777"/>
                  </a:cubicBezTo>
                  <a:cubicBezTo>
                    <a:pt x="1" y="3777"/>
                    <a:pt x="1486" y="4066"/>
                    <a:pt x="1900" y="4066"/>
                  </a:cubicBezTo>
                  <a:cubicBezTo>
                    <a:pt x="1963" y="4066"/>
                    <a:pt x="2001" y="4059"/>
                    <a:pt x="2006" y="4044"/>
                  </a:cubicBezTo>
                  <a:cubicBezTo>
                    <a:pt x="2056" y="3944"/>
                    <a:pt x="836" y="1"/>
                    <a:pt x="836" y="1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3" name="Google Shape;1493;p38"/>
            <p:cNvSpPr/>
            <p:nvPr/>
          </p:nvSpPr>
          <p:spPr>
            <a:xfrm>
              <a:off x="6953405" y="3421849"/>
              <a:ext cx="290277" cy="327231"/>
            </a:xfrm>
            <a:custGeom>
              <a:avLst/>
              <a:gdLst/>
              <a:ahLst/>
              <a:cxnLst/>
              <a:rect l="l" t="t" r="r" b="b"/>
              <a:pathLst>
                <a:path w="9057" h="10210" extrusionOk="0">
                  <a:moveTo>
                    <a:pt x="8322" y="0"/>
                  </a:moveTo>
                  <a:cubicBezTo>
                    <a:pt x="6968" y="217"/>
                    <a:pt x="4930" y="485"/>
                    <a:pt x="4930" y="485"/>
                  </a:cubicBezTo>
                  <a:lnTo>
                    <a:pt x="4629" y="501"/>
                  </a:lnTo>
                  <a:cubicBezTo>
                    <a:pt x="4629" y="501"/>
                    <a:pt x="2524" y="618"/>
                    <a:pt x="2474" y="618"/>
                  </a:cubicBezTo>
                  <a:cubicBezTo>
                    <a:pt x="1605" y="719"/>
                    <a:pt x="569" y="785"/>
                    <a:pt x="201" y="1738"/>
                  </a:cubicBezTo>
                  <a:cubicBezTo>
                    <a:pt x="1" y="2239"/>
                    <a:pt x="185" y="2991"/>
                    <a:pt x="519" y="3776"/>
                  </a:cubicBezTo>
                  <a:lnTo>
                    <a:pt x="1304" y="6166"/>
                  </a:lnTo>
                  <a:cubicBezTo>
                    <a:pt x="1605" y="7486"/>
                    <a:pt x="1104" y="7419"/>
                    <a:pt x="836" y="8739"/>
                  </a:cubicBezTo>
                  <a:cubicBezTo>
                    <a:pt x="803" y="8939"/>
                    <a:pt x="652" y="10025"/>
                    <a:pt x="652" y="10209"/>
                  </a:cubicBezTo>
                  <a:lnTo>
                    <a:pt x="6734" y="10209"/>
                  </a:lnTo>
                  <a:lnTo>
                    <a:pt x="6634" y="9257"/>
                  </a:lnTo>
                  <a:cubicBezTo>
                    <a:pt x="6634" y="9257"/>
                    <a:pt x="5932" y="5648"/>
                    <a:pt x="5932" y="5598"/>
                  </a:cubicBezTo>
                  <a:lnTo>
                    <a:pt x="6049" y="5380"/>
                  </a:lnTo>
                  <a:cubicBezTo>
                    <a:pt x="6333" y="4779"/>
                    <a:pt x="6350" y="4077"/>
                    <a:pt x="6083" y="3459"/>
                  </a:cubicBezTo>
                  <a:lnTo>
                    <a:pt x="9057" y="2456"/>
                  </a:lnTo>
                  <a:lnTo>
                    <a:pt x="8322" y="0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4" name="Google Shape;1494;p38"/>
            <p:cNvSpPr/>
            <p:nvPr/>
          </p:nvSpPr>
          <p:spPr>
            <a:xfrm>
              <a:off x="7132212" y="3501621"/>
              <a:ext cx="110412" cy="39966"/>
            </a:xfrm>
            <a:custGeom>
              <a:avLst/>
              <a:gdLst/>
              <a:ahLst/>
              <a:cxnLst/>
              <a:rect l="l" t="t" r="r" b="b"/>
              <a:pathLst>
                <a:path w="3445" h="1247" extrusionOk="0">
                  <a:moveTo>
                    <a:pt x="3444" y="1"/>
                  </a:moveTo>
                  <a:cubicBezTo>
                    <a:pt x="3394" y="1"/>
                    <a:pt x="3344" y="17"/>
                    <a:pt x="3294" y="34"/>
                  </a:cubicBezTo>
                  <a:cubicBezTo>
                    <a:pt x="3211" y="51"/>
                    <a:pt x="3094" y="84"/>
                    <a:pt x="2926" y="134"/>
                  </a:cubicBezTo>
                  <a:cubicBezTo>
                    <a:pt x="2609" y="235"/>
                    <a:pt x="2175" y="368"/>
                    <a:pt x="1707" y="519"/>
                  </a:cubicBezTo>
                  <a:cubicBezTo>
                    <a:pt x="1289" y="636"/>
                    <a:pt x="888" y="786"/>
                    <a:pt x="504" y="970"/>
                  </a:cubicBezTo>
                  <a:cubicBezTo>
                    <a:pt x="353" y="1037"/>
                    <a:pt x="236" y="1087"/>
                    <a:pt x="153" y="1137"/>
                  </a:cubicBezTo>
                  <a:cubicBezTo>
                    <a:pt x="138" y="1117"/>
                    <a:pt x="118" y="1109"/>
                    <a:pt x="97" y="1109"/>
                  </a:cubicBezTo>
                  <a:cubicBezTo>
                    <a:pt x="49" y="1109"/>
                    <a:pt x="0" y="1156"/>
                    <a:pt x="36" y="1204"/>
                  </a:cubicBezTo>
                  <a:cubicBezTo>
                    <a:pt x="48" y="1234"/>
                    <a:pt x="71" y="1247"/>
                    <a:pt x="95" y="1247"/>
                  </a:cubicBezTo>
                  <a:cubicBezTo>
                    <a:pt x="136" y="1247"/>
                    <a:pt x="180" y="1207"/>
                    <a:pt x="170" y="1154"/>
                  </a:cubicBezTo>
                  <a:cubicBezTo>
                    <a:pt x="253" y="1120"/>
                    <a:pt x="370" y="1070"/>
                    <a:pt x="520" y="1003"/>
                  </a:cubicBezTo>
                  <a:cubicBezTo>
                    <a:pt x="821" y="886"/>
                    <a:pt x="1256" y="736"/>
                    <a:pt x="1723" y="586"/>
                  </a:cubicBezTo>
                  <a:cubicBezTo>
                    <a:pt x="2208" y="418"/>
                    <a:pt x="2626" y="285"/>
                    <a:pt x="2943" y="185"/>
                  </a:cubicBezTo>
                  <a:cubicBezTo>
                    <a:pt x="3094" y="134"/>
                    <a:pt x="3227" y="84"/>
                    <a:pt x="3311" y="51"/>
                  </a:cubicBezTo>
                  <a:cubicBezTo>
                    <a:pt x="3361" y="34"/>
                    <a:pt x="3394" y="17"/>
                    <a:pt x="3444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5" name="Google Shape;1495;p38"/>
            <p:cNvSpPr/>
            <p:nvPr/>
          </p:nvSpPr>
          <p:spPr>
            <a:xfrm>
              <a:off x="6974301" y="3458802"/>
              <a:ext cx="257073" cy="2147"/>
            </a:xfrm>
            <a:custGeom>
              <a:avLst/>
              <a:gdLst/>
              <a:ahLst/>
              <a:cxnLst/>
              <a:rect l="l" t="t" r="r" b="b"/>
              <a:pathLst>
                <a:path w="8021" h="67" extrusionOk="0">
                  <a:moveTo>
                    <a:pt x="4011" y="0"/>
                  </a:moveTo>
                  <a:cubicBezTo>
                    <a:pt x="1788" y="0"/>
                    <a:pt x="0" y="17"/>
                    <a:pt x="0" y="33"/>
                  </a:cubicBezTo>
                  <a:cubicBezTo>
                    <a:pt x="0" y="50"/>
                    <a:pt x="1788" y="67"/>
                    <a:pt x="4011" y="67"/>
                  </a:cubicBezTo>
                  <a:cubicBezTo>
                    <a:pt x="6216" y="67"/>
                    <a:pt x="8021" y="50"/>
                    <a:pt x="8021" y="33"/>
                  </a:cubicBezTo>
                  <a:cubicBezTo>
                    <a:pt x="8021" y="17"/>
                    <a:pt x="6216" y="0"/>
                    <a:pt x="4011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6" name="Google Shape;1496;p38"/>
            <p:cNvSpPr/>
            <p:nvPr/>
          </p:nvSpPr>
          <p:spPr>
            <a:xfrm>
              <a:off x="6951258" y="3496813"/>
              <a:ext cx="286014" cy="2179"/>
            </a:xfrm>
            <a:custGeom>
              <a:avLst/>
              <a:gdLst/>
              <a:ahLst/>
              <a:cxnLst/>
              <a:rect l="l" t="t" r="r" b="b"/>
              <a:pathLst>
                <a:path w="8924" h="68" extrusionOk="0">
                  <a:moveTo>
                    <a:pt x="4462" y="0"/>
                  </a:moveTo>
                  <a:cubicBezTo>
                    <a:pt x="1989" y="0"/>
                    <a:pt x="1" y="17"/>
                    <a:pt x="1" y="34"/>
                  </a:cubicBezTo>
                  <a:cubicBezTo>
                    <a:pt x="1" y="50"/>
                    <a:pt x="1989" y="67"/>
                    <a:pt x="4462" y="67"/>
                  </a:cubicBezTo>
                  <a:cubicBezTo>
                    <a:pt x="6918" y="67"/>
                    <a:pt x="8923" y="50"/>
                    <a:pt x="8923" y="34"/>
                  </a:cubicBezTo>
                  <a:cubicBezTo>
                    <a:pt x="8923" y="17"/>
                    <a:pt x="6918" y="0"/>
                    <a:pt x="4462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7" name="Google Shape;1497;p38"/>
            <p:cNvSpPr/>
            <p:nvPr/>
          </p:nvSpPr>
          <p:spPr>
            <a:xfrm>
              <a:off x="6943245" y="3540466"/>
              <a:ext cx="24134" cy="2019"/>
            </a:xfrm>
            <a:custGeom>
              <a:avLst/>
              <a:gdLst/>
              <a:ahLst/>
              <a:cxnLst/>
              <a:rect l="l" t="t" r="r" b="b"/>
              <a:pathLst>
                <a:path w="753" h="63" extrusionOk="0">
                  <a:moveTo>
                    <a:pt x="376" y="0"/>
                  </a:moveTo>
                  <a:cubicBezTo>
                    <a:pt x="251" y="0"/>
                    <a:pt x="126" y="8"/>
                    <a:pt x="0" y="25"/>
                  </a:cubicBezTo>
                  <a:cubicBezTo>
                    <a:pt x="126" y="50"/>
                    <a:pt x="251" y="63"/>
                    <a:pt x="376" y="63"/>
                  </a:cubicBezTo>
                  <a:cubicBezTo>
                    <a:pt x="502" y="63"/>
                    <a:pt x="627" y="50"/>
                    <a:pt x="752" y="25"/>
                  </a:cubicBezTo>
                  <a:cubicBezTo>
                    <a:pt x="627" y="8"/>
                    <a:pt x="502" y="0"/>
                    <a:pt x="376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8" name="Google Shape;1498;p38"/>
            <p:cNvSpPr/>
            <p:nvPr/>
          </p:nvSpPr>
          <p:spPr>
            <a:xfrm>
              <a:off x="6967347" y="3541780"/>
              <a:ext cx="186916" cy="2179"/>
            </a:xfrm>
            <a:custGeom>
              <a:avLst/>
              <a:gdLst/>
              <a:ahLst/>
              <a:cxnLst/>
              <a:rect l="l" t="t" r="r" b="b"/>
              <a:pathLst>
                <a:path w="5832" h="68" extrusionOk="0">
                  <a:moveTo>
                    <a:pt x="2908" y="1"/>
                  </a:moveTo>
                  <a:cubicBezTo>
                    <a:pt x="1304" y="1"/>
                    <a:pt x="0" y="18"/>
                    <a:pt x="0" y="34"/>
                  </a:cubicBezTo>
                  <a:cubicBezTo>
                    <a:pt x="0" y="51"/>
                    <a:pt x="1304" y="68"/>
                    <a:pt x="2908" y="68"/>
                  </a:cubicBezTo>
                  <a:cubicBezTo>
                    <a:pt x="4528" y="68"/>
                    <a:pt x="5832" y="51"/>
                    <a:pt x="5832" y="34"/>
                  </a:cubicBezTo>
                  <a:cubicBezTo>
                    <a:pt x="5832" y="18"/>
                    <a:pt x="4528" y="1"/>
                    <a:pt x="2908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9" name="Google Shape;1499;p38"/>
            <p:cNvSpPr/>
            <p:nvPr/>
          </p:nvSpPr>
          <p:spPr>
            <a:xfrm>
              <a:off x="6982346" y="3586233"/>
              <a:ext cx="167621" cy="2179"/>
            </a:xfrm>
            <a:custGeom>
              <a:avLst/>
              <a:gdLst/>
              <a:ahLst/>
              <a:cxnLst/>
              <a:rect l="l" t="t" r="r" b="b"/>
              <a:pathLst>
                <a:path w="5230" h="68" extrusionOk="0">
                  <a:moveTo>
                    <a:pt x="2607" y="1"/>
                  </a:moveTo>
                  <a:cubicBezTo>
                    <a:pt x="1170" y="1"/>
                    <a:pt x="0" y="17"/>
                    <a:pt x="0" y="34"/>
                  </a:cubicBezTo>
                  <a:cubicBezTo>
                    <a:pt x="0" y="51"/>
                    <a:pt x="1170" y="68"/>
                    <a:pt x="2607" y="68"/>
                  </a:cubicBezTo>
                  <a:cubicBezTo>
                    <a:pt x="4060" y="68"/>
                    <a:pt x="5230" y="51"/>
                    <a:pt x="5230" y="34"/>
                  </a:cubicBezTo>
                  <a:cubicBezTo>
                    <a:pt x="5230" y="17"/>
                    <a:pt x="4060" y="1"/>
                    <a:pt x="2607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0" name="Google Shape;1500;p38"/>
            <p:cNvSpPr/>
            <p:nvPr/>
          </p:nvSpPr>
          <p:spPr>
            <a:xfrm>
              <a:off x="6996801" y="3627994"/>
              <a:ext cx="152109" cy="2179"/>
            </a:xfrm>
            <a:custGeom>
              <a:avLst/>
              <a:gdLst/>
              <a:ahLst/>
              <a:cxnLst/>
              <a:rect l="l" t="t" r="r" b="b"/>
              <a:pathLst>
                <a:path w="4746" h="68" extrusionOk="0">
                  <a:moveTo>
                    <a:pt x="2373" y="1"/>
                  </a:moveTo>
                  <a:cubicBezTo>
                    <a:pt x="1053" y="1"/>
                    <a:pt x="0" y="18"/>
                    <a:pt x="0" y="34"/>
                  </a:cubicBezTo>
                  <a:cubicBezTo>
                    <a:pt x="0" y="51"/>
                    <a:pt x="1053" y="68"/>
                    <a:pt x="2373" y="68"/>
                  </a:cubicBezTo>
                  <a:cubicBezTo>
                    <a:pt x="3676" y="68"/>
                    <a:pt x="4745" y="51"/>
                    <a:pt x="4745" y="34"/>
                  </a:cubicBezTo>
                  <a:cubicBezTo>
                    <a:pt x="4745" y="18"/>
                    <a:pt x="3676" y="1"/>
                    <a:pt x="2373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1" name="Google Shape;1501;p38"/>
            <p:cNvSpPr/>
            <p:nvPr/>
          </p:nvSpPr>
          <p:spPr>
            <a:xfrm>
              <a:off x="6992506" y="3661743"/>
              <a:ext cx="162814" cy="2179"/>
            </a:xfrm>
            <a:custGeom>
              <a:avLst/>
              <a:gdLst/>
              <a:ahLst/>
              <a:cxnLst/>
              <a:rect l="l" t="t" r="r" b="b"/>
              <a:pathLst>
                <a:path w="5080" h="68" extrusionOk="0">
                  <a:moveTo>
                    <a:pt x="2540" y="1"/>
                  </a:moveTo>
                  <a:cubicBezTo>
                    <a:pt x="1137" y="1"/>
                    <a:pt x="1" y="1"/>
                    <a:pt x="1" y="34"/>
                  </a:cubicBezTo>
                  <a:cubicBezTo>
                    <a:pt x="1" y="51"/>
                    <a:pt x="1137" y="67"/>
                    <a:pt x="2540" y="67"/>
                  </a:cubicBezTo>
                  <a:cubicBezTo>
                    <a:pt x="3944" y="67"/>
                    <a:pt x="5080" y="51"/>
                    <a:pt x="5080" y="34"/>
                  </a:cubicBezTo>
                  <a:cubicBezTo>
                    <a:pt x="5080" y="17"/>
                    <a:pt x="3944" y="1"/>
                    <a:pt x="2540" y="1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2" name="Google Shape;1502;p38"/>
            <p:cNvSpPr/>
            <p:nvPr/>
          </p:nvSpPr>
          <p:spPr>
            <a:xfrm>
              <a:off x="6980711" y="3704594"/>
              <a:ext cx="185345" cy="2179"/>
            </a:xfrm>
            <a:custGeom>
              <a:avLst/>
              <a:gdLst/>
              <a:ahLst/>
              <a:cxnLst/>
              <a:rect l="l" t="t" r="r" b="b"/>
              <a:pathLst>
                <a:path w="5783" h="68" extrusionOk="0">
                  <a:moveTo>
                    <a:pt x="2892" y="0"/>
                  </a:moveTo>
                  <a:cubicBezTo>
                    <a:pt x="1304" y="0"/>
                    <a:pt x="1" y="0"/>
                    <a:pt x="1" y="34"/>
                  </a:cubicBezTo>
                  <a:cubicBezTo>
                    <a:pt x="1" y="50"/>
                    <a:pt x="1304" y="67"/>
                    <a:pt x="2892" y="67"/>
                  </a:cubicBezTo>
                  <a:cubicBezTo>
                    <a:pt x="4496" y="67"/>
                    <a:pt x="5782" y="50"/>
                    <a:pt x="5782" y="34"/>
                  </a:cubicBezTo>
                  <a:cubicBezTo>
                    <a:pt x="5782" y="0"/>
                    <a:pt x="4496" y="0"/>
                    <a:pt x="2892" y="0"/>
                  </a:cubicBez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3" name="Google Shape;1503;p38"/>
            <p:cNvSpPr/>
            <p:nvPr/>
          </p:nvSpPr>
          <p:spPr>
            <a:xfrm>
              <a:off x="6959302" y="3515563"/>
              <a:ext cx="34293" cy="100156"/>
            </a:xfrm>
            <a:custGeom>
              <a:avLst/>
              <a:gdLst/>
              <a:ahLst/>
              <a:cxnLst/>
              <a:rect l="l" t="t" r="r" b="b"/>
              <a:pathLst>
                <a:path w="1070" h="3125" extrusionOk="0">
                  <a:moveTo>
                    <a:pt x="1" y="0"/>
                  </a:moveTo>
                  <a:cubicBezTo>
                    <a:pt x="1" y="34"/>
                    <a:pt x="17" y="84"/>
                    <a:pt x="17" y="134"/>
                  </a:cubicBezTo>
                  <a:cubicBezTo>
                    <a:pt x="34" y="201"/>
                    <a:pt x="67" y="318"/>
                    <a:pt x="118" y="468"/>
                  </a:cubicBezTo>
                  <a:cubicBezTo>
                    <a:pt x="201" y="752"/>
                    <a:pt x="318" y="1153"/>
                    <a:pt x="485" y="1587"/>
                  </a:cubicBezTo>
                  <a:cubicBezTo>
                    <a:pt x="636" y="2022"/>
                    <a:pt x="786" y="2406"/>
                    <a:pt x="886" y="2674"/>
                  </a:cubicBezTo>
                  <a:cubicBezTo>
                    <a:pt x="936" y="2807"/>
                    <a:pt x="986" y="2924"/>
                    <a:pt x="1020" y="3008"/>
                  </a:cubicBezTo>
                  <a:cubicBezTo>
                    <a:pt x="1037" y="3058"/>
                    <a:pt x="1053" y="3091"/>
                    <a:pt x="1070" y="3125"/>
                  </a:cubicBezTo>
                  <a:cubicBezTo>
                    <a:pt x="1070" y="3091"/>
                    <a:pt x="1053" y="3041"/>
                    <a:pt x="1053" y="3008"/>
                  </a:cubicBezTo>
                  <a:cubicBezTo>
                    <a:pt x="1020" y="2924"/>
                    <a:pt x="986" y="2807"/>
                    <a:pt x="936" y="2657"/>
                  </a:cubicBezTo>
                  <a:cubicBezTo>
                    <a:pt x="836" y="2373"/>
                    <a:pt x="702" y="1988"/>
                    <a:pt x="552" y="1554"/>
                  </a:cubicBezTo>
                  <a:cubicBezTo>
                    <a:pt x="385" y="1136"/>
                    <a:pt x="251" y="735"/>
                    <a:pt x="151" y="451"/>
                  </a:cubicBezTo>
                  <a:cubicBezTo>
                    <a:pt x="118" y="301"/>
                    <a:pt x="67" y="151"/>
                    <a:pt x="1" y="0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8" name="Google Shape;1508;p39"/>
          <p:cNvSpPr/>
          <p:nvPr/>
        </p:nvSpPr>
        <p:spPr>
          <a:xfrm>
            <a:off x="0" y="2799675"/>
            <a:ext cx="7811365" cy="18532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1509" name="Google Shape;1509;p39"/>
          <p:cNvGrpSpPr/>
          <p:nvPr/>
        </p:nvGrpSpPr>
        <p:grpSpPr>
          <a:xfrm rot="10800000">
            <a:off x="7307589" y="220348"/>
            <a:ext cx="992854" cy="2609955"/>
            <a:chOff x="7591902" y="2582984"/>
            <a:chExt cx="992854" cy="5056344"/>
          </a:xfrm>
        </p:grpSpPr>
        <p:sp>
          <p:nvSpPr>
            <p:cNvPr id="1510" name="Google Shape;1510;p39"/>
            <p:cNvSpPr/>
            <p:nvPr/>
          </p:nvSpPr>
          <p:spPr>
            <a:xfrm>
              <a:off x="7591902" y="3502459"/>
              <a:ext cx="992854" cy="3950530"/>
            </a:xfrm>
            <a:custGeom>
              <a:avLst/>
              <a:gdLst/>
              <a:ahLst/>
              <a:cxnLst/>
              <a:rect l="l" t="t" r="r" b="b"/>
              <a:pathLst>
                <a:path w="27142" h="107997" extrusionOk="0">
                  <a:moveTo>
                    <a:pt x="2255" y="1"/>
                  </a:moveTo>
                  <a:lnTo>
                    <a:pt x="0" y="107996"/>
                  </a:lnTo>
                  <a:lnTo>
                    <a:pt x="24521" y="107616"/>
                  </a:lnTo>
                  <a:lnTo>
                    <a:pt x="27142" y="1186"/>
                  </a:lnTo>
                  <a:lnTo>
                    <a:pt x="2255" y="1"/>
                  </a:ln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1" name="Google Shape;1511;p39"/>
            <p:cNvSpPr/>
            <p:nvPr/>
          </p:nvSpPr>
          <p:spPr>
            <a:xfrm>
              <a:off x="8046006" y="2582984"/>
              <a:ext cx="216919" cy="273143"/>
            </a:xfrm>
            <a:custGeom>
              <a:avLst/>
              <a:gdLst/>
              <a:ahLst/>
              <a:cxnLst/>
              <a:rect l="l" t="t" r="r" b="b"/>
              <a:pathLst>
                <a:path w="5930" h="7467" extrusionOk="0">
                  <a:moveTo>
                    <a:pt x="3294" y="1"/>
                  </a:moveTo>
                  <a:cubicBezTo>
                    <a:pt x="3294" y="1"/>
                    <a:pt x="0" y="1289"/>
                    <a:pt x="381" y="7276"/>
                  </a:cubicBezTo>
                  <a:lnTo>
                    <a:pt x="5300" y="7467"/>
                  </a:lnTo>
                  <a:cubicBezTo>
                    <a:pt x="5300" y="7467"/>
                    <a:pt x="5929" y="1406"/>
                    <a:pt x="3294" y="1"/>
                  </a:cubicBezTo>
                  <a:close/>
                </a:path>
              </a:pathLst>
            </a:custGeom>
            <a:solidFill>
              <a:srgbClr val="19B5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2" name="Google Shape;1512;p39"/>
            <p:cNvSpPr/>
            <p:nvPr/>
          </p:nvSpPr>
          <p:spPr>
            <a:xfrm>
              <a:off x="7674353" y="2817535"/>
              <a:ext cx="910403" cy="728344"/>
            </a:xfrm>
            <a:custGeom>
              <a:avLst/>
              <a:gdLst/>
              <a:ahLst/>
              <a:cxnLst/>
              <a:rect l="l" t="t" r="r" b="b"/>
              <a:pathLst>
                <a:path w="24888" h="19911" extrusionOk="0">
                  <a:moveTo>
                    <a:pt x="9795" y="1"/>
                  </a:moveTo>
                  <a:lnTo>
                    <a:pt x="9209" y="7306"/>
                  </a:lnTo>
                  <a:cubicBezTo>
                    <a:pt x="9209" y="7306"/>
                    <a:pt x="9004" y="10307"/>
                    <a:pt x="5344" y="13820"/>
                  </a:cubicBezTo>
                  <a:cubicBezTo>
                    <a:pt x="1670" y="17334"/>
                    <a:pt x="1" y="18725"/>
                    <a:pt x="1" y="18725"/>
                  </a:cubicBezTo>
                  <a:lnTo>
                    <a:pt x="24888" y="19910"/>
                  </a:lnTo>
                  <a:lnTo>
                    <a:pt x="24888" y="19910"/>
                  </a:lnTo>
                  <a:lnTo>
                    <a:pt x="20306" y="15182"/>
                  </a:lnTo>
                  <a:cubicBezTo>
                    <a:pt x="19413" y="14245"/>
                    <a:pt x="18666" y="13162"/>
                    <a:pt x="18124" y="11990"/>
                  </a:cubicBezTo>
                  <a:cubicBezTo>
                    <a:pt x="17451" y="10541"/>
                    <a:pt x="16646" y="8594"/>
                    <a:pt x="16529" y="7467"/>
                  </a:cubicBezTo>
                  <a:cubicBezTo>
                    <a:pt x="16265" y="4890"/>
                    <a:pt x="16602" y="498"/>
                    <a:pt x="16602" y="498"/>
                  </a:cubicBezTo>
                  <a:lnTo>
                    <a:pt x="9795" y="1"/>
                  </a:ln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3" name="Google Shape;1513;p39"/>
            <p:cNvSpPr/>
            <p:nvPr/>
          </p:nvSpPr>
          <p:spPr>
            <a:xfrm>
              <a:off x="7591902" y="7439016"/>
              <a:ext cx="897015" cy="200312"/>
            </a:xfrm>
            <a:custGeom>
              <a:avLst/>
              <a:gdLst/>
              <a:ahLst/>
              <a:cxnLst/>
              <a:rect l="l" t="t" r="r" b="b"/>
              <a:pathLst>
                <a:path w="24522" h="5476" extrusionOk="0">
                  <a:moveTo>
                    <a:pt x="24521" y="1"/>
                  </a:moveTo>
                  <a:lnTo>
                    <a:pt x="0" y="396"/>
                  </a:lnTo>
                  <a:cubicBezTo>
                    <a:pt x="0" y="396"/>
                    <a:pt x="3250" y="4378"/>
                    <a:pt x="11448" y="5344"/>
                  </a:cubicBezTo>
                  <a:cubicBezTo>
                    <a:pt x="12211" y="5434"/>
                    <a:pt x="12935" y="5476"/>
                    <a:pt x="13622" y="5476"/>
                  </a:cubicBezTo>
                  <a:cubicBezTo>
                    <a:pt x="21511" y="5476"/>
                    <a:pt x="24521" y="1"/>
                    <a:pt x="24521" y="1"/>
                  </a:cubicBezTo>
                  <a:close/>
                </a:path>
              </a:pathLst>
            </a:custGeom>
            <a:solidFill>
              <a:srgbClr val="26323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4" name="Google Shape;1514;p39"/>
            <p:cNvSpPr/>
            <p:nvPr/>
          </p:nvSpPr>
          <p:spPr>
            <a:xfrm>
              <a:off x="7928730" y="3521225"/>
              <a:ext cx="324026" cy="3926936"/>
            </a:xfrm>
            <a:custGeom>
              <a:avLst/>
              <a:gdLst/>
              <a:ahLst/>
              <a:cxnLst/>
              <a:rect l="l" t="t" r="r" b="b"/>
              <a:pathLst>
                <a:path w="8858" h="107352" extrusionOk="0">
                  <a:moveTo>
                    <a:pt x="2577" y="0"/>
                  </a:moveTo>
                  <a:lnTo>
                    <a:pt x="0" y="107352"/>
                  </a:lnTo>
                  <a:lnTo>
                    <a:pt x="6632" y="107234"/>
                  </a:lnTo>
                  <a:lnTo>
                    <a:pt x="8857" y="307"/>
                  </a:lnTo>
                  <a:lnTo>
                    <a:pt x="2577" y="0"/>
                  </a:lnTo>
                  <a:close/>
                </a:path>
              </a:pathLst>
            </a:custGeom>
            <a:solidFill>
              <a:srgbClr val="FFFFFF">
                <a:alpha val="2723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1515" name="Google Shape;1515;p39"/>
          <p:cNvSpPr txBox="1">
            <a:spLocks noGrp="1"/>
          </p:cNvSpPr>
          <p:nvPr>
            <p:ph type="title"/>
          </p:nvPr>
        </p:nvSpPr>
        <p:spPr>
          <a:xfrm>
            <a:off x="264160" y="540000"/>
            <a:ext cx="7665158" cy="32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APPROACH</a:t>
            </a:r>
            <a:endParaRPr dirty="0"/>
          </a:p>
        </p:txBody>
      </p:sp>
      <p:cxnSp>
        <p:nvCxnSpPr>
          <p:cNvPr id="1516" name="Google Shape;1516;p39"/>
          <p:cNvCxnSpPr/>
          <p:nvPr/>
        </p:nvCxnSpPr>
        <p:spPr>
          <a:xfrm>
            <a:off x="2340800" y="2885725"/>
            <a:ext cx="0" cy="66270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517" name="Google Shape;1517;p39"/>
          <p:cNvSpPr/>
          <p:nvPr/>
        </p:nvSpPr>
        <p:spPr>
          <a:xfrm>
            <a:off x="2281088" y="3548425"/>
            <a:ext cx="119400" cy="11940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518" name="Google Shape;1518;p39"/>
          <p:cNvCxnSpPr/>
          <p:nvPr/>
        </p:nvCxnSpPr>
        <p:spPr>
          <a:xfrm>
            <a:off x="4572000" y="2885725"/>
            <a:ext cx="0" cy="66270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519" name="Google Shape;1519;p39"/>
          <p:cNvSpPr/>
          <p:nvPr/>
        </p:nvSpPr>
        <p:spPr>
          <a:xfrm>
            <a:off x="4512288" y="3548425"/>
            <a:ext cx="119400" cy="11940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522" name="Google Shape;1522;p39"/>
          <p:cNvCxnSpPr/>
          <p:nvPr/>
        </p:nvCxnSpPr>
        <p:spPr>
          <a:xfrm rot="10800000">
            <a:off x="5687600" y="2229750"/>
            <a:ext cx="0" cy="66270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523" name="Google Shape;1523;p39"/>
          <p:cNvSpPr/>
          <p:nvPr/>
        </p:nvSpPr>
        <p:spPr>
          <a:xfrm rot="10800000">
            <a:off x="5627888" y="2110225"/>
            <a:ext cx="119400" cy="11940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524" name="Google Shape;1524;p39"/>
          <p:cNvCxnSpPr/>
          <p:nvPr/>
        </p:nvCxnSpPr>
        <p:spPr>
          <a:xfrm rot="10800000">
            <a:off x="3451400" y="2229750"/>
            <a:ext cx="0" cy="66270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525" name="Google Shape;1525;p39"/>
          <p:cNvSpPr/>
          <p:nvPr/>
        </p:nvSpPr>
        <p:spPr>
          <a:xfrm rot="10800000">
            <a:off x="3391688" y="2110225"/>
            <a:ext cx="119400" cy="11940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526" name="Google Shape;1526;p39"/>
          <p:cNvSpPr txBox="1">
            <a:spLocks noGrp="1"/>
          </p:cNvSpPr>
          <p:nvPr>
            <p:ph type="subTitle" idx="1"/>
          </p:nvPr>
        </p:nvSpPr>
        <p:spPr>
          <a:xfrm>
            <a:off x="1492988" y="3667825"/>
            <a:ext cx="1695600" cy="32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Dimensional Modeling</a:t>
            </a:r>
          </a:p>
        </p:txBody>
      </p:sp>
      <p:sp>
        <p:nvSpPr>
          <p:cNvPr id="1527" name="Google Shape;1527;p39"/>
          <p:cNvSpPr txBox="1">
            <a:spLocks noGrp="1"/>
          </p:cNvSpPr>
          <p:nvPr>
            <p:ph type="subTitle" idx="3"/>
          </p:nvPr>
        </p:nvSpPr>
        <p:spPr>
          <a:xfrm>
            <a:off x="3724188" y="3667825"/>
            <a:ext cx="1695600" cy="32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Data Integration (ETL)</a:t>
            </a:r>
            <a:endParaRPr dirty="0"/>
          </a:p>
        </p:txBody>
      </p:sp>
      <p:sp>
        <p:nvSpPr>
          <p:cNvPr id="1529" name="Google Shape;1529;p39"/>
          <p:cNvSpPr txBox="1">
            <a:spLocks noGrp="1"/>
          </p:cNvSpPr>
          <p:nvPr>
            <p:ph type="subTitle" idx="7"/>
          </p:nvPr>
        </p:nvSpPr>
        <p:spPr>
          <a:xfrm>
            <a:off x="2591325" y="1525326"/>
            <a:ext cx="1695600" cy="32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Physical Design</a:t>
            </a:r>
            <a:endParaRPr dirty="0"/>
          </a:p>
        </p:txBody>
      </p:sp>
      <p:sp>
        <p:nvSpPr>
          <p:cNvPr id="1530" name="Google Shape;1530;p39"/>
          <p:cNvSpPr txBox="1">
            <a:spLocks noGrp="1"/>
          </p:cNvSpPr>
          <p:nvPr>
            <p:ph type="subTitle" idx="9"/>
          </p:nvPr>
        </p:nvSpPr>
        <p:spPr>
          <a:xfrm>
            <a:off x="4839788" y="1402876"/>
            <a:ext cx="1695600" cy="43457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Data Analysis &amp; Visualization</a:t>
            </a:r>
            <a:endParaRPr dirty="0"/>
          </a:p>
        </p:txBody>
      </p:sp>
      <p:grpSp>
        <p:nvGrpSpPr>
          <p:cNvPr id="1531" name="Google Shape;1531;p39"/>
          <p:cNvGrpSpPr/>
          <p:nvPr/>
        </p:nvGrpSpPr>
        <p:grpSpPr>
          <a:xfrm>
            <a:off x="2043908" y="2252936"/>
            <a:ext cx="544563" cy="511895"/>
            <a:chOff x="4815575" y="1416800"/>
            <a:chExt cx="73750" cy="71400"/>
          </a:xfrm>
        </p:grpSpPr>
        <p:sp>
          <p:nvSpPr>
            <p:cNvPr id="1532" name="Google Shape;1532;p39"/>
            <p:cNvSpPr/>
            <p:nvPr/>
          </p:nvSpPr>
          <p:spPr>
            <a:xfrm>
              <a:off x="4815575" y="1416800"/>
              <a:ext cx="43100" cy="52150"/>
            </a:xfrm>
            <a:custGeom>
              <a:avLst/>
              <a:gdLst/>
              <a:ahLst/>
              <a:cxnLst/>
              <a:rect l="l" t="t" r="r" b="b"/>
              <a:pathLst>
                <a:path w="1724" h="2086" extrusionOk="0">
                  <a:moveTo>
                    <a:pt x="1327" y="1"/>
                  </a:moveTo>
                  <a:lnTo>
                    <a:pt x="1327" y="181"/>
                  </a:lnTo>
                  <a:cubicBezTo>
                    <a:pt x="469" y="361"/>
                    <a:pt x="0" y="1299"/>
                    <a:pt x="375" y="2085"/>
                  </a:cubicBezTo>
                  <a:lnTo>
                    <a:pt x="772" y="1818"/>
                  </a:lnTo>
                  <a:cubicBezTo>
                    <a:pt x="729" y="1717"/>
                    <a:pt x="707" y="1609"/>
                    <a:pt x="707" y="1501"/>
                  </a:cubicBezTo>
                  <a:cubicBezTo>
                    <a:pt x="714" y="1111"/>
                    <a:pt x="959" y="772"/>
                    <a:pt x="1327" y="657"/>
                  </a:cubicBezTo>
                  <a:lnTo>
                    <a:pt x="1327" y="823"/>
                  </a:lnTo>
                  <a:lnTo>
                    <a:pt x="1724" y="426"/>
                  </a:lnTo>
                  <a:lnTo>
                    <a:pt x="1327" y="1"/>
                  </a:lnTo>
                  <a:close/>
                </a:path>
              </a:pathLst>
            </a:custGeom>
            <a:solidFill>
              <a:srgbClr val="A5B7C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3" name="Google Shape;1533;p39"/>
            <p:cNvSpPr/>
            <p:nvPr/>
          </p:nvSpPr>
          <p:spPr>
            <a:xfrm>
              <a:off x="4861725" y="1421125"/>
              <a:ext cx="27600" cy="51250"/>
            </a:xfrm>
            <a:custGeom>
              <a:avLst/>
              <a:gdLst/>
              <a:ahLst/>
              <a:cxnLst/>
              <a:rect l="l" t="t" r="r" b="b"/>
              <a:pathLst>
                <a:path w="1104" h="2050" extrusionOk="0">
                  <a:moveTo>
                    <a:pt x="0" y="1"/>
                  </a:moveTo>
                  <a:lnTo>
                    <a:pt x="0" y="477"/>
                  </a:lnTo>
                  <a:cubicBezTo>
                    <a:pt x="375" y="592"/>
                    <a:pt x="635" y="938"/>
                    <a:pt x="635" y="1328"/>
                  </a:cubicBezTo>
                  <a:cubicBezTo>
                    <a:pt x="635" y="1429"/>
                    <a:pt x="621" y="1530"/>
                    <a:pt x="585" y="1624"/>
                  </a:cubicBezTo>
                  <a:lnTo>
                    <a:pt x="404" y="1494"/>
                  </a:lnTo>
                  <a:lnTo>
                    <a:pt x="513" y="2049"/>
                  </a:lnTo>
                  <a:lnTo>
                    <a:pt x="1089" y="1963"/>
                  </a:lnTo>
                  <a:lnTo>
                    <a:pt x="981" y="1883"/>
                  </a:lnTo>
                  <a:cubicBezTo>
                    <a:pt x="1061" y="1710"/>
                    <a:pt x="1104" y="1523"/>
                    <a:pt x="1104" y="1328"/>
                  </a:cubicBezTo>
                  <a:cubicBezTo>
                    <a:pt x="1104" y="679"/>
                    <a:pt x="635" y="123"/>
                    <a:pt x="0" y="1"/>
                  </a:cubicBezTo>
                  <a:close/>
                </a:path>
              </a:pathLst>
            </a:custGeom>
            <a:solidFill>
              <a:srgbClr val="869FB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1534" name="Google Shape;1534;p39"/>
            <p:cNvSpPr/>
            <p:nvPr/>
          </p:nvSpPr>
          <p:spPr>
            <a:xfrm>
              <a:off x="4829450" y="1467825"/>
              <a:ext cx="49250" cy="20375"/>
            </a:xfrm>
            <a:custGeom>
              <a:avLst/>
              <a:gdLst/>
              <a:ahLst/>
              <a:cxnLst/>
              <a:rect l="l" t="t" r="r" b="b"/>
              <a:pathLst>
                <a:path w="1970" h="815" extrusionOk="0">
                  <a:moveTo>
                    <a:pt x="109" y="1"/>
                  </a:moveTo>
                  <a:lnTo>
                    <a:pt x="0" y="556"/>
                  </a:lnTo>
                  <a:lnTo>
                    <a:pt x="137" y="462"/>
                  </a:lnTo>
                  <a:cubicBezTo>
                    <a:pt x="394" y="698"/>
                    <a:pt x="720" y="815"/>
                    <a:pt x="1045" y="815"/>
                  </a:cubicBezTo>
                  <a:cubicBezTo>
                    <a:pt x="1378" y="815"/>
                    <a:pt x="1710" y="692"/>
                    <a:pt x="1969" y="448"/>
                  </a:cubicBezTo>
                  <a:lnTo>
                    <a:pt x="1969" y="441"/>
                  </a:lnTo>
                  <a:lnTo>
                    <a:pt x="1573" y="174"/>
                  </a:lnTo>
                  <a:cubicBezTo>
                    <a:pt x="1418" y="292"/>
                    <a:pt x="1232" y="352"/>
                    <a:pt x="1046" y="352"/>
                  </a:cubicBezTo>
                  <a:cubicBezTo>
                    <a:pt x="868" y="352"/>
                    <a:pt x="689" y="297"/>
                    <a:pt x="534" y="188"/>
                  </a:cubicBezTo>
                  <a:lnTo>
                    <a:pt x="678" y="95"/>
                  </a:lnTo>
                  <a:lnTo>
                    <a:pt x="109" y="1"/>
                  </a:lnTo>
                  <a:close/>
                </a:path>
              </a:pathLst>
            </a:custGeom>
            <a:solidFill>
              <a:srgbClr val="5F7D9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535" name="Google Shape;1535;p39"/>
          <p:cNvGrpSpPr/>
          <p:nvPr/>
        </p:nvGrpSpPr>
        <p:grpSpPr>
          <a:xfrm>
            <a:off x="5399947" y="3233251"/>
            <a:ext cx="634998" cy="434566"/>
            <a:chOff x="6988887" y="1538854"/>
            <a:chExt cx="499920" cy="300136"/>
          </a:xfrm>
        </p:grpSpPr>
        <p:sp>
          <p:nvSpPr>
            <p:cNvPr id="1536" name="Google Shape;1536;p39"/>
            <p:cNvSpPr/>
            <p:nvPr/>
          </p:nvSpPr>
          <p:spPr>
            <a:xfrm>
              <a:off x="7052826" y="1538854"/>
              <a:ext cx="372777" cy="247155"/>
            </a:xfrm>
            <a:custGeom>
              <a:avLst/>
              <a:gdLst/>
              <a:ahLst/>
              <a:cxnLst/>
              <a:rect l="l" t="t" r="r" b="b"/>
              <a:pathLst>
                <a:path w="14220" h="9428" extrusionOk="0">
                  <a:moveTo>
                    <a:pt x="622" y="1"/>
                  </a:moveTo>
                  <a:cubicBezTo>
                    <a:pt x="275" y="1"/>
                    <a:pt x="1" y="290"/>
                    <a:pt x="1" y="636"/>
                  </a:cubicBezTo>
                  <a:lnTo>
                    <a:pt x="1" y="9427"/>
                  </a:lnTo>
                  <a:lnTo>
                    <a:pt x="14220" y="9427"/>
                  </a:lnTo>
                  <a:lnTo>
                    <a:pt x="14220" y="636"/>
                  </a:lnTo>
                  <a:cubicBezTo>
                    <a:pt x="14220" y="290"/>
                    <a:pt x="13931" y="1"/>
                    <a:pt x="13585" y="1"/>
                  </a:cubicBezTo>
                  <a:close/>
                </a:path>
              </a:pathLst>
            </a:custGeom>
            <a:solidFill>
              <a:srgbClr val="6D819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7" name="Google Shape;1537;p39"/>
            <p:cNvSpPr/>
            <p:nvPr/>
          </p:nvSpPr>
          <p:spPr>
            <a:xfrm>
              <a:off x="6988887" y="1773872"/>
              <a:ext cx="499920" cy="33319"/>
            </a:xfrm>
            <a:custGeom>
              <a:avLst/>
              <a:gdLst/>
              <a:ahLst/>
              <a:cxnLst/>
              <a:rect l="l" t="t" r="r" b="b"/>
              <a:pathLst>
                <a:path w="19070" h="1271" extrusionOk="0">
                  <a:moveTo>
                    <a:pt x="2425" y="0"/>
                  </a:moveTo>
                  <a:lnTo>
                    <a:pt x="0" y="924"/>
                  </a:lnTo>
                  <a:lnTo>
                    <a:pt x="0" y="1271"/>
                  </a:lnTo>
                  <a:lnTo>
                    <a:pt x="19069" y="1271"/>
                  </a:lnTo>
                  <a:lnTo>
                    <a:pt x="19069" y="924"/>
                  </a:lnTo>
                  <a:lnTo>
                    <a:pt x="16659" y="0"/>
                  </a:lnTo>
                  <a:close/>
                </a:path>
              </a:pathLst>
            </a:custGeom>
            <a:solidFill>
              <a:srgbClr val="CFD9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8" name="Google Shape;1538;p39"/>
            <p:cNvSpPr/>
            <p:nvPr/>
          </p:nvSpPr>
          <p:spPr>
            <a:xfrm>
              <a:off x="6988887" y="1798095"/>
              <a:ext cx="499920" cy="40895"/>
            </a:xfrm>
            <a:custGeom>
              <a:avLst/>
              <a:gdLst/>
              <a:ahLst/>
              <a:cxnLst/>
              <a:rect l="l" t="t" r="r" b="b"/>
              <a:pathLst>
                <a:path w="19070" h="1560" extrusionOk="0">
                  <a:moveTo>
                    <a:pt x="0" y="0"/>
                  </a:moveTo>
                  <a:lnTo>
                    <a:pt x="0" y="347"/>
                  </a:lnTo>
                  <a:cubicBezTo>
                    <a:pt x="0" y="1011"/>
                    <a:pt x="549" y="1559"/>
                    <a:pt x="1227" y="1559"/>
                  </a:cubicBezTo>
                  <a:lnTo>
                    <a:pt x="17842" y="1559"/>
                  </a:lnTo>
                  <a:cubicBezTo>
                    <a:pt x="18521" y="1559"/>
                    <a:pt x="19069" y="1011"/>
                    <a:pt x="19069" y="347"/>
                  </a:cubicBezTo>
                  <a:lnTo>
                    <a:pt x="19069" y="0"/>
                  </a:lnTo>
                  <a:close/>
                </a:path>
              </a:pathLst>
            </a:custGeom>
            <a:solidFill>
              <a:srgbClr val="F2F3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9" name="Google Shape;1539;p39"/>
            <p:cNvSpPr/>
            <p:nvPr/>
          </p:nvSpPr>
          <p:spPr>
            <a:xfrm>
              <a:off x="7149323" y="1798095"/>
              <a:ext cx="180543" cy="29544"/>
            </a:xfrm>
            <a:custGeom>
              <a:avLst/>
              <a:gdLst/>
              <a:ahLst/>
              <a:cxnLst/>
              <a:rect l="l" t="t" r="r" b="b"/>
              <a:pathLst>
                <a:path w="6887" h="1127" extrusionOk="0">
                  <a:moveTo>
                    <a:pt x="1" y="0"/>
                  </a:moveTo>
                  <a:lnTo>
                    <a:pt x="1040" y="1039"/>
                  </a:lnTo>
                  <a:cubicBezTo>
                    <a:pt x="1083" y="1097"/>
                    <a:pt x="1156" y="1126"/>
                    <a:pt x="1242" y="1126"/>
                  </a:cubicBezTo>
                  <a:lnTo>
                    <a:pt x="5645" y="1126"/>
                  </a:lnTo>
                  <a:cubicBezTo>
                    <a:pt x="5717" y="1126"/>
                    <a:pt x="5804" y="1097"/>
                    <a:pt x="5847" y="1039"/>
                  </a:cubicBezTo>
                  <a:lnTo>
                    <a:pt x="6887" y="0"/>
                  </a:lnTo>
                  <a:lnTo>
                    <a:pt x="6064" y="0"/>
                  </a:lnTo>
                  <a:lnTo>
                    <a:pt x="5515" y="549"/>
                  </a:lnTo>
                  <a:lnTo>
                    <a:pt x="1358" y="549"/>
                  </a:lnTo>
                  <a:lnTo>
                    <a:pt x="809" y="0"/>
                  </a:lnTo>
                  <a:close/>
                </a:path>
              </a:pathLst>
            </a:custGeom>
            <a:solidFill>
              <a:srgbClr val="94A5B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0" name="Google Shape;1540;p39"/>
            <p:cNvSpPr/>
            <p:nvPr/>
          </p:nvSpPr>
          <p:spPr>
            <a:xfrm>
              <a:off x="7052826" y="1562317"/>
              <a:ext cx="372777" cy="188119"/>
            </a:xfrm>
            <a:custGeom>
              <a:avLst/>
              <a:gdLst/>
              <a:ahLst/>
              <a:cxnLst/>
              <a:rect l="l" t="t" r="r" b="b"/>
              <a:pathLst>
                <a:path w="14220" h="7176" extrusionOk="0">
                  <a:moveTo>
                    <a:pt x="1" y="1"/>
                  </a:moveTo>
                  <a:lnTo>
                    <a:pt x="1" y="7175"/>
                  </a:lnTo>
                  <a:lnTo>
                    <a:pt x="14220" y="7175"/>
                  </a:lnTo>
                  <a:lnTo>
                    <a:pt x="14220" y="1"/>
                  </a:lnTo>
                  <a:close/>
                </a:path>
              </a:pathLst>
            </a:custGeom>
            <a:solidFill>
              <a:srgbClr val="91A2B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1" name="Google Shape;1541;p39"/>
            <p:cNvSpPr/>
            <p:nvPr/>
          </p:nvSpPr>
          <p:spPr>
            <a:xfrm>
              <a:off x="7052826" y="1562317"/>
              <a:ext cx="139674" cy="188119"/>
            </a:xfrm>
            <a:custGeom>
              <a:avLst/>
              <a:gdLst/>
              <a:ahLst/>
              <a:cxnLst/>
              <a:rect l="l" t="t" r="r" b="b"/>
              <a:pathLst>
                <a:path w="5328" h="7176" extrusionOk="0">
                  <a:moveTo>
                    <a:pt x="1" y="1"/>
                  </a:moveTo>
                  <a:lnTo>
                    <a:pt x="1" y="7175"/>
                  </a:lnTo>
                  <a:lnTo>
                    <a:pt x="5327" y="7175"/>
                  </a:lnTo>
                  <a:lnTo>
                    <a:pt x="5327" y="1"/>
                  </a:lnTo>
                  <a:close/>
                </a:path>
              </a:pathLst>
            </a:custGeom>
            <a:solidFill>
              <a:srgbClr val="CFD9E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2" name="Google Shape;1542;p39"/>
            <p:cNvSpPr/>
            <p:nvPr/>
          </p:nvSpPr>
          <p:spPr>
            <a:xfrm>
              <a:off x="7087639" y="1601692"/>
              <a:ext cx="44697" cy="25376"/>
            </a:xfrm>
            <a:custGeom>
              <a:avLst/>
              <a:gdLst/>
              <a:ahLst/>
              <a:cxnLst/>
              <a:rect l="l" t="t" r="r" b="b"/>
              <a:pathLst>
                <a:path w="1705" h="968" extrusionOk="0">
                  <a:moveTo>
                    <a:pt x="189" y="0"/>
                  </a:moveTo>
                  <a:cubicBezTo>
                    <a:pt x="87" y="0"/>
                    <a:pt x="1" y="72"/>
                    <a:pt x="1" y="173"/>
                  </a:cubicBezTo>
                  <a:lnTo>
                    <a:pt x="1" y="794"/>
                  </a:lnTo>
                  <a:cubicBezTo>
                    <a:pt x="1" y="881"/>
                    <a:pt x="87" y="967"/>
                    <a:pt x="189" y="967"/>
                  </a:cubicBezTo>
                  <a:lnTo>
                    <a:pt x="1517" y="967"/>
                  </a:lnTo>
                  <a:cubicBezTo>
                    <a:pt x="1618" y="967"/>
                    <a:pt x="1704" y="881"/>
                    <a:pt x="1704" y="794"/>
                  </a:cubicBezTo>
                  <a:lnTo>
                    <a:pt x="1704" y="173"/>
                  </a:lnTo>
                  <a:cubicBezTo>
                    <a:pt x="1704" y="72"/>
                    <a:pt x="1618" y="0"/>
                    <a:pt x="1517" y="0"/>
                  </a:cubicBezTo>
                  <a:close/>
                </a:path>
              </a:pathLst>
            </a:custGeom>
            <a:solidFill>
              <a:srgbClr val="F2F3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3" name="Google Shape;1543;p39"/>
            <p:cNvSpPr/>
            <p:nvPr/>
          </p:nvSpPr>
          <p:spPr>
            <a:xfrm>
              <a:off x="7077442" y="1642561"/>
              <a:ext cx="100299" cy="15152"/>
            </a:xfrm>
            <a:custGeom>
              <a:avLst/>
              <a:gdLst/>
              <a:ahLst/>
              <a:cxnLst/>
              <a:rect l="l" t="t" r="r" b="b"/>
              <a:pathLst>
                <a:path w="3826" h="578" extrusionOk="0">
                  <a:moveTo>
                    <a:pt x="390" y="0"/>
                  </a:moveTo>
                  <a:cubicBezTo>
                    <a:pt x="0" y="0"/>
                    <a:pt x="0" y="578"/>
                    <a:pt x="390" y="578"/>
                  </a:cubicBezTo>
                  <a:lnTo>
                    <a:pt x="3436" y="578"/>
                  </a:lnTo>
                  <a:cubicBezTo>
                    <a:pt x="3825" y="578"/>
                    <a:pt x="3825" y="0"/>
                    <a:pt x="3436" y="0"/>
                  </a:cubicBezTo>
                  <a:close/>
                </a:path>
              </a:pathLst>
            </a:custGeom>
            <a:solidFill>
              <a:srgbClr val="F2F3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4" name="Google Shape;1544;p39"/>
            <p:cNvSpPr/>
            <p:nvPr/>
          </p:nvSpPr>
          <p:spPr>
            <a:xfrm>
              <a:off x="7122846" y="1671686"/>
              <a:ext cx="44670" cy="25769"/>
            </a:xfrm>
            <a:custGeom>
              <a:avLst/>
              <a:gdLst/>
              <a:ahLst/>
              <a:cxnLst/>
              <a:rect l="l" t="t" r="r" b="b"/>
              <a:pathLst>
                <a:path w="1704" h="983" extrusionOk="0">
                  <a:moveTo>
                    <a:pt x="188" y="1"/>
                  </a:moveTo>
                  <a:cubicBezTo>
                    <a:pt x="87" y="1"/>
                    <a:pt x="0" y="87"/>
                    <a:pt x="0" y="188"/>
                  </a:cubicBezTo>
                  <a:lnTo>
                    <a:pt x="0" y="795"/>
                  </a:lnTo>
                  <a:cubicBezTo>
                    <a:pt x="0" y="896"/>
                    <a:pt x="87" y="982"/>
                    <a:pt x="188" y="982"/>
                  </a:cubicBezTo>
                  <a:lnTo>
                    <a:pt x="1516" y="982"/>
                  </a:lnTo>
                  <a:cubicBezTo>
                    <a:pt x="1617" y="982"/>
                    <a:pt x="1704" y="896"/>
                    <a:pt x="1704" y="795"/>
                  </a:cubicBezTo>
                  <a:lnTo>
                    <a:pt x="1704" y="188"/>
                  </a:lnTo>
                  <a:cubicBezTo>
                    <a:pt x="1704" y="87"/>
                    <a:pt x="1617" y="1"/>
                    <a:pt x="1516" y="1"/>
                  </a:cubicBezTo>
                  <a:close/>
                </a:path>
              </a:pathLst>
            </a:custGeom>
            <a:solidFill>
              <a:srgbClr val="F2F3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5" name="Google Shape;1545;p39"/>
            <p:cNvSpPr/>
            <p:nvPr/>
          </p:nvSpPr>
          <p:spPr>
            <a:xfrm>
              <a:off x="7077442" y="1712948"/>
              <a:ext cx="100299" cy="15152"/>
            </a:xfrm>
            <a:custGeom>
              <a:avLst/>
              <a:gdLst/>
              <a:ahLst/>
              <a:cxnLst/>
              <a:rect l="l" t="t" r="r" b="b"/>
              <a:pathLst>
                <a:path w="3826" h="578" extrusionOk="0">
                  <a:moveTo>
                    <a:pt x="390" y="0"/>
                  </a:moveTo>
                  <a:cubicBezTo>
                    <a:pt x="0" y="0"/>
                    <a:pt x="0" y="578"/>
                    <a:pt x="390" y="578"/>
                  </a:cubicBezTo>
                  <a:lnTo>
                    <a:pt x="3436" y="578"/>
                  </a:lnTo>
                  <a:cubicBezTo>
                    <a:pt x="3825" y="578"/>
                    <a:pt x="3825" y="0"/>
                    <a:pt x="3436" y="0"/>
                  </a:cubicBezTo>
                  <a:close/>
                </a:path>
              </a:pathLst>
            </a:custGeom>
            <a:solidFill>
              <a:srgbClr val="F2F3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6" name="Google Shape;1546;p39"/>
            <p:cNvSpPr/>
            <p:nvPr/>
          </p:nvSpPr>
          <p:spPr>
            <a:xfrm>
              <a:off x="7228807" y="1623922"/>
              <a:ext cx="51041" cy="79589"/>
            </a:xfrm>
            <a:custGeom>
              <a:avLst/>
              <a:gdLst/>
              <a:ahLst/>
              <a:cxnLst/>
              <a:rect l="l" t="t" r="r" b="b"/>
              <a:pathLst>
                <a:path w="1947" h="3036" extrusionOk="0">
                  <a:moveTo>
                    <a:pt x="1529" y="1"/>
                  </a:moveTo>
                  <a:cubicBezTo>
                    <a:pt x="1462" y="1"/>
                    <a:pt x="1392" y="27"/>
                    <a:pt x="1328" y="90"/>
                  </a:cubicBezTo>
                  <a:lnTo>
                    <a:pt x="116" y="1317"/>
                  </a:lnTo>
                  <a:cubicBezTo>
                    <a:pt x="0" y="1433"/>
                    <a:pt x="0" y="1606"/>
                    <a:pt x="116" y="1722"/>
                  </a:cubicBezTo>
                  <a:lnTo>
                    <a:pt x="1328" y="2949"/>
                  </a:lnTo>
                  <a:cubicBezTo>
                    <a:pt x="1386" y="2992"/>
                    <a:pt x="1458" y="3035"/>
                    <a:pt x="1530" y="3035"/>
                  </a:cubicBezTo>
                  <a:cubicBezTo>
                    <a:pt x="1790" y="3035"/>
                    <a:pt x="1920" y="2718"/>
                    <a:pt x="1747" y="2544"/>
                  </a:cubicBezTo>
                  <a:lnTo>
                    <a:pt x="722" y="1520"/>
                  </a:lnTo>
                  <a:lnTo>
                    <a:pt x="1747" y="495"/>
                  </a:lnTo>
                  <a:cubicBezTo>
                    <a:pt x="1947" y="295"/>
                    <a:pt x="1754" y="1"/>
                    <a:pt x="1529" y="1"/>
                  </a:cubicBezTo>
                  <a:close/>
                </a:path>
              </a:pathLst>
            </a:custGeom>
            <a:solidFill>
              <a:srgbClr val="F2F3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7" name="Google Shape;1547;p39"/>
            <p:cNvSpPr/>
            <p:nvPr/>
          </p:nvSpPr>
          <p:spPr>
            <a:xfrm>
              <a:off x="7342449" y="1624079"/>
              <a:ext cx="50988" cy="79431"/>
            </a:xfrm>
            <a:custGeom>
              <a:avLst/>
              <a:gdLst/>
              <a:ahLst/>
              <a:cxnLst/>
              <a:rect l="l" t="t" r="r" b="b"/>
              <a:pathLst>
                <a:path w="1945" h="3030" extrusionOk="0">
                  <a:moveTo>
                    <a:pt x="420" y="1"/>
                  </a:moveTo>
                  <a:cubicBezTo>
                    <a:pt x="194" y="1"/>
                    <a:pt x="0" y="291"/>
                    <a:pt x="212" y="503"/>
                  </a:cubicBezTo>
                  <a:lnTo>
                    <a:pt x="1223" y="1514"/>
                  </a:lnTo>
                  <a:lnTo>
                    <a:pt x="212" y="2538"/>
                  </a:lnTo>
                  <a:cubicBezTo>
                    <a:pt x="25" y="2712"/>
                    <a:pt x="155" y="3029"/>
                    <a:pt x="415" y="3029"/>
                  </a:cubicBezTo>
                  <a:cubicBezTo>
                    <a:pt x="487" y="3029"/>
                    <a:pt x="559" y="2986"/>
                    <a:pt x="617" y="2943"/>
                  </a:cubicBezTo>
                  <a:lnTo>
                    <a:pt x="1844" y="1716"/>
                  </a:lnTo>
                  <a:cubicBezTo>
                    <a:pt x="1945" y="1600"/>
                    <a:pt x="1945" y="1427"/>
                    <a:pt x="1844" y="1311"/>
                  </a:cubicBezTo>
                  <a:lnTo>
                    <a:pt x="617" y="84"/>
                  </a:lnTo>
                  <a:cubicBezTo>
                    <a:pt x="555" y="26"/>
                    <a:pt x="486" y="1"/>
                    <a:pt x="420" y="1"/>
                  </a:cubicBezTo>
                  <a:close/>
                </a:path>
              </a:pathLst>
            </a:custGeom>
            <a:solidFill>
              <a:srgbClr val="F2F3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8" name="Google Shape;1548;p39"/>
            <p:cNvSpPr/>
            <p:nvPr/>
          </p:nvSpPr>
          <p:spPr>
            <a:xfrm>
              <a:off x="7287450" y="1614485"/>
              <a:ext cx="48734" cy="98490"/>
            </a:xfrm>
            <a:custGeom>
              <a:avLst/>
              <a:gdLst/>
              <a:ahLst/>
              <a:cxnLst/>
              <a:rect l="l" t="t" r="r" b="b"/>
              <a:pathLst>
                <a:path w="1859" h="3757" extrusionOk="0">
                  <a:moveTo>
                    <a:pt x="1494" y="1"/>
                  </a:moveTo>
                  <a:cubicBezTo>
                    <a:pt x="1388" y="1"/>
                    <a:pt x="1281" y="57"/>
                    <a:pt x="1228" y="191"/>
                  </a:cubicBezTo>
                  <a:lnTo>
                    <a:pt x="73" y="3366"/>
                  </a:lnTo>
                  <a:cubicBezTo>
                    <a:pt x="1" y="3554"/>
                    <a:pt x="131" y="3742"/>
                    <a:pt x="333" y="3756"/>
                  </a:cubicBezTo>
                  <a:cubicBezTo>
                    <a:pt x="463" y="3756"/>
                    <a:pt x="564" y="3684"/>
                    <a:pt x="607" y="3568"/>
                  </a:cubicBezTo>
                  <a:lnTo>
                    <a:pt x="1776" y="393"/>
                  </a:lnTo>
                  <a:cubicBezTo>
                    <a:pt x="1858" y="165"/>
                    <a:pt x="1676" y="1"/>
                    <a:pt x="1494" y="1"/>
                  </a:cubicBezTo>
                  <a:close/>
                </a:path>
              </a:pathLst>
            </a:custGeom>
            <a:solidFill>
              <a:srgbClr val="F2F3F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549" name="Google Shape;1549;p39"/>
          <p:cNvGrpSpPr/>
          <p:nvPr/>
        </p:nvGrpSpPr>
        <p:grpSpPr>
          <a:xfrm>
            <a:off x="4253338" y="2123289"/>
            <a:ext cx="632305" cy="551228"/>
            <a:chOff x="6086331" y="2905337"/>
            <a:chExt cx="364441" cy="364834"/>
          </a:xfrm>
        </p:grpSpPr>
        <p:sp>
          <p:nvSpPr>
            <p:cNvPr id="1550" name="Google Shape;1550;p39"/>
            <p:cNvSpPr/>
            <p:nvPr/>
          </p:nvSpPr>
          <p:spPr>
            <a:xfrm>
              <a:off x="6086331" y="2905337"/>
              <a:ext cx="277407" cy="277433"/>
            </a:xfrm>
            <a:custGeom>
              <a:avLst/>
              <a:gdLst/>
              <a:ahLst/>
              <a:cxnLst/>
              <a:rect l="l" t="t" r="r" b="b"/>
              <a:pathLst>
                <a:path w="10582" h="10583" extrusionOk="0">
                  <a:moveTo>
                    <a:pt x="4952" y="1"/>
                  </a:moveTo>
                  <a:cubicBezTo>
                    <a:pt x="4735" y="1"/>
                    <a:pt x="4533" y="160"/>
                    <a:pt x="4490" y="391"/>
                  </a:cubicBezTo>
                  <a:lnTo>
                    <a:pt x="4245" y="1589"/>
                  </a:lnTo>
                  <a:cubicBezTo>
                    <a:pt x="3956" y="1675"/>
                    <a:pt x="3667" y="1791"/>
                    <a:pt x="3407" y="1935"/>
                  </a:cubicBezTo>
                  <a:lnTo>
                    <a:pt x="2382" y="1257"/>
                  </a:lnTo>
                  <a:cubicBezTo>
                    <a:pt x="2303" y="1202"/>
                    <a:pt x="2210" y="1175"/>
                    <a:pt x="2117" y="1175"/>
                  </a:cubicBezTo>
                  <a:cubicBezTo>
                    <a:pt x="1992" y="1175"/>
                    <a:pt x="1867" y="1223"/>
                    <a:pt x="1776" y="1315"/>
                  </a:cubicBezTo>
                  <a:lnTo>
                    <a:pt x="1314" y="1791"/>
                  </a:lnTo>
                  <a:cubicBezTo>
                    <a:pt x="1155" y="1950"/>
                    <a:pt x="1127" y="2195"/>
                    <a:pt x="1256" y="2397"/>
                  </a:cubicBezTo>
                  <a:lnTo>
                    <a:pt x="1935" y="3408"/>
                  </a:lnTo>
                  <a:cubicBezTo>
                    <a:pt x="1776" y="3668"/>
                    <a:pt x="1661" y="3956"/>
                    <a:pt x="1589" y="4259"/>
                  </a:cubicBezTo>
                  <a:lnTo>
                    <a:pt x="376" y="4490"/>
                  </a:lnTo>
                  <a:cubicBezTo>
                    <a:pt x="159" y="4534"/>
                    <a:pt x="1" y="4736"/>
                    <a:pt x="1" y="4967"/>
                  </a:cubicBezTo>
                  <a:lnTo>
                    <a:pt x="1" y="5616"/>
                  </a:lnTo>
                  <a:cubicBezTo>
                    <a:pt x="1" y="5847"/>
                    <a:pt x="159" y="6049"/>
                    <a:pt x="376" y="6093"/>
                  </a:cubicBezTo>
                  <a:lnTo>
                    <a:pt x="1589" y="6338"/>
                  </a:lnTo>
                  <a:cubicBezTo>
                    <a:pt x="1661" y="6627"/>
                    <a:pt x="1776" y="6915"/>
                    <a:pt x="1935" y="7175"/>
                  </a:cubicBezTo>
                  <a:lnTo>
                    <a:pt x="1256" y="8200"/>
                  </a:lnTo>
                  <a:cubicBezTo>
                    <a:pt x="1127" y="8388"/>
                    <a:pt x="1155" y="8633"/>
                    <a:pt x="1314" y="8807"/>
                  </a:cubicBezTo>
                  <a:lnTo>
                    <a:pt x="1776" y="9268"/>
                  </a:lnTo>
                  <a:cubicBezTo>
                    <a:pt x="1867" y="9360"/>
                    <a:pt x="1992" y="9408"/>
                    <a:pt x="2117" y="9408"/>
                  </a:cubicBezTo>
                  <a:cubicBezTo>
                    <a:pt x="2210" y="9408"/>
                    <a:pt x="2303" y="9381"/>
                    <a:pt x="2382" y="9326"/>
                  </a:cubicBezTo>
                  <a:lnTo>
                    <a:pt x="3407" y="8648"/>
                  </a:lnTo>
                  <a:cubicBezTo>
                    <a:pt x="3667" y="8792"/>
                    <a:pt x="3956" y="8908"/>
                    <a:pt x="4245" y="8994"/>
                  </a:cubicBezTo>
                  <a:lnTo>
                    <a:pt x="4490" y="10192"/>
                  </a:lnTo>
                  <a:cubicBezTo>
                    <a:pt x="4533" y="10423"/>
                    <a:pt x="4735" y="10582"/>
                    <a:pt x="4952" y="10582"/>
                  </a:cubicBezTo>
                  <a:lnTo>
                    <a:pt x="5616" y="10582"/>
                  </a:lnTo>
                  <a:cubicBezTo>
                    <a:pt x="5847" y="10582"/>
                    <a:pt x="6035" y="10423"/>
                    <a:pt x="6078" y="10192"/>
                  </a:cubicBezTo>
                  <a:lnTo>
                    <a:pt x="6323" y="8994"/>
                  </a:lnTo>
                  <a:cubicBezTo>
                    <a:pt x="6612" y="8908"/>
                    <a:pt x="6901" y="8792"/>
                    <a:pt x="7175" y="8648"/>
                  </a:cubicBezTo>
                  <a:lnTo>
                    <a:pt x="8186" y="9326"/>
                  </a:lnTo>
                  <a:cubicBezTo>
                    <a:pt x="8265" y="9381"/>
                    <a:pt x="8358" y="9408"/>
                    <a:pt x="8451" y="9408"/>
                  </a:cubicBezTo>
                  <a:cubicBezTo>
                    <a:pt x="8576" y="9408"/>
                    <a:pt x="8701" y="9360"/>
                    <a:pt x="8792" y="9268"/>
                  </a:cubicBezTo>
                  <a:lnTo>
                    <a:pt x="9254" y="8807"/>
                  </a:lnTo>
                  <a:cubicBezTo>
                    <a:pt x="9413" y="8633"/>
                    <a:pt x="9441" y="8388"/>
                    <a:pt x="9311" y="8200"/>
                  </a:cubicBezTo>
                  <a:lnTo>
                    <a:pt x="8633" y="7175"/>
                  </a:lnTo>
                  <a:cubicBezTo>
                    <a:pt x="8792" y="6915"/>
                    <a:pt x="8907" y="6627"/>
                    <a:pt x="8994" y="6338"/>
                  </a:cubicBezTo>
                  <a:lnTo>
                    <a:pt x="10192" y="6093"/>
                  </a:lnTo>
                  <a:cubicBezTo>
                    <a:pt x="10409" y="6049"/>
                    <a:pt x="10567" y="5847"/>
                    <a:pt x="10582" y="5616"/>
                  </a:cubicBezTo>
                  <a:lnTo>
                    <a:pt x="10582" y="4967"/>
                  </a:lnTo>
                  <a:cubicBezTo>
                    <a:pt x="10567" y="4736"/>
                    <a:pt x="10409" y="4534"/>
                    <a:pt x="10192" y="4490"/>
                  </a:cubicBezTo>
                  <a:lnTo>
                    <a:pt x="8994" y="4259"/>
                  </a:lnTo>
                  <a:cubicBezTo>
                    <a:pt x="8907" y="3956"/>
                    <a:pt x="8792" y="3682"/>
                    <a:pt x="8647" y="3408"/>
                  </a:cubicBezTo>
                  <a:lnTo>
                    <a:pt x="9311" y="2397"/>
                  </a:lnTo>
                  <a:cubicBezTo>
                    <a:pt x="9441" y="2195"/>
                    <a:pt x="9413" y="1950"/>
                    <a:pt x="9254" y="1791"/>
                  </a:cubicBezTo>
                  <a:lnTo>
                    <a:pt x="8792" y="1315"/>
                  </a:lnTo>
                  <a:cubicBezTo>
                    <a:pt x="8701" y="1223"/>
                    <a:pt x="8576" y="1175"/>
                    <a:pt x="8451" y="1175"/>
                  </a:cubicBezTo>
                  <a:cubicBezTo>
                    <a:pt x="8358" y="1175"/>
                    <a:pt x="8265" y="1202"/>
                    <a:pt x="8186" y="1257"/>
                  </a:cubicBezTo>
                  <a:lnTo>
                    <a:pt x="7175" y="1935"/>
                  </a:lnTo>
                  <a:cubicBezTo>
                    <a:pt x="6901" y="1791"/>
                    <a:pt x="6612" y="1675"/>
                    <a:pt x="6323" y="1589"/>
                  </a:cubicBezTo>
                  <a:lnTo>
                    <a:pt x="6078" y="391"/>
                  </a:lnTo>
                  <a:cubicBezTo>
                    <a:pt x="6035" y="160"/>
                    <a:pt x="5847" y="1"/>
                    <a:pt x="5616" y="1"/>
                  </a:cubicBezTo>
                  <a:close/>
                </a:path>
              </a:pathLst>
            </a:custGeom>
            <a:solidFill>
              <a:srgbClr val="C2CED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51" name="Google Shape;1551;p39"/>
            <p:cNvSpPr/>
            <p:nvPr/>
          </p:nvSpPr>
          <p:spPr>
            <a:xfrm>
              <a:off x="6143480" y="2983301"/>
              <a:ext cx="142321" cy="121821"/>
            </a:xfrm>
            <a:custGeom>
              <a:avLst/>
              <a:gdLst/>
              <a:ahLst/>
              <a:cxnLst/>
              <a:rect l="l" t="t" r="r" b="b"/>
              <a:pathLst>
                <a:path w="5429" h="4647" extrusionOk="0">
                  <a:moveTo>
                    <a:pt x="3104" y="1"/>
                  </a:moveTo>
                  <a:cubicBezTo>
                    <a:pt x="1040" y="1"/>
                    <a:pt x="0" y="2498"/>
                    <a:pt x="1458" y="3956"/>
                  </a:cubicBezTo>
                  <a:cubicBezTo>
                    <a:pt x="1931" y="4433"/>
                    <a:pt x="2515" y="4647"/>
                    <a:pt x="3087" y="4647"/>
                  </a:cubicBezTo>
                  <a:cubicBezTo>
                    <a:pt x="4281" y="4647"/>
                    <a:pt x="5428" y="3720"/>
                    <a:pt x="5428" y="2325"/>
                  </a:cubicBezTo>
                  <a:cubicBezTo>
                    <a:pt x="5428" y="1040"/>
                    <a:pt x="4389" y="1"/>
                    <a:pt x="3104" y="1"/>
                  </a:cubicBezTo>
                  <a:close/>
                </a:path>
              </a:pathLst>
            </a:custGeom>
            <a:solidFill>
              <a:srgbClr val="EBEDF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52" name="Google Shape;1552;p39"/>
            <p:cNvSpPr/>
            <p:nvPr/>
          </p:nvSpPr>
          <p:spPr>
            <a:xfrm>
              <a:off x="6184349" y="3013946"/>
              <a:ext cx="70781" cy="60557"/>
            </a:xfrm>
            <a:custGeom>
              <a:avLst/>
              <a:gdLst/>
              <a:ahLst/>
              <a:cxnLst/>
              <a:rect l="l" t="t" r="r" b="b"/>
              <a:pathLst>
                <a:path w="2700" h="2310" extrusionOk="0">
                  <a:moveTo>
                    <a:pt x="1545" y="1"/>
                  </a:moveTo>
                  <a:cubicBezTo>
                    <a:pt x="520" y="1"/>
                    <a:pt x="0" y="1242"/>
                    <a:pt x="722" y="1964"/>
                  </a:cubicBezTo>
                  <a:cubicBezTo>
                    <a:pt x="961" y="2203"/>
                    <a:pt x="1253" y="2310"/>
                    <a:pt x="1539" y="2310"/>
                  </a:cubicBezTo>
                  <a:cubicBezTo>
                    <a:pt x="2134" y="2310"/>
                    <a:pt x="2700" y="1848"/>
                    <a:pt x="2700" y="1156"/>
                  </a:cubicBezTo>
                  <a:cubicBezTo>
                    <a:pt x="2700" y="506"/>
                    <a:pt x="2180" y="1"/>
                    <a:pt x="1545" y="1"/>
                  </a:cubicBezTo>
                  <a:close/>
                </a:path>
              </a:pathLst>
            </a:custGeom>
            <a:solidFill>
              <a:srgbClr val="6D819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53" name="Google Shape;1553;p39"/>
            <p:cNvSpPr/>
            <p:nvPr/>
          </p:nvSpPr>
          <p:spPr>
            <a:xfrm>
              <a:off x="6268368" y="3087374"/>
              <a:ext cx="182404" cy="182797"/>
            </a:xfrm>
            <a:custGeom>
              <a:avLst/>
              <a:gdLst/>
              <a:ahLst/>
              <a:cxnLst/>
              <a:rect l="l" t="t" r="r" b="b"/>
              <a:pathLst>
                <a:path w="6958" h="6973" extrusionOk="0">
                  <a:moveTo>
                    <a:pt x="3262" y="0"/>
                  </a:moveTo>
                  <a:cubicBezTo>
                    <a:pt x="3118" y="0"/>
                    <a:pt x="2988" y="116"/>
                    <a:pt x="2945" y="260"/>
                  </a:cubicBezTo>
                  <a:lnTo>
                    <a:pt x="2801" y="1054"/>
                  </a:lnTo>
                  <a:cubicBezTo>
                    <a:pt x="2598" y="1097"/>
                    <a:pt x="2411" y="1184"/>
                    <a:pt x="2238" y="1285"/>
                  </a:cubicBezTo>
                  <a:lnTo>
                    <a:pt x="1574" y="838"/>
                  </a:lnTo>
                  <a:cubicBezTo>
                    <a:pt x="1518" y="800"/>
                    <a:pt x="1454" y="782"/>
                    <a:pt x="1392" y="782"/>
                  </a:cubicBezTo>
                  <a:cubicBezTo>
                    <a:pt x="1308" y="782"/>
                    <a:pt x="1227" y="815"/>
                    <a:pt x="1169" y="881"/>
                  </a:cubicBezTo>
                  <a:lnTo>
                    <a:pt x="866" y="1184"/>
                  </a:lnTo>
                  <a:cubicBezTo>
                    <a:pt x="765" y="1285"/>
                    <a:pt x="736" y="1458"/>
                    <a:pt x="823" y="1574"/>
                  </a:cubicBezTo>
                  <a:lnTo>
                    <a:pt x="1270" y="2252"/>
                  </a:lnTo>
                  <a:cubicBezTo>
                    <a:pt x="1169" y="2426"/>
                    <a:pt x="1097" y="2613"/>
                    <a:pt x="1039" y="2801"/>
                  </a:cubicBezTo>
                  <a:lnTo>
                    <a:pt x="260" y="2960"/>
                  </a:lnTo>
                  <a:cubicBezTo>
                    <a:pt x="101" y="2988"/>
                    <a:pt x="0" y="3118"/>
                    <a:pt x="0" y="3277"/>
                  </a:cubicBezTo>
                  <a:lnTo>
                    <a:pt x="0" y="3710"/>
                  </a:lnTo>
                  <a:cubicBezTo>
                    <a:pt x="0" y="3855"/>
                    <a:pt x="101" y="3985"/>
                    <a:pt x="260" y="4013"/>
                  </a:cubicBezTo>
                  <a:lnTo>
                    <a:pt x="1039" y="4172"/>
                  </a:lnTo>
                  <a:cubicBezTo>
                    <a:pt x="1097" y="4360"/>
                    <a:pt x="1169" y="4548"/>
                    <a:pt x="1270" y="4735"/>
                  </a:cubicBezTo>
                  <a:lnTo>
                    <a:pt x="823" y="5399"/>
                  </a:lnTo>
                  <a:cubicBezTo>
                    <a:pt x="751" y="5529"/>
                    <a:pt x="765" y="5688"/>
                    <a:pt x="866" y="5803"/>
                  </a:cubicBezTo>
                  <a:lnTo>
                    <a:pt x="1169" y="6107"/>
                  </a:lnTo>
                  <a:cubicBezTo>
                    <a:pt x="1234" y="6163"/>
                    <a:pt x="1312" y="6192"/>
                    <a:pt x="1390" y="6192"/>
                  </a:cubicBezTo>
                  <a:cubicBezTo>
                    <a:pt x="1453" y="6192"/>
                    <a:pt x="1516" y="6174"/>
                    <a:pt x="1574" y="6135"/>
                  </a:cubicBezTo>
                  <a:lnTo>
                    <a:pt x="2238" y="5702"/>
                  </a:lnTo>
                  <a:cubicBezTo>
                    <a:pt x="2411" y="5789"/>
                    <a:pt x="2598" y="5876"/>
                    <a:pt x="2801" y="5919"/>
                  </a:cubicBezTo>
                  <a:lnTo>
                    <a:pt x="2959" y="6713"/>
                  </a:lnTo>
                  <a:cubicBezTo>
                    <a:pt x="2988" y="6857"/>
                    <a:pt x="3118" y="6973"/>
                    <a:pt x="3262" y="6973"/>
                  </a:cubicBezTo>
                  <a:lnTo>
                    <a:pt x="3696" y="6973"/>
                  </a:lnTo>
                  <a:cubicBezTo>
                    <a:pt x="3840" y="6973"/>
                    <a:pt x="3970" y="6857"/>
                    <a:pt x="3999" y="6713"/>
                  </a:cubicBezTo>
                  <a:lnTo>
                    <a:pt x="4157" y="5919"/>
                  </a:lnTo>
                  <a:cubicBezTo>
                    <a:pt x="4360" y="5876"/>
                    <a:pt x="4547" y="5789"/>
                    <a:pt x="4720" y="5702"/>
                  </a:cubicBezTo>
                  <a:lnTo>
                    <a:pt x="5384" y="6135"/>
                  </a:lnTo>
                  <a:cubicBezTo>
                    <a:pt x="5442" y="6174"/>
                    <a:pt x="5505" y="6192"/>
                    <a:pt x="5568" y="6192"/>
                  </a:cubicBezTo>
                  <a:cubicBezTo>
                    <a:pt x="5646" y="6192"/>
                    <a:pt x="5724" y="6163"/>
                    <a:pt x="5789" y="6107"/>
                  </a:cubicBezTo>
                  <a:lnTo>
                    <a:pt x="6092" y="5803"/>
                  </a:lnTo>
                  <a:cubicBezTo>
                    <a:pt x="6193" y="5688"/>
                    <a:pt x="6207" y="5529"/>
                    <a:pt x="6135" y="5399"/>
                  </a:cubicBezTo>
                  <a:lnTo>
                    <a:pt x="5688" y="4735"/>
                  </a:lnTo>
                  <a:cubicBezTo>
                    <a:pt x="5789" y="4548"/>
                    <a:pt x="5861" y="4360"/>
                    <a:pt x="5919" y="4172"/>
                  </a:cubicBezTo>
                  <a:lnTo>
                    <a:pt x="6698" y="4013"/>
                  </a:lnTo>
                  <a:cubicBezTo>
                    <a:pt x="6857" y="3985"/>
                    <a:pt x="6958" y="3855"/>
                    <a:pt x="6958" y="3710"/>
                  </a:cubicBezTo>
                  <a:lnTo>
                    <a:pt x="6958" y="3277"/>
                  </a:lnTo>
                  <a:cubicBezTo>
                    <a:pt x="6958" y="3118"/>
                    <a:pt x="6857" y="2988"/>
                    <a:pt x="6698" y="2960"/>
                  </a:cubicBezTo>
                  <a:lnTo>
                    <a:pt x="5919" y="2801"/>
                  </a:lnTo>
                  <a:cubicBezTo>
                    <a:pt x="5861" y="2613"/>
                    <a:pt x="5774" y="2426"/>
                    <a:pt x="5688" y="2252"/>
                  </a:cubicBezTo>
                  <a:lnTo>
                    <a:pt x="6135" y="1574"/>
                  </a:lnTo>
                  <a:cubicBezTo>
                    <a:pt x="6207" y="1458"/>
                    <a:pt x="6193" y="1285"/>
                    <a:pt x="6092" y="1184"/>
                  </a:cubicBezTo>
                  <a:lnTo>
                    <a:pt x="5789" y="881"/>
                  </a:lnTo>
                  <a:cubicBezTo>
                    <a:pt x="5723" y="815"/>
                    <a:pt x="5643" y="782"/>
                    <a:pt x="5562" y="782"/>
                  </a:cubicBezTo>
                  <a:cubicBezTo>
                    <a:pt x="5501" y="782"/>
                    <a:pt x="5440" y="800"/>
                    <a:pt x="5384" y="838"/>
                  </a:cubicBezTo>
                  <a:lnTo>
                    <a:pt x="4720" y="1285"/>
                  </a:lnTo>
                  <a:cubicBezTo>
                    <a:pt x="4533" y="1184"/>
                    <a:pt x="4360" y="1097"/>
                    <a:pt x="4157" y="1054"/>
                  </a:cubicBezTo>
                  <a:lnTo>
                    <a:pt x="3999" y="260"/>
                  </a:lnTo>
                  <a:cubicBezTo>
                    <a:pt x="3970" y="116"/>
                    <a:pt x="3840" y="0"/>
                    <a:pt x="3696" y="0"/>
                  </a:cubicBezTo>
                  <a:close/>
                </a:path>
              </a:pathLst>
            </a:custGeom>
            <a:solidFill>
              <a:srgbClr val="95ABB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54" name="Google Shape;1554;p39"/>
            <p:cNvSpPr/>
            <p:nvPr/>
          </p:nvSpPr>
          <p:spPr>
            <a:xfrm>
              <a:off x="6298620" y="3133172"/>
              <a:ext cx="106747" cy="91412"/>
            </a:xfrm>
            <a:custGeom>
              <a:avLst/>
              <a:gdLst/>
              <a:ahLst/>
              <a:cxnLst/>
              <a:rect l="l" t="t" r="r" b="b"/>
              <a:pathLst>
                <a:path w="4072" h="3487" extrusionOk="0">
                  <a:moveTo>
                    <a:pt x="2325" y="0"/>
                  </a:moveTo>
                  <a:cubicBezTo>
                    <a:pt x="780" y="0"/>
                    <a:pt x="1" y="1877"/>
                    <a:pt x="1098" y="2974"/>
                  </a:cubicBezTo>
                  <a:cubicBezTo>
                    <a:pt x="1453" y="3328"/>
                    <a:pt x="1889" y="3487"/>
                    <a:pt x="2317" y="3487"/>
                  </a:cubicBezTo>
                  <a:cubicBezTo>
                    <a:pt x="3212" y="3487"/>
                    <a:pt x="4072" y="2792"/>
                    <a:pt x="4072" y="1747"/>
                  </a:cubicBezTo>
                  <a:cubicBezTo>
                    <a:pt x="4057" y="780"/>
                    <a:pt x="3292" y="0"/>
                    <a:pt x="2325" y="0"/>
                  </a:cubicBezTo>
                  <a:close/>
                </a:path>
              </a:pathLst>
            </a:custGeom>
            <a:solidFill>
              <a:srgbClr val="E4E9E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55" name="Google Shape;1555;p39"/>
            <p:cNvSpPr/>
            <p:nvPr/>
          </p:nvSpPr>
          <p:spPr>
            <a:xfrm>
              <a:off x="6322843" y="3151706"/>
              <a:ext cx="63991" cy="54527"/>
            </a:xfrm>
            <a:custGeom>
              <a:avLst/>
              <a:gdLst/>
              <a:ahLst/>
              <a:cxnLst/>
              <a:rect l="l" t="t" r="r" b="b"/>
              <a:pathLst>
                <a:path w="2441" h="2080" extrusionOk="0">
                  <a:moveTo>
                    <a:pt x="1401" y="0"/>
                  </a:moveTo>
                  <a:cubicBezTo>
                    <a:pt x="477" y="0"/>
                    <a:pt x="1" y="1112"/>
                    <a:pt x="665" y="1776"/>
                  </a:cubicBezTo>
                  <a:cubicBezTo>
                    <a:pt x="874" y="1985"/>
                    <a:pt x="1134" y="2079"/>
                    <a:pt x="1388" y="2079"/>
                  </a:cubicBezTo>
                  <a:cubicBezTo>
                    <a:pt x="1924" y="2079"/>
                    <a:pt x="2440" y="1666"/>
                    <a:pt x="2440" y="1040"/>
                  </a:cubicBezTo>
                  <a:cubicBezTo>
                    <a:pt x="2440" y="462"/>
                    <a:pt x="1978" y="0"/>
                    <a:pt x="1401" y="0"/>
                  </a:cubicBezTo>
                  <a:close/>
                </a:path>
              </a:pathLst>
            </a:custGeom>
            <a:solidFill>
              <a:srgbClr val="95ABB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573" name="Google Shape;1573;p39"/>
          <p:cNvGrpSpPr/>
          <p:nvPr/>
        </p:nvGrpSpPr>
        <p:grpSpPr>
          <a:xfrm>
            <a:off x="3228955" y="3124077"/>
            <a:ext cx="454907" cy="511880"/>
            <a:chOff x="1341612" y="3340055"/>
            <a:chExt cx="259399" cy="370524"/>
          </a:xfrm>
        </p:grpSpPr>
        <p:sp>
          <p:nvSpPr>
            <p:cNvPr id="1574" name="Google Shape;1574;p39"/>
            <p:cNvSpPr/>
            <p:nvPr/>
          </p:nvSpPr>
          <p:spPr>
            <a:xfrm>
              <a:off x="1383954" y="3340055"/>
              <a:ext cx="43615" cy="35664"/>
            </a:xfrm>
            <a:custGeom>
              <a:avLst/>
              <a:gdLst/>
              <a:ahLst/>
              <a:cxnLst/>
              <a:rect l="l" t="t" r="r" b="b"/>
              <a:pathLst>
                <a:path w="2913" h="2382" extrusionOk="0">
                  <a:moveTo>
                    <a:pt x="999" y="0"/>
                  </a:moveTo>
                  <a:cubicBezTo>
                    <a:pt x="452" y="0"/>
                    <a:pt x="11" y="442"/>
                    <a:pt x="11" y="989"/>
                  </a:cubicBezTo>
                  <a:lnTo>
                    <a:pt x="11" y="2019"/>
                  </a:lnTo>
                  <a:cubicBezTo>
                    <a:pt x="0" y="2260"/>
                    <a:pt x="179" y="2381"/>
                    <a:pt x="360" y="2381"/>
                  </a:cubicBezTo>
                  <a:cubicBezTo>
                    <a:pt x="542" y="2381"/>
                    <a:pt x="726" y="2260"/>
                    <a:pt x="726" y="2019"/>
                  </a:cubicBezTo>
                  <a:lnTo>
                    <a:pt x="726" y="989"/>
                  </a:lnTo>
                  <a:cubicBezTo>
                    <a:pt x="726" y="841"/>
                    <a:pt x="852" y="736"/>
                    <a:pt x="999" y="736"/>
                  </a:cubicBezTo>
                  <a:lnTo>
                    <a:pt x="1924" y="736"/>
                  </a:lnTo>
                  <a:cubicBezTo>
                    <a:pt x="2071" y="736"/>
                    <a:pt x="2197" y="841"/>
                    <a:pt x="2197" y="989"/>
                  </a:cubicBezTo>
                  <a:lnTo>
                    <a:pt x="2197" y="2019"/>
                  </a:lnTo>
                  <a:cubicBezTo>
                    <a:pt x="2197" y="2260"/>
                    <a:pt x="2376" y="2381"/>
                    <a:pt x="2555" y="2381"/>
                  </a:cubicBezTo>
                  <a:cubicBezTo>
                    <a:pt x="2733" y="2381"/>
                    <a:pt x="2912" y="2260"/>
                    <a:pt x="2912" y="2019"/>
                  </a:cubicBezTo>
                  <a:lnTo>
                    <a:pt x="2912" y="989"/>
                  </a:lnTo>
                  <a:cubicBezTo>
                    <a:pt x="2912" y="442"/>
                    <a:pt x="2471" y="0"/>
                    <a:pt x="1924" y="0"/>
                  </a:cubicBezTo>
                  <a:close/>
                </a:path>
              </a:pathLst>
            </a:custGeom>
            <a:solidFill>
              <a:srgbClr val="344D6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5" name="Google Shape;1575;p39"/>
            <p:cNvSpPr/>
            <p:nvPr/>
          </p:nvSpPr>
          <p:spPr>
            <a:xfrm>
              <a:off x="1363966" y="3403329"/>
              <a:ext cx="237045" cy="307251"/>
            </a:xfrm>
            <a:custGeom>
              <a:avLst/>
              <a:gdLst/>
              <a:ahLst/>
              <a:cxnLst/>
              <a:rect l="l" t="t" r="r" b="b"/>
              <a:pathLst>
                <a:path w="15832" h="20521" extrusionOk="0">
                  <a:moveTo>
                    <a:pt x="736" y="0"/>
                  </a:moveTo>
                  <a:cubicBezTo>
                    <a:pt x="337" y="0"/>
                    <a:pt x="0" y="337"/>
                    <a:pt x="0" y="757"/>
                  </a:cubicBezTo>
                  <a:lnTo>
                    <a:pt x="0" y="19763"/>
                  </a:lnTo>
                  <a:cubicBezTo>
                    <a:pt x="0" y="20184"/>
                    <a:pt x="337" y="20520"/>
                    <a:pt x="736" y="20520"/>
                  </a:cubicBezTo>
                  <a:lnTo>
                    <a:pt x="15075" y="20520"/>
                  </a:lnTo>
                  <a:cubicBezTo>
                    <a:pt x="15495" y="20520"/>
                    <a:pt x="15832" y="20184"/>
                    <a:pt x="15832" y="19763"/>
                  </a:cubicBezTo>
                  <a:lnTo>
                    <a:pt x="15832" y="757"/>
                  </a:lnTo>
                  <a:cubicBezTo>
                    <a:pt x="15832" y="337"/>
                    <a:pt x="15495" y="0"/>
                    <a:pt x="15075" y="0"/>
                  </a:cubicBezTo>
                  <a:close/>
                </a:path>
              </a:pathLst>
            </a:custGeom>
            <a:solidFill>
              <a:srgbClr val="EEF1F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6" name="Google Shape;1576;p39"/>
            <p:cNvSpPr/>
            <p:nvPr/>
          </p:nvSpPr>
          <p:spPr>
            <a:xfrm>
              <a:off x="1341612" y="3371841"/>
              <a:ext cx="237045" cy="306936"/>
            </a:xfrm>
            <a:custGeom>
              <a:avLst/>
              <a:gdLst/>
              <a:ahLst/>
              <a:cxnLst/>
              <a:rect l="l" t="t" r="r" b="b"/>
              <a:pathLst>
                <a:path w="15832" h="20500" extrusionOk="0">
                  <a:moveTo>
                    <a:pt x="736" y="1"/>
                  </a:moveTo>
                  <a:cubicBezTo>
                    <a:pt x="337" y="1"/>
                    <a:pt x="1" y="337"/>
                    <a:pt x="1" y="737"/>
                  </a:cubicBezTo>
                  <a:lnTo>
                    <a:pt x="1" y="19764"/>
                  </a:lnTo>
                  <a:cubicBezTo>
                    <a:pt x="1" y="20163"/>
                    <a:pt x="337" y="20500"/>
                    <a:pt x="736" y="20500"/>
                  </a:cubicBezTo>
                  <a:lnTo>
                    <a:pt x="15075" y="20500"/>
                  </a:lnTo>
                  <a:cubicBezTo>
                    <a:pt x="15495" y="20500"/>
                    <a:pt x="15832" y="20163"/>
                    <a:pt x="15832" y="19743"/>
                  </a:cubicBezTo>
                  <a:lnTo>
                    <a:pt x="15832" y="737"/>
                  </a:lnTo>
                  <a:cubicBezTo>
                    <a:pt x="15832" y="337"/>
                    <a:pt x="15495" y="1"/>
                    <a:pt x="15075" y="1"/>
                  </a:cubicBezTo>
                  <a:close/>
                </a:path>
              </a:pathLst>
            </a:custGeom>
            <a:solidFill>
              <a:srgbClr val="FBFCFD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7" name="Google Shape;1577;p39"/>
            <p:cNvSpPr/>
            <p:nvPr/>
          </p:nvSpPr>
          <p:spPr>
            <a:xfrm>
              <a:off x="1556303" y="3371841"/>
              <a:ext cx="22354" cy="306936"/>
            </a:xfrm>
            <a:custGeom>
              <a:avLst/>
              <a:gdLst/>
              <a:ahLst/>
              <a:cxnLst/>
              <a:rect l="l" t="t" r="r" b="b"/>
              <a:pathLst>
                <a:path w="1493" h="20500" extrusionOk="0">
                  <a:moveTo>
                    <a:pt x="0" y="1"/>
                  </a:moveTo>
                  <a:lnTo>
                    <a:pt x="0" y="20500"/>
                  </a:lnTo>
                  <a:lnTo>
                    <a:pt x="736" y="20500"/>
                  </a:lnTo>
                  <a:cubicBezTo>
                    <a:pt x="1156" y="20500"/>
                    <a:pt x="1493" y="20163"/>
                    <a:pt x="1493" y="19743"/>
                  </a:cubicBezTo>
                  <a:lnTo>
                    <a:pt x="1493" y="737"/>
                  </a:lnTo>
                  <a:cubicBezTo>
                    <a:pt x="1493" y="337"/>
                    <a:pt x="1156" y="1"/>
                    <a:pt x="736" y="1"/>
                  </a:cubicBezTo>
                  <a:close/>
                </a:path>
              </a:pathLst>
            </a:custGeom>
            <a:solidFill>
              <a:srgbClr val="F5F7F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8" name="Google Shape;1578;p39"/>
            <p:cNvSpPr/>
            <p:nvPr/>
          </p:nvSpPr>
          <p:spPr>
            <a:xfrm>
              <a:off x="1379387" y="3455583"/>
              <a:ext cx="44708" cy="44708"/>
            </a:xfrm>
            <a:custGeom>
              <a:avLst/>
              <a:gdLst/>
              <a:ahLst/>
              <a:cxnLst/>
              <a:rect l="l" t="t" r="r" b="b"/>
              <a:pathLst>
                <a:path w="2986" h="2986" extrusionOk="0">
                  <a:moveTo>
                    <a:pt x="190" y="0"/>
                  </a:moveTo>
                  <a:cubicBezTo>
                    <a:pt x="85" y="0"/>
                    <a:pt x="0" y="84"/>
                    <a:pt x="0" y="190"/>
                  </a:cubicBezTo>
                  <a:lnTo>
                    <a:pt x="0" y="2797"/>
                  </a:lnTo>
                  <a:cubicBezTo>
                    <a:pt x="0" y="2902"/>
                    <a:pt x="85" y="2986"/>
                    <a:pt x="190" y="2986"/>
                  </a:cubicBezTo>
                  <a:lnTo>
                    <a:pt x="2797" y="2986"/>
                  </a:lnTo>
                  <a:cubicBezTo>
                    <a:pt x="2902" y="2986"/>
                    <a:pt x="2986" y="2902"/>
                    <a:pt x="2986" y="2797"/>
                  </a:cubicBezTo>
                  <a:lnTo>
                    <a:pt x="2986" y="190"/>
                  </a:lnTo>
                  <a:cubicBezTo>
                    <a:pt x="2986" y="84"/>
                    <a:pt x="2902" y="0"/>
                    <a:pt x="2797" y="0"/>
                  </a:cubicBezTo>
                  <a:close/>
                </a:path>
              </a:pathLst>
            </a:custGeom>
            <a:solidFill>
              <a:srgbClr val="D1DBE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9" name="Google Shape;1579;p39"/>
            <p:cNvSpPr/>
            <p:nvPr/>
          </p:nvSpPr>
          <p:spPr>
            <a:xfrm>
              <a:off x="1379387" y="3527975"/>
              <a:ext cx="44708" cy="44723"/>
            </a:xfrm>
            <a:custGeom>
              <a:avLst/>
              <a:gdLst/>
              <a:ahLst/>
              <a:cxnLst/>
              <a:rect l="l" t="t" r="r" b="b"/>
              <a:pathLst>
                <a:path w="2986" h="2987" extrusionOk="0">
                  <a:moveTo>
                    <a:pt x="190" y="1"/>
                  </a:moveTo>
                  <a:cubicBezTo>
                    <a:pt x="85" y="1"/>
                    <a:pt x="0" y="85"/>
                    <a:pt x="0" y="190"/>
                  </a:cubicBezTo>
                  <a:lnTo>
                    <a:pt x="0" y="2776"/>
                  </a:lnTo>
                  <a:cubicBezTo>
                    <a:pt x="0" y="2881"/>
                    <a:pt x="85" y="2986"/>
                    <a:pt x="190" y="2986"/>
                  </a:cubicBezTo>
                  <a:lnTo>
                    <a:pt x="2797" y="2986"/>
                  </a:lnTo>
                  <a:cubicBezTo>
                    <a:pt x="2902" y="2986"/>
                    <a:pt x="2986" y="2881"/>
                    <a:pt x="2986" y="2776"/>
                  </a:cubicBezTo>
                  <a:lnTo>
                    <a:pt x="2986" y="190"/>
                  </a:lnTo>
                  <a:cubicBezTo>
                    <a:pt x="2986" y="85"/>
                    <a:pt x="2902" y="1"/>
                    <a:pt x="2797" y="1"/>
                  </a:cubicBezTo>
                  <a:close/>
                </a:path>
              </a:pathLst>
            </a:custGeom>
            <a:solidFill>
              <a:srgbClr val="B2C2C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0" name="Google Shape;1580;p39"/>
            <p:cNvSpPr/>
            <p:nvPr/>
          </p:nvSpPr>
          <p:spPr>
            <a:xfrm>
              <a:off x="1379387" y="3600067"/>
              <a:ext cx="44708" cy="44708"/>
            </a:xfrm>
            <a:custGeom>
              <a:avLst/>
              <a:gdLst/>
              <a:ahLst/>
              <a:cxnLst/>
              <a:rect l="l" t="t" r="r" b="b"/>
              <a:pathLst>
                <a:path w="2986" h="2986" extrusionOk="0">
                  <a:moveTo>
                    <a:pt x="190" y="1"/>
                  </a:moveTo>
                  <a:cubicBezTo>
                    <a:pt x="85" y="1"/>
                    <a:pt x="0" y="85"/>
                    <a:pt x="0" y="211"/>
                  </a:cubicBezTo>
                  <a:lnTo>
                    <a:pt x="0" y="2797"/>
                  </a:lnTo>
                  <a:cubicBezTo>
                    <a:pt x="0" y="2902"/>
                    <a:pt x="85" y="2986"/>
                    <a:pt x="190" y="2986"/>
                  </a:cubicBezTo>
                  <a:lnTo>
                    <a:pt x="2797" y="2986"/>
                  </a:lnTo>
                  <a:cubicBezTo>
                    <a:pt x="2902" y="2986"/>
                    <a:pt x="2986" y="2902"/>
                    <a:pt x="2986" y="2797"/>
                  </a:cubicBezTo>
                  <a:lnTo>
                    <a:pt x="2986" y="211"/>
                  </a:lnTo>
                  <a:cubicBezTo>
                    <a:pt x="2986" y="85"/>
                    <a:pt x="2902" y="1"/>
                    <a:pt x="2797" y="1"/>
                  </a:cubicBezTo>
                  <a:close/>
                </a:path>
              </a:pathLst>
            </a:custGeom>
            <a:solidFill>
              <a:srgbClr val="BEC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1" name="Google Shape;1581;p39"/>
            <p:cNvSpPr/>
            <p:nvPr/>
          </p:nvSpPr>
          <p:spPr>
            <a:xfrm>
              <a:off x="1444233" y="3459041"/>
              <a:ext cx="103894" cy="11035"/>
            </a:xfrm>
            <a:custGeom>
              <a:avLst/>
              <a:gdLst/>
              <a:ahLst/>
              <a:cxnLst/>
              <a:rect l="l" t="t" r="r" b="b"/>
              <a:pathLst>
                <a:path w="6939" h="737" extrusionOk="0">
                  <a:moveTo>
                    <a:pt x="484" y="1"/>
                  </a:moveTo>
                  <a:cubicBezTo>
                    <a:pt x="0" y="1"/>
                    <a:pt x="0" y="736"/>
                    <a:pt x="484" y="736"/>
                  </a:cubicBezTo>
                  <a:lnTo>
                    <a:pt x="6455" y="736"/>
                  </a:lnTo>
                  <a:cubicBezTo>
                    <a:pt x="6939" y="736"/>
                    <a:pt x="6939" y="1"/>
                    <a:pt x="6455" y="1"/>
                  </a:cubicBezTo>
                  <a:close/>
                </a:path>
              </a:pathLst>
            </a:custGeom>
            <a:solidFill>
              <a:srgbClr val="546C8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2" name="Google Shape;1582;p39"/>
            <p:cNvSpPr/>
            <p:nvPr/>
          </p:nvSpPr>
          <p:spPr>
            <a:xfrm>
              <a:off x="1444233" y="3482967"/>
              <a:ext cx="103894" cy="10720"/>
            </a:xfrm>
            <a:custGeom>
              <a:avLst/>
              <a:gdLst/>
              <a:ahLst/>
              <a:cxnLst/>
              <a:rect l="l" t="t" r="r" b="b"/>
              <a:pathLst>
                <a:path w="6939" h="716" extrusionOk="0">
                  <a:moveTo>
                    <a:pt x="484" y="0"/>
                  </a:moveTo>
                  <a:cubicBezTo>
                    <a:pt x="0" y="0"/>
                    <a:pt x="0" y="715"/>
                    <a:pt x="484" y="715"/>
                  </a:cubicBezTo>
                  <a:lnTo>
                    <a:pt x="6455" y="715"/>
                  </a:lnTo>
                  <a:cubicBezTo>
                    <a:pt x="6939" y="715"/>
                    <a:pt x="6939" y="0"/>
                    <a:pt x="6455" y="0"/>
                  </a:cubicBezTo>
                  <a:close/>
                </a:path>
              </a:pathLst>
            </a:custGeom>
            <a:solidFill>
              <a:srgbClr val="546C8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3" name="Google Shape;1583;p39"/>
            <p:cNvSpPr/>
            <p:nvPr/>
          </p:nvSpPr>
          <p:spPr>
            <a:xfrm>
              <a:off x="1444233" y="3531433"/>
              <a:ext cx="103894" cy="10735"/>
            </a:xfrm>
            <a:custGeom>
              <a:avLst/>
              <a:gdLst/>
              <a:ahLst/>
              <a:cxnLst/>
              <a:rect l="l" t="t" r="r" b="b"/>
              <a:pathLst>
                <a:path w="6939" h="717" extrusionOk="0">
                  <a:moveTo>
                    <a:pt x="464" y="1"/>
                  </a:moveTo>
                  <a:cubicBezTo>
                    <a:pt x="1" y="1"/>
                    <a:pt x="7" y="716"/>
                    <a:pt x="484" y="716"/>
                  </a:cubicBezTo>
                  <a:lnTo>
                    <a:pt x="6455" y="716"/>
                  </a:lnTo>
                  <a:cubicBezTo>
                    <a:pt x="6939" y="716"/>
                    <a:pt x="6939" y="1"/>
                    <a:pt x="6455" y="1"/>
                  </a:cubicBezTo>
                  <a:lnTo>
                    <a:pt x="484" y="1"/>
                  </a:lnTo>
                  <a:cubicBezTo>
                    <a:pt x="477" y="1"/>
                    <a:pt x="471" y="1"/>
                    <a:pt x="464" y="1"/>
                  </a:cubicBezTo>
                  <a:close/>
                </a:path>
              </a:pathLst>
            </a:custGeom>
            <a:solidFill>
              <a:srgbClr val="546C8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4" name="Google Shape;1584;p39"/>
            <p:cNvSpPr/>
            <p:nvPr/>
          </p:nvSpPr>
          <p:spPr>
            <a:xfrm>
              <a:off x="1444233" y="3555359"/>
              <a:ext cx="103894" cy="10720"/>
            </a:xfrm>
            <a:custGeom>
              <a:avLst/>
              <a:gdLst/>
              <a:ahLst/>
              <a:cxnLst/>
              <a:rect l="l" t="t" r="r" b="b"/>
              <a:pathLst>
                <a:path w="6939" h="716" extrusionOk="0">
                  <a:moveTo>
                    <a:pt x="464" y="1"/>
                  </a:moveTo>
                  <a:cubicBezTo>
                    <a:pt x="1" y="1"/>
                    <a:pt x="7" y="716"/>
                    <a:pt x="484" y="716"/>
                  </a:cubicBezTo>
                  <a:lnTo>
                    <a:pt x="6455" y="716"/>
                  </a:lnTo>
                  <a:cubicBezTo>
                    <a:pt x="6939" y="716"/>
                    <a:pt x="6939" y="1"/>
                    <a:pt x="6455" y="1"/>
                  </a:cubicBezTo>
                  <a:lnTo>
                    <a:pt x="484" y="1"/>
                  </a:lnTo>
                  <a:cubicBezTo>
                    <a:pt x="477" y="1"/>
                    <a:pt x="471" y="1"/>
                    <a:pt x="464" y="1"/>
                  </a:cubicBezTo>
                  <a:close/>
                </a:path>
              </a:pathLst>
            </a:custGeom>
            <a:solidFill>
              <a:srgbClr val="546C8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5" name="Google Shape;1585;p39"/>
            <p:cNvSpPr/>
            <p:nvPr/>
          </p:nvSpPr>
          <p:spPr>
            <a:xfrm>
              <a:off x="1444233" y="3603526"/>
              <a:ext cx="103894" cy="11035"/>
            </a:xfrm>
            <a:custGeom>
              <a:avLst/>
              <a:gdLst/>
              <a:ahLst/>
              <a:cxnLst/>
              <a:rect l="l" t="t" r="r" b="b"/>
              <a:pathLst>
                <a:path w="6939" h="737" extrusionOk="0">
                  <a:moveTo>
                    <a:pt x="484" y="1"/>
                  </a:moveTo>
                  <a:cubicBezTo>
                    <a:pt x="0" y="1"/>
                    <a:pt x="0" y="737"/>
                    <a:pt x="484" y="737"/>
                  </a:cubicBezTo>
                  <a:lnTo>
                    <a:pt x="6455" y="737"/>
                  </a:lnTo>
                  <a:cubicBezTo>
                    <a:pt x="6939" y="737"/>
                    <a:pt x="6939" y="1"/>
                    <a:pt x="6455" y="1"/>
                  </a:cubicBezTo>
                  <a:close/>
                </a:path>
              </a:pathLst>
            </a:custGeom>
            <a:solidFill>
              <a:srgbClr val="546C8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6" name="Google Shape;1586;p39"/>
            <p:cNvSpPr/>
            <p:nvPr/>
          </p:nvSpPr>
          <p:spPr>
            <a:xfrm>
              <a:off x="1444233" y="3627452"/>
              <a:ext cx="103894" cy="11035"/>
            </a:xfrm>
            <a:custGeom>
              <a:avLst/>
              <a:gdLst/>
              <a:ahLst/>
              <a:cxnLst/>
              <a:rect l="l" t="t" r="r" b="b"/>
              <a:pathLst>
                <a:path w="6939" h="737" extrusionOk="0">
                  <a:moveTo>
                    <a:pt x="484" y="1"/>
                  </a:moveTo>
                  <a:cubicBezTo>
                    <a:pt x="0" y="1"/>
                    <a:pt x="0" y="736"/>
                    <a:pt x="484" y="736"/>
                  </a:cubicBezTo>
                  <a:lnTo>
                    <a:pt x="6455" y="736"/>
                  </a:lnTo>
                  <a:cubicBezTo>
                    <a:pt x="6939" y="736"/>
                    <a:pt x="6939" y="1"/>
                    <a:pt x="6455" y="1"/>
                  </a:cubicBezTo>
                  <a:close/>
                </a:path>
              </a:pathLst>
            </a:custGeom>
            <a:solidFill>
              <a:srgbClr val="546C8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7" name="Google Shape;1587;p39"/>
            <p:cNvSpPr/>
            <p:nvPr/>
          </p:nvSpPr>
          <p:spPr>
            <a:xfrm>
              <a:off x="1390183" y="3448845"/>
              <a:ext cx="55413" cy="37087"/>
            </a:xfrm>
            <a:custGeom>
              <a:avLst/>
              <a:gdLst/>
              <a:ahLst/>
              <a:cxnLst/>
              <a:rect l="l" t="t" r="r" b="b"/>
              <a:pathLst>
                <a:path w="3701" h="2477" extrusionOk="0">
                  <a:moveTo>
                    <a:pt x="3156" y="0"/>
                  </a:moveTo>
                  <a:cubicBezTo>
                    <a:pt x="3077" y="0"/>
                    <a:pt x="2995" y="28"/>
                    <a:pt x="2917" y="93"/>
                  </a:cubicBezTo>
                  <a:lnTo>
                    <a:pt x="1130" y="1607"/>
                  </a:lnTo>
                  <a:lnTo>
                    <a:pt x="772" y="1228"/>
                  </a:lnTo>
                  <a:cubicBezTo>
                    <a:pt x="722" y="1155"/>
                    <a:pt x="653" y="1124"/>
                    <a:pt x="580" y="1124"/>
                  </a:cubicBezTo>
                  <a:cubicBezTo>
                    <a:pt x="319" y="1124"/>
                    <a:pt x="0" y="1515"/>
                    <a:pt x="247" y="1712"/>
                  </a:cubicBezTo>
                  <a:lnTo>
                    <a:pt x="856" y="2364"/>
                  </a:lnTo>
                  <a:cubicBezTo>
                    <a:pt x="922" y="2440"/>
                    <a:pt x="1010" y="2477"/>
                    <a:pt x="1103" y="2477"/>
                  </a:cubicBezTo>
                  <a:cubicBezTo>
                    <a:pt x="1189" y="2477"/>
                    <a:pt x="1280" y="2445"/>
                    <a:pt x="1361" y="2385"/>
                  </a:cubicBezTo>
                  <a:lnTo>
                    <a:pt x="3400" y="640"/>
                  </a:lnTo>
                  <a:cubicBezTo>
                    <a:pt x="3701" y="406"/>
                    <a:pt x="3458" y="0"/>
                    <a:pt x="3156" y="0"/>
                  </a:cubicBezTo>
                  <a:close/>
                </a:path>
              </a:pathLst>
            </a:custGeom>
            <a:solidFill>
              <a:srgbClr val="546C8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8" name="Google Shape;1588;p39"/>
            <p:cNvSpPr/>
            <p:nvPr/>
          </p:nvSpPr>
          <p:spPr>
            <a:xfrm>
              <a:off x="1390183" y="3521686"/>
              <a:ext cx="54874" cy="37147"/>
            </a:xfrm>
            <a:custGeom>
              <a:avLst/>
              <a:gdLst/>
              <a:ahLst/>
              <a:cxnLst/>
              <a:rect l="l" t="t" r="r" b="b"/>
              <a:pathLst>
                <a:path w="3665" h="2481" extrusionOk="0">
                  <a:moveTo>
                    <a:pt x="3137" y="0"/>
                  </a:moveTo>
                  <a:cubicBezTo>
                    <a:pt x="3064" y="0"/>
                    <a:pt x="2988" y="25"/>
                    <a:pt x="2917" y="85"/>
                  </a:cubicBezTo>
                  <a:lnTo>
                    <a:pt x="2917" y="106"/>
                  </a:lnTo>
                  <a:lnTo>
                    <a:pt x="1130" y="1619"/>
                  </a:lnTo>
                  <a:lnTo>
                    <a:pt x="772" y="1220"/>
                  </a:lnTo>
                  <a:cubicBezTo>
                    <a:pt x="722" y="1146"/>
                    <a:pt x="653" y="1116"/>
                    <a:pt x="580" y="1116"/>
                  </a:cubicBezTo>
                  <a:cubicBezTo>
                    <a:pt x="319" y="1116"/>
                    <a:pt x="0" y="1506"/>
                    <a:pt x="247" y="1703"/>
                  </a:cubicBezTo>
                  <a:lnTo>
                    <a:pt x="856" y="2355"/>
                  </a:lnTo>
                  <a:cubicBezTo>
                    <a:pt x="927" y="2437"/>
                    <a:pt x="1023" y="2480"/>
                    <a:pt x="1124" y="2480"/>
                  </a:cubicBezTo>
                  <a:cubicBezTo>
                    <a:pt x="1204" y="2480"/>
                    <a:pt x="1286" y="2453"/>
                    <a:pt x="1361" y="2397"/>
                  </a:cubicBezTo>
                  <a:lnTo>
                    <a:pt x="3379" y="652"/>
                  </a:lnTo>
                  <a:cubicBezTo>
                    <a:pt x="3665" y="400"/>
                    <a:pt x="3427" y="0"/>
                    <a:pt x="3137" y="0"/>
                  </a:cubicBezTo>
                  <a:close/>
                </a:path>
              </a:pathLst>
            </a:custGeom>
            <a:solidFill>
              <a:srgbClr val="546C8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9" name="Google Shape;1589;p39"/>
            <p:cNvSpPr/>
            <p:nvPr/>
          </p:nvSpPr>
          <p:spPr>
            <a:xfrm>
              <a:off x="1390183" y="3595216"/>
              <a:ext cx="55413" cy="37267"/>
            </a:xfrm>
            <a:custGeom>
              <a:avLst/>
              <a:gdLst/>
              <a:ahLst/>
              <a:cxnLst/>
              <a:rect l="l" t="t" r="r" b="b"/>
              <a:pathLst>
                <a:path w="3701" h="2489" extrusionOk="0">
                  <a:moveTo>
                    <a:pt x="3155" y="1"/>
                  </a:moveTo>
                  <a:cubicBezTo>
                    <a:pt x="3077" y="1"/>
                    <a:pt x="2995" y="28"/>
                    <a:pt x="2917" y="93"/>
                  </a:cubicBezTo>
                  <a:lnTo>
                    <a:pt x="2917" y="114"/>
                  </a:lnTo>
                  <a:lnTo>
                    <a:pt x="1130" y="1628"/>
                  </a:lnTo>
                  <a:lnTo>
                    <a:pt x="772" y="1229"/>
                  </a:lnTo>
                  <a:cubicBezTo>
                    <a:pt x="722" y="1155"/>
                    <a:pt x="653" y="1125"/>
                    <a:pt x="580" y="1125"/>
                  </a:cubicBezTo>
                  <a:cubicBezTo>
                    <a:pt x="319" y="1125"/>
                    <a:pt x="0" y="1515"/>
                    <a:pt x="247" y="1712"/>
                  </a:cubicBezTo>
                  <a:lnTo>
                    <a:pt x="856" y="2364"/>
                  </a:lnTo>
                  <a:cubicBezTo>
                    <a:pt x="927" y="2446"/>
                    <a:pt x="1023" y="2489"/>
                    <a:pt x="1124" y="2489"/>
                  </a:cubicBezTo>
                  <a:cubicBezTo>
                    <a:pt x="1204" y="2489"/>
                    <a:pt x="1286" y="2462"/>
                    <a:pt x="1361" y="2406"/>
                  </a:cubicBezTo>
                  <a:lnTo>
                    <a:pt x="3400" y="661"/>
                  </a:lnTo>
                  <a:cubicBezTo>
                    <a:pt x="3701" y="410"/>
                    <a:pt x="3458" y="1"/>
                    <a:pt x="3155" y="1"/>
                  </a:cubicBezTo>
                  <a:close/>
                </a:path>
              </a:pathLst>
            </a:custGeom>
            <a:solidFill>
              <a:srgbClr val="546C8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0" name="Google Shape;1590;p39"/>
            <p:cNvSpPr/>
            <p:nvPr/>
          </p:nvSpPr>
          <p:spPr>
            <a:xfrm>
              <a:off x="1368682" y="3362409"/>
              <a:ext cx="74309" cy="38734"/>
            </a:xfrm>
            <a:custGeom>
              <a:avLst/>
              <a:gdLst/>
              <a:ahLst/>
              <a:cxnLst/>
              <a:rect l="l" t="t" r="r" b="b"/>
              <a:pathLst>
                <a:path w="4963" h="2587" extrusionOk="0">
                  <a:moveTo>
                    <a:pt x="736" y="0"/>
                  </a:moveTo>
                  <a:cubicBezTo>
                    <a:pt x="316" y="0"/>
                    <a:pt x="1" y="336"/>
                    <a:pt x="1" y="736"/>
                  </a:cubicBezTo>
                  <a:lnTo>
                    <a:pt x="1" y="2250"/>
                  </a:lnTo>
                  <a:cubicBezTo>
                    <a:pt x="1" y="2439"/>
                    <a:pt x="148" y="2586"/>
                    <a:pt x="337" y="2586"/>
                  </a:cubicBezTo>
                  <a:lnTo>
                    <a:pt x="4626" y="2586"/>
                  </a:lnTo>
                  <a:cubicBezTo>
                    <a:pt x="4815" y="2586"/>
                    <a:pt x="4962" y="2439"/>
                    <a:pt x="4962" y="2250"/>
                  </a:cubicBezTo>
                  <a:lnTo>
                    <a:pt x="4962" y="736"/>
                  </a:lnTo>
                  <a:cubicBezTo>
                    <a:pt x="4962" y="336"/>
                    <a:pt x="4647" y="0"/>
                    <a:pt x="4227" y="0"/>
                  </a:cubicBezTo>
                  <a:close/>
                </a:path>
              </a:pathLst>
            </a:custGeom>
            <a:solidFill>
              <a:srgbClr val="546C8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1" name="Google Shape;1591;p39"/>
            <p:cNvSpPr/>
            <p:nvPr/>
          </p:nvSpPr>
          <p:spPr>
            <a:xfrm>
              <a:off x="1409602" y="3362409"/>
              <a:ext cx="33389" cy="38734"/>
            </a:xfrm>
            <a:custGeom>
              <a:avLst/>
              <a:gdLst/>
              <a:ahLst/>
              <a:cxnLst/>
              <a:rect l="l" t="t" r="r" b="b"/>
              <a:pathLst>
                <a:path w="2230" h="2587" extrusionOk="0">
                  <a:moveTo>
                    <a:pt x="1" y="0"/>
                  </a:moveTo>
                  <a:cubicBezTo>
                    <a:pt x="400" y="0"/>
                    <a:pt x="737" y="336"/>
                    <a:pt x="737" y="736"/>
                  </a:cubicBezTo>
                  <a:lnTo>
                    <a:pt x="737" y="2250"/>
                  </a:lnTo>
                  <a:cubicBezTo>
                    <a:pt x="737" y="2439"/>
                    <a:pt x="589" y="2586"/>
                    <a:pt x="400" y="2586"/>
                  </a:cubicBezTo>
                  <a:lnTo>
                    <a:pt x="1893" y="2586"/>
                  </a:lnTo>
                  <a:cubicBezTo>
                    <a:pt x="2082" y="2586"/>
                    <a:pt x="2229" y="2439"/>
                    <a:pt x="2229" y="2250"/>
                  </a:cubicBezTo>
                  <a:lnTo>
                    <a:pt x="2229" y="736"/>
                  </a:lnTo>
                  <a:cubicBezTo>
                    <a:pt x="2229" y="336"/>
                    <a:pt x="1893" y="0"/>
                    <a:pt x="1494" y="0"/>
                  </a:cubicBezTo>
                  <a:close/>
                </a:path>
              </a:pathLst>
            </a:custGeom>
            <a:solidFill>
              <a:srgbClr val="435D7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Project research">
  <a:themeElements>
    <a:clrScheme name="Simple Light">
      <a:dk1>
        <a:srgbClr val="045A68"/>
      </a:dk1>
      <a:lt1>
        <a:srgbClr val="FFFFFF"/>
      </a:lt1>
      <a:dk2>
        <a:srgbClr val="263238"/>
      </a:dk2>
      <a:lt2>
        <a:srgbClr val="455A64"/>
      </a:lt2>
      <a:accent1>
        <a:srgbClr val="045A68"/>
      </a:accent1>
      <a:accent2>
        <a:srgbClr val="19B5B1"/>
      </a:accent2>
      <a:accent3>
        <a:srgbClr val="B78876"/>
      </a:accent3>
      <a:accent4>
        <a:srgbClr val="FFBE9D"/>
      </a:accent4>
      <a:accent5>
        <a:srgbClr val="EBEBEB"/>
      </a:accent5>
      <a:accent6>
        <a:srgbClr val="E0E0E0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90</TotalTime>
  <Words>354</Words>
  <Application>Microsoft Office PowerPoint</Application>
  <PresentationFormat>On-screen Show (16:9)</PresentationFormat>
  <Paragraphs>106</Paragraphs>
  <Slides>25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1" baseType="lpstr">
      <vt:lpstr>Lilita One</vt:lpstr>
      <vt:lpstr>Josefin Sans</vt:lpstr>
      <vt:lpstr>Arial</vt:lpstr>
      <vt:lpstr>Lato</vt:lpstr>
      <vt:lpstr>Project research</vt:lpstr>
      <vt:lpstr>Microsoft Visio Drawing</vt:lpstr>
      <vt:lpstr>Business Intelligence System</vt:lpstr>
      <vt:lpstr>TABLE OF CONTENTS</vt:lpstr>
      <vt:lpstr>INTRODUCTION</vt:lpstr>
      <vt:lpstr>INTRODUCTION</vt:lpstr>
      <vt:lpstr>SYSTEM ARCHITECTURE</vt:lpstr>
      <vt:lpstr>SYSTEM ARCHITECTURE</vt:lpstr>
      <vt:lpstr>TOOLS &amp; TECHNOLOGIES USED</vt:lpstr>
      <vt:lpstr>APPROACH</vt:lpstr>
      <vt:lpstr>APPROACH</vt:lpstr>
      <vt:lpstr>DATA MODLEING</vt:lpstr>
      <vt:lpstr>DIMENSIONAL DATA MODEL</vt:lpstr>
      <vt:lpstr>EXTRACT TRANSFORM LOAD</vt:lpstr>
      <vt:lpstr>STAGING</vt:lpstr>
      <vt:lpstr>CODE SNIPPETS</vt:lpstr>
      <vt:lpstr>STAR SCHEMA LOAD</vt:lpstr>
      <vt:lpstr>EXTRACT, TRANSFORM, LOAD (ETL) </vt:lpstr>
      <vt:lpstr>DATA ANALYSIS AND VISUALIZATION</vt:lpstr>
      <vt:lpstr>PowerPoint Presentation</vt:lpstr>
      <vt:lpstr>PowerPoint Presentation</vt:lpstr>
      <vt:lpstr>Product sales by day of the week for the Direct Channel</vt:lpstr>
      <vt:lpstr>Product sales by day of the week for the Direct Channel</vt:lpstr>
      <vt:lpstr>Are the Online channel sales a threat to the reseller market share?  </vt:lpstr>
      <vt:lpstr>PowerPoint Presentation</vt:lpstr>
      <vt:lpstr>CONCLUS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tail Business Intelligence System</dc:title>
  <dc:creator>Prachi Sablani</dc:creator>
  <cp:lastModifiedBy>Prachi Sablani</cp:lastModifiedBy>
  <cp:revision>19</cp:revision>
  <dcterms:created xsi:type="dcterms:W3CDTF">2020-06-26T04:10:26Z</dcterms:created>
  <dcterms:modified xsi:type="dcterms:W3CDTF">2020-06-26T19:00:46Z</dcterms:modified>
</cp:coreProperties>
</file>